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heme/theme2.xml" ContentType="application/vnd.openxmlformats-officedocument.theme+xml"/>
  <Override PartName="/ppt/tags/tag24.xml" ContentType="application/vnd.openxmlformats-officedocument.presentationml.tags+xml"/>
  <Override PartName="/ppt/notesSlides/notesSlide1.xml" ContentType="application/vnd.openxmlformats-officedocument.presentationml.notesSlide+xml"/>
  <Override PartName="/ppt/tags/tag25.xml" ContentType="application/vnd.openxmlformats-officedocument.presentationml.tags+xml"/>
  <Override PartName="/ppt/notesSlides/notesSlide2.xml" ContentType="application/vnd.openxmlformats-officedocument.presentationml.notesSlide+xml"/>
  <Override PartName="/ppt/tags/tag26.xml" ContentType="application/vnd.openxmlformats-officedocument.presentationml.tags+xml"/>
  <Override PartName="/ppt/notesSlides/notesSlide3.xml" ContentType="application/vnd.openxmlformats-officedocument.presentationml.notesSlide+xml"/>
  <Override PartName="/ppt/tags/tag27.xml" ContentType="application/vnd.openxmlformats-officedocument.presentationml.tags+xml"/>
  <Override PartName="/ppt/notesSlides/notesSlide4.xml" ContentType="application/vnd.openxmlformats-officedocument.presentationml.notesSlide+xml"/>
  <Override PartName="/ppt/tags/tag28.xml" ContentType="application/vnd.openxmlformats-officedocument.presentationml.tags+xml"/>
  <Override PartName="/ppt/notesSlides/notesSlide5.xml" ContentType="application/vnd.openxmlformats-officedocument.presentationml.notesSlide+xml"/>
  <Override PartName="/ppt/tags/tag29.xml" ContentType="application/vnd.openxmlformats-officedocument.presentationml.tags+xml"/>
  <Override PartName="/ppt/notesSlides/notesSlide6.xml" ContentType="application/vnd.openxmlformats-officedocument.presentationml.notesSlide+xml"/>
  <Override PartName="/ppt/tags/tag30.xml" ContentType="application/vnd.openxmlformats-officedocument.presentationml.tags+xml"/>
  <Override PartName="/ppt/notesSlides/notesSlide7.xml" ContentType="application/vnd.openxmlformats-officedocument.presentationml.notesSlide+xml"/>
  <Override PartName="/ppt/tags/tag31.xml" ContentType="application/vnd.openxmlformats-officedocument.presentationml.tags+xml"/>
  <Override PartName="/ppt/notesSlides/notesSlide8.xml" ContentType="application/vnd.openxmlformats-officedocument.presentationml.notesSlide+xml"/>
  <Override PartName="/ppt/tags/tag32.xml" ContentType="application/vnd.openxmlformats-officedocument.presentationml.tags+xml"/>
  <Override PartName="/ppt/notesSlides/notesSlide9.xml" ContentType="application/vnd.openxmlformats-officedocument.presentationml.notesSlide+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notesSlides/notesSlide11.xml" ContentType="application/vnd.openxmlformats-officedocument.presentationml.notesSlide+xml"/>
  <Override PartName="/ppt/tags/tag35.xml" ContentType="application/vnd.openxmlformats-officedocument.presentationml.tags+xml"/>
  <Override PartName="/ppt/notesSlides/notesSlide12.xml" ContentType="application/vnd.openxmlformats-officedocument.presentationml.notesSlide+xml"/>
  <Override PartName="/ppt/tags/tag36.xml" ContentType="application/vnd.openxmlformats-officedocument.presentationml.tags+xml"/>
  <Override PartName="/ppt/notesSlides/notesSlide13.xml" ContentType="application/vnd.openxmlformats-officedocument.presentationml.notesSlide+xml"/>
  <Override PartName="/ppt/tags/tag37.xml" ContentType="application/vnd.openxmlformats-officedocument.presentationml.tags+xml"/>
  <Override PartName="/ppt/notesSlides/notesSlide14.xml" ContentType="application/vnd.openxmlformats-officedocument.presentationml.notesSlide+xml"/>
  <Override PartName="/ppt/tags/tag38.xml" ContentType="application/vnd.openxmlformats-officedocument.presentationml.tags+xml"/>
  <Override PartName="/ppt/notesSlides/notesSlide15.xml" ContentType="application/vnd.openxmlformats-officedocument.presentationml.notesSlide+xml"/>
  <Override PartName="/ppt/tags/tag39.xml" ContentType="application/vnd.openxmlformats-officedocument.presentationml.tags+xml"/>
  <Override PartName="/ppt/notesSlides/notesSlide16.xml" ContentType="application/vnd.openxmlformats-officedocument.presentationml.notesSlide+xml"/>
  <Override PartName="/ppt/tags/tag40.xml" ContentType="application/vnd.openxmlformats-officedocument.presentationml.tags+xml"/>
  <Override PartName="/ppt/notesSlides/notesSlide17.xml" ContentType="application/vnd.openxmlformats-officedocument.presentationml.notesSlide+xml"/>
  <Override PartName="/ppt/tags/tag41.xml" ContentType="application/vnd.openxmlformats-officedocument.presentationml.tags+xml"/>
  <Override PartName="/ppt/notesSlides/notesSlide18.xml" ContentType="application/vnd.openxmlformats-officedocument.presentationml.notesSlide+xml"/>
  <Override PartName="/ppt/tags/tag42.xml" ContentType="application/vnd.openxmlformats-officedocument.presentationml.tags+xml"/>
  <Override PartName="/ppt/notesSlides/notesSlide19.xml" ContentType="application/vnd.openxmlformats-officedocument.presentationml.notesSlide+xml"/>
  <Override PartName="/ppt/tags/tag4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21.xml" ContentType="application/vnd.openxmlformats-officedocument.presentationml.notesSlide+xml"/>
  <Override PartName="/ppt/tags/tag45.xml" ContentType="application/vnd.openxmlformats-officedocument.presentationml.tags+xml"/>
  <Override PartName="/ppt/notesSlides/notesSlide22.xml" ContentType="application/vnd.openxmlformats-officedocument.presentationml.notesSlide+xml"/>
  <Override PartName="/ppt/tags/tag46.xml" ContentType="application/vnd.openxmlformats-officedocument.presentationml.tags+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792" r:id="rId2"/>
    <p:sldId id="810" r:id="rId3"/>
    <p:sldId id="512" r:id="rId4"/>
    <p:sldId id="824" r:id="rId5"/>
    <p:sldId id="811" r:id="rId6"/>
    <p:sldId id="525" r:id="rId7"/>
    <p:sldId id="813" r:id="rId8"/>
    <p:sldId id="814" r:id="rId9"/>
    <p:sldId id="826" r:id="rId10"/>
    <p:sldId id="816" r:id="rId11"/>
    <p:sldId id="817" r:id="rId12"/>
    <p:sldId id="818" r:id="rId13"/>
    <p:sldId id="821" r:id="rId14"/>
    <p:sldId id="827" r:id="rId15"/>
    <p:sldId id="828" r:id="rId16"/>
    <p:sldId id="829" r:id="rId17"/>
    <p:sldId id="830" r:id="rId18"/>
    <p:sldId id="831" r:id="rId19"/>
    <p:sldId id="3868" r:id="rId20"/>
    <p:sldId id="626" r:id="rId21"/>
    <p:sldId id="3869" r:id="rId22"/>
    <p:sldId id="3870" r:id="rId23"/>
    <p:sldId id="3871" r:id="rId24"/>
    <p:sldId id="3872" r:id="rId25"/>
    <p:sldId id="3873" r:id="rId26"/>
    <p:sldId id="832" r:id="rId27"/>
    <p:sldId id="3876" r:id="rId28"/>
    <p:sldId id="3877" r:id="rId29"/>
    <p:sldId id="3881" r:id="rId30"/>
    <p:sldId id="3883" r:id="rId31"/>
    <p:sldId id="840" r:id="rId32"/>
    <p:sldId id="841" r:id="rId33"/>
    <p:sldId id="399" r:id="rId34"/>
    <p:sldId id="1620" r:id="rId35"/>
    <p:sldId id="3885" r:id="rId36"/>
    <p:sldId id="3886" r:id="rId37"/>
    <p:sldId id="1619" r:id="rId38"/>
    <p:sldId id="3887" r:id="rId39"/>
    <p:sldId id="3888" r:id="rId40"/>
    <p:sldId id="3889" r:id="rId41"/>
    <p:sldId id="3890" r:id="rId42"/>
    <p:sldId id="3891" r:id="rId43"/>
  </p:sldIdLst>
  <p:sldSz cx="12204700" cy="6858000"/>
  <p:notesSz cx="12204700" cy="6858000"/>
  <p:defaultTextStyle>
    <a:defPPr>
      <a:defRPr kern="0"/>
    </a:def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348"/>
    <p:restoredTop sz="94672"/>
  </p:normalViewPr>
  <p:slideViewPr>
    <p:cSldViewPr>
      <p:cViewPr varScale="1">
        <p:scale>
          <a:sx n="109" d="100"/>
          <a:sy n="109" d="100"/>
        </p:scale>
        <p:origin x="216" y="720"/>
      </p:cViewPr>
      <p:guideLst>
        <p:guide orient="horz" pos="2880"/>
        <p:guide pos="216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chlesinger, Sebastian" userId="d814e6c9-e9fb-4b77-84f7-ccd8aa3529bb" providerId="ADAL" clId="{A485AD2C-70CF-3C40-890C-DDCF4513CE06}"/>
    <pc:docChg chg="undo custSel addSld delSld modSld sldOrd">
      <pc:chgData name="Schlesinger, Sebastian" userId="d814e6c9-e9fb-4b77-84f7-ccd8aa3529bb" providerId="ADAL" clId="{A485AD2C-70CF-3C40-890C-DDCF4513CE06}" dt="2024-05-16T19:09:45.396" v="4830" actId="1076"/>
      <pc:docMkLst>
        <pc:docMk/>
      </pc:docMkLst>
      <pc:sldChg chg="del">
        <pc:chgData name="Schlesinger, Sebastian" userId="d814e6c9-e9fb-4b77-84f7-ccd8aa3529bb" providerId="ADAL" clId="{A485AD2C-70CF-3C40-890C-DDCF4513CE06}" dt="2024-05-16T10:04:01.532" v="163" actId="2696"/>
        <pc:sldMkLst>
          <pc:docMk/>
          <pc:sldMk cId="0" sldId="258"/>
        </pc:sldMkLst>
      </pc:sldChg>
      <pc:sldChg chg="del">
        <pc:chgData name="Schlesinger, Sebastian" userId="d814e6c9-e9fb-4b77-84f7-ccd8aa3529bb" providerId="ADAL" clId="{A485AD2C-70CF-3C40-890C-DDCF4513CE06}" dt="2024-05-16T10:04:01.354" v="148" actId="2696"/>
        <pc:sldMkLst>
          <pc:docMk/>
          <pc:sldMk cId="0" sldId="262"/>
        </pc:sldMkLst>
      </pc:sldChg>
      <pc:sldChg chg="del">
        <pc:chgData name="Schlesinger, Sebastian" userId="d814e6c9-e9fb-4b77-84f7-ccd8aa3529bb" providerId="ADAL" clId="{A485AD2C-70CF-3C40-890C-DDCF4513CE06}" dt="2024-05-16T10:04:01.573" v="173" actId="2696"/>
        <pc:sldMkLst>
          <pc:docMk/>
          <pc:sldMk cId="0" sldId="263"/>
        </pc:sldMkLst>
      </pc:sldChg>
      <pc:sldChg chg="del">
        <pc:chgData name="Schlesinger, Sebastian" userId="d814e6c9-e9fb-4b77-84f7-ccd8aa3529bb" providerId="ADAL" clId="{A485AD2C-70CF-3C40-890C-DDCF4513CE06}" dt="2024-05-16T10:04:01.292" v="134" actId="2696"/>
        <pc:sldMkLst>
          <pc:docMk/>
          <pc:sldMk cId="0" sldId="264"/>
        </pc:sldMkLst>
      </pc:sldChg>
      <pc:sldChg chg="del">
        <pc:chgData name="Schlesinger, Sebastian" userId="d814e6c9-e9fb-4b77-84f7-ccd8aa3529bb" providerId="ADAL" clId="{A485AD2C-70CF-3C40-890C-DDCF4513CE06}" dt="2024-05-16T10:04:01.633" v="176" actId="2696"/>
        <pc:sldMkLst>
          <pc:docMk/>
          <pc:sldMk cId="0" sldId="265"/>
        </pc:sldMkLst>
      </pc:sldChg>
      <pc:sldChg chg="del">
        <pc:chgData name="Schlesinger, Sebastian" userId="d814e6c9-e9fb-4b77-84f7-ccd8aa3529bb" providerId="ADAL" clId="{A485AD2C-70CF-3C40-890C-DDCF4513CE06}" dt="2024-05-16T10:04:01.197" v="126" actId="2696"/>
        <pc:sldMkLst>
          <pc:docMk/>
          <pc:sldMk cId="0" sldId="266"/>
        </pc:sldMkLst>
      </pc:sldChg>
      <pc:sldChg chg="del">
        <pc:chgData name="Schlesinger, Sebastian" userId="d814e6c9-e9fb-4b77-84f7-ccd8aa3529bb" providerId="ADAL" clId="{A485AD2C-70CF-3C40-890C-DDCF4513CE06}" dt="2024-05-16T10:04:01.539" v="166" actId="2696"/>
        <pc:sldMkLst>
          <pc:docMk/>
          <pc:sldMk cId="0" sldId="267"/>
        </pc:sldMkLst>
      </pc:sldChg>
      <pc:sldChg chg="del">
        <pc:chgData name="Schlesinger, Sebastian" userId="d814e6c9-e9fb-4b77-84f7-ccd8aa3529bb" providerId="ADAL" clId="{A485AD2C-70CF-3C40-890C-DDCF4513CE06}" dt="2024-05-16T10:04:01.311" v="141" actId="2696"/>
        <pc:sldMkLst>
          <pc:docMk/>
          <pc:sldMk cId="0" sldId="268"/>
        </pc:sldMkLst>
      </pc:sldChg>
      <pc:sldChg chg="del">
        <pc:chgData name="Schlesinger, Sebastian" userId="d814e6c9-e9fb-4b77-84f7-ccd8aa3529bb" providerId="ADAL" clId="{A485AD2C-70CF-3C40-890C-DDCF4513CE06}" dt="2024-05-16T10:04:01.317" v="143" actId="2696"/>
        <pc:sldMkLst>
          <pc:docMk/>
          <pc:sldMk cId="0" sldId="269"/>
        </pc:sldMkLst>
      </pc:sldChg>
      <pc:sldChg chg="del">
        <pc:chgData name="Schlesinger, Sebastian" userId="d814e6c9-e9fb-4b77-84f7-ccd8aa3529bb" providerId="ADAL" clId="{A485AD2C-70CF-3C40-890C-DDCF4513CE06}" dt="2024-05-16T10:04:01.644" v="178" actId="2696"/>
        <pc:sldMkLst>
          <pc:docMk/>
          <pc:sldMk cId="0" sldId="270"/>
        </pc:sldMkLst>
      </pc:sldChg>
      <pc:sldChg chg="del">
        <pc:chgData name="Schlesinger, Sebastian" userId="d814e6c9-e9fb-4b77-84f7-ccd8aa3529bb" providerId="ADAL" clId="{A485AD2C-70CF-3C40-890C-DDCF4513CE06}" dt="2024-05-16T10:04:01.145" v="120" actId="2696"/>
        <pc:sldMkLst>
          <pc:docMk/>
          <pc:sldMk cId="0" sldId="279"/>
        </pc:sldMkLst>
      </pc:sldChg>
      <pc:sldChg chg="del">
        <pc:chgData name="Schlesinger, Sebastian" userId="d814e6c9-e9fb-4b77-84f7-ccd8aa3529bb" providerId="ADAL" clId="{A485AD2C-70CF-3C40-890C-DDCF4513CE06}" dt="2024-05-16T10:04:01.817" v="191" actId="2696"/>
        <pc:sldMkLst>
          <pc:docMk/>
          <pc:sldMk cId="0" sldId="280"/>
        </pc:sldMkLst>
      </pc:sldChg>
      <pc:sldChg chg="del">
        <pc:chgData name="Schlesinger, Sebastian" userId="d814e6c9-e9fb-4b77-84f7-ccd8aa3529bb" providerId="ADAL" clId="{A485AD2C-70CF-3C40-890C-DDCF4513CE06}" dt="2024-05-16T10:04:01.497" v="160" actId="2696"/>
        <pc:sldMkLst>
          <pc:docMk/>
          <pc:sldMk cId="0" sldId="281"/>
        </pc:sldMkLst>
      </pc:sldChg>
      <pc:sldChg chg="del">
        <pc:chgData name="Schlesinger, Sebastian" userId="d814e6c9-e9fb-4b77-84f7-ccd8aa3529bb" providerId="ADAL" clId="{A485AD2C-70CF-3C40-890C-DDCF4513CE06}" dt="2024-05-16T10:04:01.295" v="135" actId="2696"/>
        <pc:sldMkLst>
          <pc:docMk/>
          <pc:sldMk cId="0" sldId="282"/>
        </pc:sldMkLst>
      </pc:sldChg>
      <pc:sldChg chg="del">
        <pc:chgData name="Schlesinger, Sebastian" userId="d814e6c9-e9fb-4b77-84f7-ccd8aa3529bb" providerId="ADAL" clId="{A485AD2C-70CF-3C40-890C-DDCF4513CE06}" dt="2024-05-16T10:04:01.302" v="138" actId="2696"/>
        <pc:sldMkLst>
          <pc:docMk/>
          <pc:sldMk cId="0" sldId="283"/>
        </pc:sldMkLst>
      </pc:sldChg>
      <pc:sldChg chg="del">
        <pc:chgData name="Schlesinger, Sebastian" userId="d814e6c9-e9fb-4b77-84f7-ccd8aa3529bb" providerId="ADAL" clId="{A485AD2C-70CF-3C40-890C-DDCF4513CE06}" dt="2024-05-16T10:04:01.204" v="128" actId="2696"/>
        <pc:sldMkLst>
          <pc:docMk/>
          <pc:sldMk cId="0" sldId="285"/>
        </pc:sldMkLst>
      </pc:sldChg>
      <pc:sldChg chg="del">
        <pc:chgData name="Schlesinger, Sebastian" userId="d814e6c9-e9fb-4b77-84f7-ccd8aa3529bb" providerId="ADAL" clId="{A485AD2C-70CF-3C40-890C-DDCF4513CE06}" dt="2024-05-16T10:04:01.314" v="142" actId="2696"/>
        <pc:sldMkLst>
          <pc:docMk/>
          <pc:sldMk cId="0" sldId="286"/>
        </pc:sldMkLst>
      </pc:sldChg>
      <pc:sldChg chg="del">
        <pc:chgData name="Schlesinger, Sebastian" userId="d814e6c9-e9fb-4b77-84f7-ccd8aa3529bb" providerId="ADAL" clId="{A485AD2C-70CF-3C40-890C-DDCF4513CE06}" dt="2024-05-16T10:04:01.795" v="188" actId="2696"/>
        <pc:sldMkLst>
          <pc:docMk/>
          <pc:sldMk cId="0" sldId="287"/>
        </pc:sldMkLst>
      </pc:sldChg>
      <pc:sldChg chg="del">
        <pc:chgData name="Schlesinger, Sebastian" userId="d814e6c9-e9fb-4b77-84f7-ccd8aa3529bb" providerId="ADAL" clId="{A485AD2C-70CF-3C40-890C-DDCF4513CE06}" dt="2024-05-16T10:04:01.265" v="130" actId="2696"/>
        <pc:sldMkLst>
          <pc:docMk/>
          <pc:sldMk cId="0" sldId="288"/>
        </pc:sldMkLst>
      </pc:sldChg>
      <pc:sldChg chg="del">
        <pc:chgData name="Schlesinger, Sebastian" userId="d814e6c9-e9fb-4b77-84f7-ccd8aa3529bb" providerId="ADAL" clId="{A485AD2C-70CF-3C40-890C-DDCF4513CE06}" dt="2024-05-16T10:04:01.201" v="127" actId="2696"/>
        <pc:sldMkLst>
          <pc:docMk/>
          <pc:sldMk cId="0" sldId="290"/>
        </pc:sldMkLst>
      </pc:sldChg>
      <pc:sldChg chg="del">
        <pc:chgData name="Schlesinger, Sebastian" userId="d814e6c9-e9fb-4b77-84f7-ccd8aa3529bb" providerId="ADAL" clId="{A485AD2C-70CF-3C40-890C-DDCF4513CE06}" dt="2024-05-16T10:04:01.351" v="147" actId="2696"/>
        <pc:sldMkLst>
          <pc:docMk/>
          <pc:sldMk cId="0" sldId="298"/>
        </pc:sldMkLst>
      </pc:sldChg>
      <pc:sldChg chg="del">
        <pc:chgData name="Schlesinger, Sebastian" userId="d814e6c9-e9fb-4b77-84f7-ccd8aa3529bb" providerId="ADAL" clId="{A485AD2C-70CF-3C40-890C-DDCF4513CE06}" dt="2024-05-16T10:04:01.347" v="146" actId="2696"/>
        <pc:sldMkLst>
          <pc:docMk/>
          <pc:sldMk cId="0" sldId="299"/>
        </pc:sldMkLst>
      </pc:sldChg>
      <pc:sldChg chg="modSp mod">
        <pc:chgData name="Schlesinger, Sebastian" userId="d814e6c9-e9fb-4b77-84f7-ccd8aa3529bb" providerId="ADAL" clId="{A485AD2C-70CF-3C40-890C-DDCF4513CE06}" dt="2024-05-16T19:08:35.461" v="4823" actId="1076"/>
        <pc:sldMkLst>
          <pc:docMk/>
          <pc:sldMk cId="1640732356" sldId="399"/>
        </pc:sldMkLst>
        <pc:spChg chg="mod">
          <ac:chgData name="Schlesinger, Sebastian" userId="d814e6c9-e9fb-4b77-84f7-ccd8aa3529bb" providerId="ADAL" clId="{A485AD2C-70CF-3C40-890C-DDCF4513CE06}" dt="2024-05-16T19:08:35.461" v="4823" actId="1076"/>
          <ac:spMkLst>
            <pc:docMk/>
            <pc:sldMk cId="1640732356" sldId="399"/>
            <ac:spMk id="2" creationId="{054FCCE9-B345-1547-AD09-D93554078088}"/>
          </ac:spMkLst>
        </pc:spChg>
      </pc:sldChg>
      <pc:sldChg chg="add del">
        <pc:chgData name="Schlesinger, Sebastian" userId="d814e6c9-e9fb-4b77-84f7-ccd8aa3529bb" providerId="ADAL" clId="{A485AD2C-70CF-3C40-890C-DDCF4513CE06}" dt="2024-05-16T19:07:08.508" v="4802" actId="2696"/>
        <pc:sldMkLst>
          <pc:docMk/>
          <pc:sldMk cId="355492927" sldId="438"/>
        </pc:sldMkLst>
      </pc:sldChg>
      <pc:sldChg chg="modSp add mod">
        <pc:chgData name="Schlesinger, Sebastian" userId="d814e6c9-e9fb-4b77-84f7-ccd8aa3529bb" providerId="ADAL" clId="{A485AD2C-70CF-3C40-890C-DDCF4513CE06}" dt="2024-05-16T10:08:24.791" v="687" actId="1076"/>
        <pc:sldMkLst>
          <pc:docMk/>
          <pc:sldMk cId="431714895" sldId="512"/>
        </pc:sldMkLst>
        <pc:spChg chg="mod">
          <ac:chgData name="Schlesinger, Sebastian" userId="d814e6c9-e9fb-4b77-84f7-ccd8aa3529bb" providerId="ADAL" clId="{A485AD2C-70CF-3C40-890C-DDCF4513CE06}" dt="2024-05-16T10:08:24.791" v="687" actId="1076"/>
          <ac:spMkLst>
            <pc:docMk/>
            <pc:sldMk cId="431714895" sldId="512"/>
            <ac:spMk id="4" creationId="{00000000-0000-0000-0000-000000000000}"/>
          </ac:spMkLst>
        </pc:spChg>
      </pc:sldChg>
      <pc:sldChg chg="add">
        <pc:chgData name="Schlesinger, Sebastian" userId="d814e6c9-e9fb-4b77-84f7-ccd8aa3529bb" providerId="ADAL" clId="{A485AD2C-70CF-3C40-890C-DDCF4513CE06}" dt="2024-05-16T10:04:23.959" v="193"/>
        <pc:sldMkLst>
          <pc:docMk/>
          <pc:sldMk cId="3984747817" sldId="525"/>
        </pc:sldMkLst>
      </pc:sldChg>
      <pc:sldChg chg="add del">
        <pc:chgData name="Schlesinger, Sebastian" userId="d814e6c9-e9fb-4b77-84f7-ccd8aa3529bb" providerId="ADAL" clId="{A485AD2C-70CF-3C40-890C-DDCF4513CE06}" dt="2024-05-16T10:42:23.062" v="1702" actId="2696"/>
        <pc:sldMkLst>
          <pc:docMk/>
          <pc:sldMk cId="1085431607" sldId="527"/>
        </pc:sldMkLst>
      </pc:sldChg>
      <pc:sldChg chg="add">
        <pc:chgData name="Schlesinger, Sebastian" userId="d814e6c9-e9fb-4b77-84f7-ccd8aa3529bb" providerId="ADAL" clId="{A485AD2C-70CF-3C40-890C-DDCF4513CE06}" dt="2024-05-16T13:07:54.927" v="4775"/>
        <pc:sldMkLst>
          <pc:docMk/>
          <pc:sldMk cId="1715247447" sldId="626"/>
        </pc:sldMkLst>
      </pc:sldChg>
      <pc:sldChg chg="modSp mod">
        <pc:chgData name="Schlesinger, Sebastian" userId="d814e6c9-e9fb-4b77-84f7-ccd8aa3529bb" providerId="ADAL" clId="{A485AD2C-70CF-3C40-890C-DDCF4513CE06}" dt="2024-05-16T10:03:52.284" v="114" actId="20577"/>
        <pc:sldMkLst>
          <pc:docMk/>
          <pc:sldMk cId="3474821153" sldId="792"/>
        </pc:sldMkLst>
        <pc:spChg chg="mod">
          <ac:chgData name="Schlesinger, Sebastian" userId="d814e6c9-e9fb-4b77-84f7-ccd8aa3529bb" providerId="ADAL" clId="{A485AD2C-70CF-3C40-890C-DDCF4513CE06}" dt="2024-05-16T09:56:01.834" v="15" actId="20577"/>
          <ac:spMkLst>
            <pc:docMk/>
            <pc:sldMk cId="3474821153" sldId="792"/>
            <ac:spMk id="4" creationId="{1E39F0E3-8C0D-B9FB-C5FC-26F66EBAD397}"/>
          </ac:spMkLst>
        </pc:spChg>
        <pc:spChg chg="mod">
          <ac:chgData name="Schlesinger, Sebastian" userId="d814e6c9-e9fb-4b77-84f7-ccd8aa3529bb" providerId="ADAL" clId="{A485AD2C-70CF-3C40-890C-DDCF4513CE06}" dt="2024-05-16T10:03:52.284" v="114" actId="20577"/>
          <ac:spMkLst>
            <pc:docMk/>
            <pc:sldMk cId="3474821153" sldId="792"/>
            <ac:spMk id="5" creationId="{9D07C4BB-AF59-5A16-7633-E602C0400043}"/>
          </ac:spMkLst>
        </pc:spChg>
      </pc:sldChg>
      <pc:sldChg chg="new del">
        <pc:chgData name="Schlesinger, Sebastian" userId="d814e6c9-e9fb-4b77-84f7-ccd8aa3529bb" providerId="ADAL" clId="{A485AD2C-70CF-3C40-890C-DDCF4513CE06}" dt="2024-05-16T10:04:26.101" v="194" actId="2696"/>
        <pc:sldMkLst>
          <pc:docMk/>
          <pc:sldMk cId="1905667651" sldId="793"/>
        </pc:sldMkLst>
      </pc:sldChg>
      <pc:sldChg chg="del">
        <pc:chgData name="Schlesinger, Sebastian" userId="d814e6c9-e9fb-4b77-84f7-ccd8aa3529bb" providerId="ADAL" clId="{A485AD2C-70CF-3C40-890C-DDCF4513CE06}" dt="2024-05-16T10:04:01.371" v="152" actId="2696"/>
        <pc:sldMkLst>
          <pc:docMk/>
          <pc:sldMk cId="684880440" sldId="794"/>
        </pc:sldMkLst>
      </pc:sldChg>
      <pc:sldChg chg="del">
        <pc:chgData name="Schlesinger, Sebastian" userId="d814e6c9-e9fb-4b77-84f7-ccd8aa3529bb" providerId="ADAL" clId="{A485AD2C-70CF-3C40-890C-DDCF4513CE06}" dt="2024-05-16T10:04:01.010" v="116" actId="2696"/>
        <pc:sldMkLst>
          <pc:docMk/>
          <pc:sldMk cId="2961366157" sldId="795"/>
        </pc:sldMkLst>
      </pc:sldChg>
      <pc:sldChg chg="del">
        <pc:chgData name="Schlesinger, Sebastian" userId="d814e6c9-e9fb-4b77-84f7-ccd8aa3529bb" providerId="ADAL" clId="{A485AD2C-70CF-3C40-890C-DDCF4513CE06}" dt="2024-05-16T10:04:01.680" v="183" actId="2696"/>
        <pc:sldMkLst>
          <pc:docMk/>
          <pc:sldMk cId="361048316" sldId="796"/>
        </pc:sldMkLst>
      </pc:sldChg>
      <pc:sldChg chg="del">
        <pc:chgData name="Schlesinger, Sebastian" userId="d814e6c9-e9fb-4b77-84f7-ccd8aa3529bb" providerId="ADAL" clId="{A485AD2C-70CF-3C40-890C-DDCF4513CE06}" dt="2024-05-16T10:04:01.571" v="172" actId="2696"/>
        <pc:sldMkLst>
          <pc:docMk/>
          <pc:sldMk cId="2599894711" sldId="797"/>
        </pc:sldMkLst>
      </pc:sldChg>
      <pc:sldChg chg="del">
        <pc:chgData name="Schlesinger, Sebastian" userId="d814e6c9-e9fb-4b77-84f7-ccd8aa3529bb" providerId="ADAL" clId="{A485AD2C-70CF-3C40-890C-DDCF4513CE06}" dt="2024-05-16T10:04:01.796" v="189" actId="2696"/>
        <pc:sldMkLst>
          <pc:docMk/>
          <pc:sldMk cId="2174179263" sldId="798"/>
        </pc:sldMkLst>
      </pc:sldChg>
      <pc:sldChg chg="del">
        <pc:chgData name="Schlesinger, Sebastian" userId="d814e6c9-e9fb-4b77-84f7-ccd8aa3529bb" providerId="ADAL" clId="{A485AD2C-70CF-3C40-890C-DDCF4513CE06}" dt="2024-05-16T10:04:01.298" v="136" actId="2696"/>
        <pc:sldMkLst>
          <pc:docMk/>
          <pc:sldMk cId="4022428040" sldId="799"/>
        </pc:sldMkLst>
      </pc:sldChg>
      <pc:sldChg chg="del">
        <pc:chgData name="Schlesinger, Sebastian" userId="d814e6c9-e9fb-4b77-84f7-ccd8aa3529bb" providerId="ADAL" clId="{A485AD2C-70CF-3C40-890C-DDCF4513CE06}" dt="2024-05-16T10:04:01.681" v="184" actId="2696"/>
        <pc:sldMkLst>
          <pc:docMk/>
          <pc:sldMk cId="1240979263" sldId="801"/>
        </pc:sldMkLst>
      </pc:sldChg>
      <pc:sldChg chg="del">
        <pc:chgData name="Schlesinger, Sebastian" userId="d814e6c9-e9fb-4b77-84f7-ccd8aa3529bb" providerId="ADAL" clId="{A485AD2C-70CF-3C40-890C-DDCF4513CE06}" dt="2024-05-16T10:04:01.569" v="171" actId="2696"/>
        <pc:sldMkLst>
          <pc:docMk/>
          <pc:sldMk cId="2913553709" sldId="802"/>
        </pc:sldMkLst>
      </pc:sldChg>
      <pc:sldChg chg="del">
        <pc:chgData name="Schlesinger, Sebastian" userId="d814e6c9-e9fb-4b77-84f7-ccd8aa3529bb" providerId="ADAL" clId="{A485AD2C-70CF-3C40-890C-DDCF4513CE06}" dt="2024-05-16T10:04:01.678" v="182" actId="2696"/>
        <pc:sldMkLst>
          <pc:docMk/>
          <pc:sldMk cId="3269757144" sldId="803"/>
        </pc:sldMkLst>
      </pc:sldChg>
      <pc:sldChg chg="del">
        <pc:chgData name="Schlesinger, Sebastian" userId="d814e6c9-e9fb-4b77-84f7-ccd8aa3529bb" providerId="ADAL" clId="{A485AD2C-70CF-3C40-890C-DDCF4513CE06}" dt="2024-05-16T10:04:01.167" v="123" actId="2696"/>
        <pc:sldMkLst>
          <pc:docMk/>
          <pc:sldMk cId="2378392905" sldId="804"/>
        </pc:sldMkLst>
      </pc:sldChg>
      <pc:sldChg chg="del">
        <pc:chgData name="Schlesinger, Sebastian" userId="d814e6c9-e9fb-4b77-84f7-ccd8aa3529bb" providerId="ADAL" clId="{A485AD2C-70CF-3C40-890C-DDCF4513CE06}" dt="2024-05-16T10:04:01.194" v="125" actId="2696"/>
        <pc:sldMkLst>
          <pc:docMk/>
          <pc:sldMk cId="3194267281" sldId="805"/>
        </pc:sldMkLst>
      </pc:sldChg>
      <pc:sldChg chg="del">
        <pc:chgData name="Schlesinger, Sebastian" userId="d814e6c9-e9fb-4b77-84f7-ccd8aa3529bb" providerId="ADAL" clId="{A485AD2C-70CF-3C40-890C-DDCF4513CE06}" dt="2024-05-16T10:04:01.556" v="169" actId="2696"/>
        <pc:sldMkLst>
          <pc:docMk/>
          <pc:sldMk cId="487500339" sldId="806"/>
        </pc:sldMkLst>
      </pc:sldChg>
      <pc:sldChg chg="del">
        <pc:chgData name="Schlesinger, Sebastian" userId="d814e6c9-e9fb-4b77-84f7-ccd8aa3529bb" providerId="ADAL" clId="{A485AD2C-70CF-3C40-890C-DDCF4513CE06}" dt="2024-05-16T10:04:01.356" v="149" actId="2696"/>
        <pc:sldMkLst>
          <pc:docMk/>
          <pc:sldMk cId="1738110787" sldId="807"/>
        </pc:sldMkLst>
      </pc:sldChg>
      <pc:sldChg chg="addSp delSp modSp add mod ord">
        <pc:chgData name="Schlesinger, Sebastian" userId="d814e6c9-e9fb-4b77-84f7-ccd8aa3529bb" providerId="ADAL" clId="{A485AD2C-70CF-3C40-890C-DDCF4513CE06}" dt="2024-05-16T10:08:14.656" v="686" actId="403"/>
        <pc:sldMkLst>
          <pc:docMk/>
          <pc:sldMk cId="1331283897" sldId="810"/>
        </pc:sldMkLst>
        <pc:spChg chg="mod">
          <ac:chgData name="Schlesinger, Sebastian" userId="d814e6c9-e9fb-4b77-84f7-ccd8aa3529bb" providerId="ADAL" clId="{A485AD2C-70CF-3C40-890C-DDCF4513CE06}" dt="2024-05-16T10:05:38.958" v="287" actId="1076"/>
          <ac:spMkLst>
            <pc:docMk/>
            <pc:sldMk cId="1331283897" sldId="810"/>
            <ac:spMk id="2" creationId="{C7CE4E35-8062-FCFD-AF15-E65A09FA5D92}"/>
          </ac:spMkLst>
        </pc:spChg>
        <pc:spChg chg="add mod">
          <ac:chgData name="Schlesinger, Sebastian" userId="d814e6c9-e9fb-4b77-84f7-ccd8aa3529bb" providerId="ADAL" clId="{A485AD2C-70CF-3C40-890C-DDCF4513CE06}" dt="2024-05-16T10:08:14.656" v="686" actId="403"/>
          <ac:spMkLst>
            <pc:docMk/>
            <pc:sldMk cId="1331283897" sldId="810"/>
            <ac:spMk id="3" creationId="{EDEFE2D5-C598-4040-82BE-F5D4C58E114D}"/>
          </ac:spMkLst>
        </pc:spChg>
        <pc:picChg chg="del mod">
          <ac:chgData name="Schlesinger, Sebastian" userId="d814e6c9-e9fb-4b77-84f7-ccd8aa3529bb" providerId="ADAL" clId="{A485AD2C-70CF-3C40-890C-DDCF4513CE06}" dt="2024-05-16T10:08:03.033" v="682" actId="478"/>
          <ac:picMkLst>
            <pc:docMk/>
            <pc:sldMk cId="1331283897" sldId="810"/>
            <ac:picMk id="5" creationId="{BAAF0782-76A8-9FE0-06D8-E20843E17D4D}"/>
          </ac:picMkLst>
        </pc:picChg>
      </pc:sldChg>
      <pc:sldChg chg="del">
        <pc:chgData name="Schlesinger, Sebastian" userId="d814e6c9-e9fb-4b77-84f7-ccd8aa3529bb" providerId="ADAL" clId="{A485AD2C-70CF-3C40-890C-DDCF4513CE06}" dt="2024-05-16T10:04:01.677" v="181" actId="2696"/>
        <pc:sldMkLst>
          <pc:docMk/>
          <pc:sldMk cId="1412984514" sldId="810"/>
        </pc:sldMkLst>
      </pc:sldChg>
      <pc:sldChg chg="addSp delSp modSp add mod">
        <pc:chgData name="Schlesinger, Sebastian" userId="d814e6c9-e9fb-4b77-84f7-ccd8aa3529bb" providerId="ADAL" clId="{A485AD2C-70CF-3C40-890C-DDCF4513CE06}" dt="2024-05-16T10:52:33.294" v="2457" actId="1076"/>
        <pc:sldMkLst>
          <pc:docMk/>
          <pc:sldMk cId="1266095583" sldId="811"/>
        </pc:sldMkLst>
        <pc:spChg chg="mod">
          <ac:chgData name="Schlesinger, Sebastian" userId="d814e6c9-e9fb-4b77-84f7-ccd8aa3529bb" providerId="ADAL" clId="{A485AD2C-70CF-3C40-890C-DDCF4513CE06}" dt="2024-05-16T10:52:33.294" v="2457" actId="1076"/>
          <ac:spMkLst>
            <pc:docMk/>
            <pc:sldMk cId="1266095583" sldId="811"/>
            <ac:spMk id="2" creationId="{BFD7CFBB-8056-BDF6-867B-276A3C1ED5A3}"/>
          </ac:spMkLst>
        </pc:spChg>
        <pc:spChg chg="mod">
          <ac:chgData name="Schlesinger, Sebastian" userId="d814e6c9-e9fb-4b77-84f7-ccd8aa3529bb" providerId="ADAL" clId="{A485AD2C-70CF-3C40-890C-DDCF4513CE06}" dt="2024-05-16T10:12:34.901" v="1116" actId="14100"/>
          <ac:spMkLst>
            <pc:docMk/>
            <pc:sldMk cId="1266095583" sldId="811"/>
            <ac:spMk id="3" creationId="{28DEE074-31CF-353E-5586-1755E1910B6E}"/>
          </ac:spMkLst>
        </pc:spChg>
        <pc:picChg chg="add mod">
          <ac:chgData name="Schlesinger, Sebastian" userId="d814e6c9-e9fb-4b77-84f7-ccd8aa3529bb" providerId="ADAL" clId="{A485AD2C-70CF-3C40-890C-DDCF4513CE06}" dt="2024-05-16T10:12:39.227" v="1117" actId="1076"/>
          <ac:picMkLst>
            <pc:docMk/>
            <pc:sldMk cId="1266095583" sldId="811"/>
            <ac:picMk id="4" creationId="{985FAC0E-01BC-B2C4-2637-D60FC38F3E5F}"/>
          </ac:picMkLst>
        </pc:picChg>
        <pc:picChg chg="del mod">
          <ac:chgData name="Schlesinger, Sebastian" userId="d814e6c9-e9fb-4b77-84f7-ccd8aa3529bb" providerId="ADAL" clId="{A485AD2C-70CF-3C40-890C-DDCF4513CE06}" dt="2024-05-16T10:12:12.973" v="1107" actId="478"/>
          <ac:picMkLst>
            <pc:docMk/>
            <pc:sldMk cId="1266095583" sldId="811"/>
            <ac:picMk id="5" creationId="{8EFE5B01-9D54-9848-39E2-20CE5AF5B72A}"/>
          </ac:picMkLst>
        </pc:picChg>
      </pc:sldChg>
      <pc:sldChg chg="del">
        <pc:chgData name="Schlesinger, Sebastian" userId="d814e6c9-e9fb-4b77-84f7-ccd8aa3529bb" providerId="ADAL" clId="{A485AD2C-70CF-3C40-890C-DDCF4513CE06}" dt="2024-05-16T10:04:01.005" v="115" actId="2696"/>
        <pc:sldMkLst>
          <pc:docMk/>
          <pc:sldMk cId="2031497255" sldId="811"/>
        </pc:sldMkLst>
      </pc:sldChg>
      <pc:sldChg chg="del">
        <pc:chgData name="Schlesinger, Sebastian" userId="d814e6c9-e9fb-4b77-84f7-ccd8aa3529bb" providerId="ADAL" clId="{A485AD2C-70CF-3C40-890C-DDCF4513CE06}" dt="2024-05-16T10:04:01.812" v="190" actId="2696"/>
        <pc:sldMkLst>
          <pc:docMk/>
          <pc:sldMk cId="589525559" sldId="812"/>
        </pc:sldMkLst>
      </pc:sldChg>
      <pc:sldChg chg="add del">
        <pc:chgData name="Schlesinger, Sebastian" userId="d814e6c9-e9fb-4b77-84f7-ccd8aa3529bb" providerId="ADAL" clId="{A485AD2C-70CF-3C40-890C-DDCF4513CE06}" dt="2024-05-16T10:12:40.920" v="1118" actId="2696"/>
        <pc:sldMkLst>
          <pc:docMk/>
          <pc:sldMk cId="1101923902" sldId="812"/>
        </pc:sldMkLst>
      </pc:sldChg>
      <pc:sldChg chg="del">
        <pc:chgData name="Schlesinger, Sebastian" userId="d814e6c9-e9fb-4b77-84f7-ccd8aa3529bb" providerId="ADAL" clId="{A485AD2C-70CF-3C40-890C-DDCF4513CE06}" dt="2024-05-16T10:04:01.308" v="140" actId="2696"/>
        <pc:sldMkLst>
          <pc:docMk/>
          <pc:sldMk cId="2010293188" sldId="813"/>
        </pc:sldMkLst>
      </pc:sldChg>
      <pc:sldChg chg="addSp delSp modSp add mod">
        <pc:chgData name="Schlesinger, Sebastian" userId="d814e6c9-e9fb-4b77-84f7-ccd8aa3529bb" providerId="ADAL" clId="{A485AD2C-70CF-3C40-890C-DDCF4513CE06}" dt="2024-05-16T10:42:17.659" v="1701" actId="1076"/>
        <pc:sldMkLst>
          <pc:docMk/>
          <pc:sldMk cId="2340739385" sldId="813"/>
        </pc:sldMkLst>
        <pc:spChg chg="mod">
          <ac:chgData name="Schlesinger, Sebastian" userId="d814e6c9-e9fb-4b77-84f7-ccd8aa3529bb" providerId="ADAL" clId="{A485AD2C-70CF-3C40-890C-DDCF4513CE06}" dt="2024-05-16T10:12:57.885" v="1147" actId="14100"/>
          <ac:spMkLst>
            <pc:docMk/>
            <pc:sldMk cId="2340739385" sldId="813"/>
            <ac:spMk id="2" creationId="{D8EBF415-5325-358E-5BA9-C22D11C73ED8}"/>
          </ac:spMkLst>
        </pc:spChg>
        <pc:spChg chg="add mod">
          <ac:chgData name="Schlesinger, Sebastian" userId="d814e6c9-e9fb-4b77-84f7-ccd8aa3529bb" providerId="ADAL" clId="{A485AD2C-70CF-3C40-890C-DDCF4513CE06}" dt="2024-05-16T10:42:08.089" v="1698" actId="403"/>
          <ac:spMkLst>
            <pc:docMk/>
            <pc:sldMk cId="2340739385" sldId="813"/>
            <ac:spMk id="3" creationId="{27FE419D-1064-6015-F222-8DDDB71504B2}"/>
          </ac:spMkLst>
        </pc:spChg>
        <pc:spChg chg="add mod">
          <ac:chgData name="Schlesinger, Sebastian" userId="d814e6c9-e9fb-4b77-84f7-ccd8aa3529bb" providerId="ADAL" clId="{A485AD2C-70CF-3C40-890C-DDCF4513CE06}" dt="2024-05-16T10:42:17.659" v="1701" actId="1076"/>
          <ac:spMkLst>
            <pc:docMk/>
            <pc:sldMk cId="2340739385" sldId="813"/>
            <ac:spMk id="4" creationId="{0407872F-89CF-E69D-3F68-DED5FC771545}"/>
          </ac:spMkLst>
        </pc:spChg>
        <pc:picChg chg="del mod">
          <ac:chgData name="Schlesinger, Sebastian" userId="d814e6c9-e9fb-4b77-84f7-ccd8aa3529bb" providerId="ADAL" clId="{A485AD2C-70CF-3C40-890C-DDCF4513CE06}" dt="2024-05-16T10:41:50.642" v="1692" actId="478"/>
          <ac:picMkLst>
            <pc:docMk/>
            <pc:sldMk cId="2340739385" sldId="813"/>
            <ac:picMk id="5" creationId="{C039B4E8-4640-0105-D112-F418F4C4CC21}"/>
          </ac:picMkLst>
        </pc:picChg>
      </pc:sldChg>
      <pc:sldChg chg="addSp delSp modSp add mod">
        <pc:chgData name="Schlesinger, Sebastian" userId="d814e6c9-e9fb-4b77-84f7-ccd8aa3529bb" providerId="ADAL" clId="{A485AD2C-70CF-3C40-890C-DDCF4513CE06}" dt="2024-05-16T10:50:02.859" v="2383" actId="1076"/>
        <pc:sldMkLst>
          <pc:docMk/>
          <pc:sldMk cId="120577335" sldId="814"/>
        </pc:sldMkLst>
        <pc:spChg chg="mod">
          <ac:chgData name="Schlesinger, Sebastian" userId="d814e6c9-e9fb-4b77-84f7-ccd8aa3529bb" providerId="ADAL" clId="{A485AD2C-70CF-3C40-890C-DDCF4513CE06}" dt="2024-05-16T10:42:35.536" v="1717" actId="20577"/>
          <ac:spMkLst>
            <pc:docMk/>
            <pc:sldMk cId="120577335" sldId="814"/>
            <ac:spMk id="2" creationId="{27E8FE58-9A51-0435-EC1F-7716BD1C484F}"/>
          </ac:spMkLst>
        </pc:spChg>
        <pc:spChg chg="add mod">
          <ac:chgData name="Schlesinger, Sebastian" userId="d814e6c9-e9fb-4b77-84f7-ccd8aa3529bb" providerId="ADAL" clId="{A485AD2C-70CF-3C40-890C-DDCF4513CE06}" dt="2024-05-16T10:50:02.859" v="2383" actId="1076"/>
          <ac:spMkLst>
            <pc:docMk/>
            <pc:sldMk cId="120577335" sldId="814"/>
            <ac:spMk id="3" creationId="{61ED6F3B-11DC-6430-392C-276C47F87E23}"/>
          </ac:spMkLst>
        </pc:spChg>
        <pc:picChg chg="del mod">
          <ac:chgData name="Schlesinger, Sebastian" userId="d814e6c9-e9fb-4b77-84f7-ccd8aa3529bb" providerId="ADAL" clId="{A485AD2C-70CF-3C40-890C-DDCF4513CE06}" dt="2024-05-16T10:49:27.792" v="2289" actId="478"/>
          <ac:picMkLst>
            <pc:docMk/>
            <pc:sldMk cId="120577335" sldId="814"/>
            <ac:picMk id="5" creationId="{67B64398-1E43-BB14-84E3-9CCFE62208DC}"/>
          </ac:picMkLst>
        </pc:picChg>
      </pc:sldChg>
      <pc:sldChg chg="del">
        <pc:chgData name="Schlesinger, Sebastian" userId="d814e6c9-e9fb-4b77-84f7-ccd8aa3529bb" providerId="ADAL" clId="{A485AD2C-70CF-3C40-890C-DDCF4513CE06}" dt="2024-05-16T10:04:01.536" v="165" actId="2696"/>
        <pc:sldMkLst>
          <pc:docMk/>
          <pc:sldMk cId="3394512599" sldId="814"/>
        </pc:sldMkLst>
      </pc:sldChg>
      <pc:sldChg chg="add del">
        <pc:chgData name="Schlesinger, Sebastian" userId="d814e6c9-e9fb-4b77-84f7-ccd8aa3529bb" providerId="ADAL" clId="{A485AD2C-70CF-3C40-890C-DDCF4513CE06}" dt="2024-05-16T11:16:37.989" v="2984" actId="2696"/>
        <pc:sldMkLst>
          <pc:docMk/>
          <pc:sldMk cId="142563836" sldId="815"/>
        </pc:sldMkLst>
      </pc:sldChg>
      <pc:sldChg chg="del">
        <pc:chgData name="Schlesinger, Sebastian" userId="d814e6c9-e9fb-4b77-84f7-ccd8aa3529bb" providerId="ADAL" clId="{A485AD2C-70CF-3C40-890C-DDCF4513CE06}" dt="2024-05-16T10:04:01.555" v="168" actId="2696"/>
        <pc:sldMkLst>
          <pc:docMk/>
          <pc:sldMk cId="1193710307" sldId="815"/>
        </pc:sldMkLst>
      </pc:sldChg>
      <pc:sldChg chg="modSp add mod">
        <pc:chgData name="Schlesinger, Sebastian" userId="d814e6c9-e9fb-4b77-84f7-ccd8aa3529bb" providerId="ADAL" clId="{A485AD2C-70CF-3C40-890C-DDCF4513CE06}" dt="2024-05-16T11:17:31.573" v="3001" actId="20577"/>
        <pc:sldMkLst>
          <pc:docMk/>
          <pc:sldMk cId="2134710966" sldId="816"/>
        </pc:sldMkLst>
        <pc:spChg chg="mod">
          <ac:chgData name="Schlesinger, Sebastian" userId="d814e6c9-e9fb-4b77-84f7-ccd8aa3529bb" providerId="ADAL" clId="{A485AD2C-70CF-3C40-890C-DDCF4513CE06}" dt="2024-05-16T11:17:31.573" v="3001" actId="20577"/>
          <ac:spMkLst>
            <pc:docMk/>
            <pc:sldMk cId="2134710966" sldId="816"/>
            <ac:spMk id="2" creationId="{06965C9C-09C3-0C23-821F-0667C97DED06}"/>
          </ac:spMkLst>
        </pc:spChg>
      </pc:sldChg>
      <pc:sldChg chg="del">
        <pc:chgData name="Schlesinger, Sebastian" userId="d814e6c9-e9fb-4b77-84f7-ccd8aa3529bb" providerId="ADAL" clId="{A485AD2C-70CF-3C40-890C-DDCF4513CE06}" dt="2024-05-16T10:04:01.300" v="137" actId="2696"/>
        <pc:sldMkLst>
          <pc:docMk/>
          <pc:sldMk cId="4225679101" sldId="816"/>
        </pc:sldMkLst>
      </pc:sldChg>
      <pc:sldChg chg="addSp delSp modSp add mod">
        <pc:chgData name="Schlesinger, Sebastian" userId="d814e6c9-e9fb-4b77-84f7-ccd8aa3529bb" providerId="ADAL" clId="{A485AD2C-70CF-3C40-890C-DDCF4513CE06}" dt="2024-05-16T11:22:32.661" v="3385" actId="403"/>
        <pc:sldMkLst>
          <pc:docMk/>
          <pc:sldMk cId="4067994187" sldId="817"/>
        </pc:sldMkLst>
        <pc:spChg chg="mod">
          <ac:chgData name="Schlesinger, Sebastian" userId="d814e6c9-e9fb-4b77-84f7-ccd8aa3529bb" providerId="ADAL" clId="{A485AD2C-70CF-3C40-890C-DDCF4513CE06}" dt="2024-05-16T11:17:46.846" v="3015" actId="20577"/>
          <ac:spMkLst>
            <pc:docMk/>
            <pc:sldMk cId="4067994187" sldId="817"/>
            <ac:spMk id="2" creationId="{9EF737F1-B415-5C5B-214B-1E253C76CC89}"/>
          </ac:spMkLst>
        </pc:spChg>
        <pc:spChg chg="add mod">
          <ac:chgData name="Schlesinger, Sebastian" userId="d814e6c9-e9fb-4b77-84f7-ccd8aa3529bb" providerId="ADAL" clId="{A485AD2C-70CF-3C40-890C-DDCF4513CE06}" dt="2024-05-16T11:22:32.661" v="3385" actId="403"/>
          <ac:spMkLst>
            <pc:docMk/>
            <pc:sldMk cId="4067994187" sldId="817"/>
            <ac:spMk id="3" creationId="{E4631F0B-1F7D-9F24-747E-ED6A16DB6930}"/>
          </ac:spMkLst>
        </pc:spChg>
        <pc:picChg chg="del mod">
          <ac:chgData name="Schlesinger, Sebastian" userId="d814e6c9-e9fb-4b77-84f7-ccd8aa3529bb" providerId="ADAL" clId="{A485AD2C-70CF-3C40-890C-DDCF4513CE06}" dt="2024-05-16T11:22:28.395" v="3382" actId="478"/>
          <ac:picMkLst>
            <pc:docMk/>
            <pc:sldMk cId="4067994187" sldId="817"/>
            <ac:picMk id="5" creationId="{312B4EA2-8BDA-3277-08FA-676139257FC6}"/>
          </ac:picMkLst>
        </pc:picChg>
      </pc:sldChg>
      <pc:sldChg chg="addSp delSp modSp add mod">
        <pc:chgData name="Schlesinger, Sebastian" userId="d814e6c9-e9fb-4b77-84f7-ccd8aa3529bb" providerId="ADAL" clId="{A485AD2C-70CF-3C40-890C-DDCF4513CE06}" dt="2024-05-16T12:23:45.711" v="4413" actId="478"/>
        <pc:sldMkLst>
          <pc:docMk/>
          <pc:sldMk cId="2605742926" sldId="818"/>
        </pc:sldMkLst>
        <pc:spChg chg="mod">
          <ac:chgData name="Schlesinger, Sebastian" userId="d814e6c9-e9fb-4b77-84f7-ccd8aa3529bb" providerId="ADAL" clId="{A485AD2C-70CF-3C40-890C-DDCF4513CE06}" dt="2024-05-16T12:19:54.892" v="4239" actId="20577"/>
          <ac:spMkLst>
            <pc:docMk/>
            <pc:sldMk cId="2605742926" sldId="818"/>
            <ac:spMk id="2" creationId="{E601620F-C5BA-B16B-F3E9-522132A8CFC2}"/>
          </ac:spMkLst>
        </pc:spChg>
        <pc:spChg chg="mod">
          <ac:chgData name="Schlesinger, Sebastian" userId="d814e6c9-e9fb-4b77-84f7-ccd8aa3529bb" providerId="ADAL" clId="{A485AD2C-70CF-3C40-890C-DDCF4513CE06}" dt="2024-05-16T12:23:36.177" v="4412" actId="20577"/>
          <ac:spMkLst>
            <pc:docMk/>
            <pc:sldMk cId="2605742926" sldId="818"/>
            <ac:spMk id="3" creationId="{41DB90E3-A58C-74F9-A334-D946750F29E0}"/>
          </ac:spMkLst>
        </pc:spChg>
        <pc:picChg chg="add del mod">
          <ac:chgData name="Schlesinger, Sebastian" userId="d814e6c9-e9fb-4b77-84f7-ccd8aa3529bb" providerId="ADAL" clId="{A485AD2C-70CF-3C40-890C-DDCF4513CE06}" dt="2024-05-16T12:23:45.711" v="4413" actId="478"/>
          <ac:picMkLst>
            <pc:docMk/>
            <pc:sldMk cId="2605742926" sldId="818"/>
            <ac:picMk id="4" creationId="{DF343CBA-EAB5-80CB-2143-80056931D791}"/>
          </ac:picMkLst>
        </pc:picChg>
        <pc:picChg chg="del mod">
          <ac:chgData name="Schlesinger, Sebastian" userId="d814e6c9-e9fb-4b77-84f7-ccd8aa3529bb" providerId="ADAL" clId="{A485AD2C-70CF-3C40-890C-DDCF4513CE06}" dt="2024-05-16T11:57:46.234" v="4000" actId="478"/>
          <ac:picMkLst>
            <pc:docMk/>
            <pc:sldMk cId="2605742926" sldId="818"/>
            <ac:picMk id="5" creationId="{A3E0D91D-395B-7D5B-9613-7FFF5CDE167F}"/>
          </ac:picMkLst>
        </pc:picChg>
      </pc:sldChg>
      <pc:sldChg chg="add del">
        <pc:chgData name="Schlesinger, Sebastian" userId="d814e6c9-e9fb-4b77-84f7-ccd8aa3529bb" providerId="ADAL" clId="{A485AD2C-70CF-3C40-890C-DDCF4513CE06}" dt="2024-05-16T12:23:58.625" v="4416" actId="2696"/>
        <pc:sldMkLst>
          <pc:docMk/>
          <pc:sldMk cId="3095240279" sldId="819"/>
        </pc:sldMkLst>
      </pc:sldChg>
      <pc:sldChg chg="delSp add del mod">
        <pc:chgData name="Schlesinger, Sebastian" userId="d814e6c9-e9fb-4b77-84f7-ccd8aa3529bb" providerId="ADAL" clId="{A485AD2C-70CF-3C40-890C-DDCF4513CE06}" dt="2024-05-16T12:23:47.551" v="4414" actId="2696"/>
        <pc:sldMkLst>
          <pc:docMk/>
          <pc:sldMk cId="3514350051" sldId="820"/>
        </pc:sldMkLst>
        <pc:picChg chg="del">
          <ac:chgData name="Schlesinger, Sebastian" userId="d814e6c9-e9fb-4b77-84f7-ccd8aa3529bb" providerId="ADAL" clId="{A485AD2C-70CF-3C40-890C-DDCF4513CE06}" dt="2024-05-16T11:59:45.509" v="4051" actId="21"/>
          <ac:picMkLst>
            <pc:docMk/>
            <pc:sldMk cId="3514350051" sldId="820"/>
            <ac:picMk id="5" creationId="{A344AF0E-F99A-84FD-13AA-7AE4C71AA7D0}"/>
          </ac:picMkLst>
        </pc:picChg>
      </pc:sldChg>
      <pc:sldChg chg="modSp add mod">
        <pc:chgData name="Schlesinger, Sebastian" userId="d814e6c9-e9fb-4b77-84f7-ccd8aa3529bb" providerId="ADAL" clId="{A485AD2C-70CF-3C40-890C-DDCF4513CE06}" dt="2024-05-16T12:23:56.541" v="4415" actId="1076"/>
        <pc:sldMkLst>
          <pc:docMk/>
          <pc:sldMk cId="920096177" sldId="821"/>
        </pc:sldMkLst>
        <pc:spChg chg="mod">
          <ac:chgData name="Schlesinger, Sebastian" userId="d814e6c9-e9fb-4b77-84f7-ccd8aa3529bb" providerId="ADAL" clId="{A485AD2C-70CF-3C40-890C-DDCF4513CE06}" dt="2024-05-16T12:23:56.541" v="4415" actId="1076"/>
          <ac:spMkLst>
            <pc:docMk/>
            <pc:sldMk cId="920096177" sldId="821"/>
            <ac:spMk id="2" creationId="{07161FB1-A454-1FA1-60AB-135321D6EC28}"/>
          </ac:spMkLst>
        </pc:spChg>
        <pc:spChg chg="mod">
          <ac:chgData name="Schlesinger, Sebastian" userId="d814e6c9-e9fb-4b77-84f7-ccd8aa3529bb" providerId="ADAL" clId="{A485AD2C-70CF-3C40-890C-DDCF4513CE06}" dt="2024-05-16T12:23:56.541" v="4415" actId="1076"/>
          <ac:spMkLst>
            <pc:docMk/>
            <pc:sldMk cId="920096177" sldId="821"/>
            <ac:spMk id="3" creationId="{8B69277F-F855-26B6-CDCC-51B2690459E6}"/>
          </ac:spMkLst>
        </pc:spChg>
        <pc:picChg chg="mod">
          <ac:chgData name="Schlesinger, Sebastian" userId="d814e6c9-e9fb-4b77-84f7-ccd8aa3529bb" providerId="ADAL" clId="{A485AD2C-70CF-3C40-890C-DDCF4513CE06}" dt="2024-05-16T12:23:56.541" v="4415" actId="1076"/>
          <ac:picMkLst>
            <pc:docMk/>
            <pc:sldMk cId="920096177" sldId="821"/>
            <ac:picMk id="5" creationId="{5722CD9E-BF37-BBB4-8CE2-6D0DBB824444}"/>
          </ac:picMkLst>
        </pc:picChg>
      </pc:sldChg>
      <pc:sldChg chg="add del">
        <pc:chgData name="Schlesinger, Sebastian" userId="d814e6c9-e9fb-4b77-84f7-ccd8aa3529bb" providerId="ADAL" clId="{A485AD2C-70CF-3C40-890C-DDCF4513CE06}" dt="2024-05-16T12:24:09.902" v="4417" actId="2696"/>
        <pc:sldMkLst>
          <pc:docMk/>
          <pc:sldMk cId="4101515849" sldId="822"/>
        </pc:sldMkLst>
      </pc:sldChg>
      <pc:sldChg chg="add del">
        <pc:chgData name="Schlesinger, Sebastian" userId="d814e6c9-e9fb-4b77-84f7-ccd8aa3529bb" providerId="ADAL" clId="{A485AD2C-70CF-3C40-890C-DDCF4513CE06}" dt="2024-05-16T12:24:11.345" v="4418" actId="2696"/>
        <pc:sldMkLst>
          <pc:docMk/>
          <pc:sldMk cId="2564502183" sldId="823"/>
        </pc:sldMkLst>
      </pc:sldChg>
      <pc:sldChg chg="modSp add mod">
        <pc:chgData name="Schlesinger, Sebastian" userId="d814e6c9-e9fb-4b77-84f7-ccd8aa3529bb" providerId="ADAL" clId="{A485AD2C-70CF-3C40-890C-DDCF4513CE06}" dt="2024-05-16T10:04:33.203" v="202" actId="20577"/>
        <pc:sldMkLst>
          <pc:docMk/>
          <pc:sldMk cId="2941680294" sldId="824"/>
        </pc:sldMkLst>
        <pc:spChg chg="mod">
          <ac:chgData name="Schlesinger, Sebastian" userId="d814e6c9-e9fb-4b77-84f7-ccd8aa3529bb" providerId="ADAL" clId="{A485AD2C-70CF-3C40-890C-DDCF4513CE06}" dt="2024-05-16T10:04:33.203" v="202" actId="20577"/>
          <ac:spMkLst>
            <pc:docMk/>
            <pc:sldMk cId="2941680294" sldId="824"/>
            <ac:spMk id="2" creationId="{DCD5F311-5412-B24C-8AFF-7537A473CB2A}"/>
          </ac:spMkLst>
        </pc:spChg>
      </pc:sldChg>
      <pc:sldChg chg="add del">
        <pc:chgData name="Schlesinger, Sebastian" userId="d814e6c9-e9fb-4b77-84f7-ccd8aa3529bb" providerId="ADAL" clId="{A485AD2C-70CF-3C40-890C-DDCF4513CE06}" dt="2024-05-16T11:17:06.887" v="2994" actId="2696"/>
        <pc:sldMkLst>
          <pc:docMk/>
          <pc:sldMk cId="1454895768" sldId="825"/>
        </pc:sldMkLst>
      </pc:sldChg>
      <pc:sldChg chg="addSp delSp modSp new mod">
        <pc:chgData name="Schlesinger, Sebastian" userId="d814e6c9-e9fb-4b77-84f7-ccd8aa3529bb" providerId="ADAL" clId="{A485AD2C-70CF-3C40-890C-DDCF4513CE06}" dt="2024-05-16T11:19:49.482" v="3100" actId="20577"/>
        <pc:sldMkLst>
          <pc:docMk/>
          <pc:sldMk cId="3649983955" sldId="826"/>
        </pc:sldMkLst>
        <pc:spChg chg="mod">
          <ac:chgData name="Schlesinger, Sebastian" userId="d814e6c9-e9fb-4b77-84f7-ccd8aa3529bb" providerId="ADAL" clId="{A485AD2C-70CF-3C40-890C-DDCF4513CE06}" dt="2024-05-16T10:50:20.811" v="2418" actId="14100"/>
          <ac:spMkLst>
            <pc:docMk/>
            <pc:sldMk cId="3649983955" sldId="826"/>
            <ac:spMk id="2" creationId="{C13A3738-403B-CDA9-5864-5B5E1A0562F9}"/>
          </ac:spMkLst>
        </pc:spChg>
        <pc:spChg chg="mod">
          <ac:chgData name="Schlesinger, Sebastian" userId="d814e6c9-e9fb-4b77-84f7-ccd8aa3529bb" providerId="ADAL" clId="{A485AD2C-70CF-3C40-890C-DDCF4513CE06}" dt="2024-05-16T11:19:49.482" v="3100" actId="20577"/>
          <ac:spMkLst>
            <pc:docMk/>
            <pc:sldMk cId="3649983955" sldId="826"/>
            <ac:spMk id="3" creationId="{4B34AF0A-215B-FC26-70CF-55E787C52953}"/>
          </ac:spMkLst>
        </pc:spChg>
        <pc:picChg chg="add del mod">
          <ac:chgData name="Schlesinger, Sebastian" userId="d814e6c9-e9fb-4b77-84f7-ccd8aa3529bb" providerId="ADAL" clId="{A485AD2C-70CF-3C40-890C-DDCF4513CE06}" dt="2024-05-16T11:16:33.897" v="2983" actId="478"/>
          <ac:picMkLst>
            <pc:docMk/>
            <pc:sldMk cId="3649983955" sldId="826"/>
            <ac:picMk id="4" creationId="{D1B86E1D-9224-8B54-8542-0322C2C7F35E}"/>
          </ac:picMkLst>
        </pc:picChg>
        <pc:picChg chg="add mod">
          <ac:chgData name="Schlesinger, Sebastian" userId="d814e6c9-e9fb-4b77-84f7-ccd8aa3529bb" providerId="ADAL" clId="{A485AD2C-70CF-3C40-890C-DDCF4513CE06}" dt="2024-05-16T11:17:04.370" v="2993" actId="1076"/>
          <ac:picMkLst>
            <pc:docMk/>
            <pc:sldMk cId="3649983955" sldId="826"/>
            <ac:picMk id="5" creationId="{DF9EA9DD-CFD5-52C2-4EEB-1D880E75F5C7}"/>
          </ac:picMkLst>
        </pc:picChg>
      </pc:sldChg>
      <pc:sldChg chg="modSp new mod">
        <pc:chgData name="Schlesinger, Sebastian" userId="d814e6c9-e9fb-4b77-84f7-ccd8aa3529bb" providerId="ADAL" clId="{A485AD2C-70CF-3C40-890C-DDCF4513CE06}" dt="2024-05-16T12:24:55.927" v="4519" actId="1076"/>
        <pc:sldMkLst>
          <pc:docMk/>
          <pc:sldMk cId="3247228427" sldId="827"/>
        </pc:sldMkLst>
        <pc:spChg chg="mod">
          <ac:chgData name="Schlesinger, Sebastian" userId="d814e6c9-e9fb-4b77-84f7-ccd8aa3529bb" providerId="ADAL" clId="{A485AD2C-70CF-3C40-890C-DDCF4513CE06}" dt="2024-05-16T12:24:55.927" v="4519" actId="1076"/>
          <ac:spMkLst>
            <pc:docMk/>
            <pc:sldMk cId="3247228427" sldId="827"/>
            <ac:spMk id="2" creationId="{02DAB14B-9BEF-9214-468C-4E354C7077FF}"/>
          </ac:spMkLst>
        </pc:spChg>
        <pc:spChg chg="mod">
          <ac:chgData name="Schlesinger, Sebastian" userId="d814e6c9-e9fb-4b77-84f7-ccd8aa3529bb" providerId="ADAL" clId="{A485AD2C-70CF-3C40-890C-DDCF4513CE06}" dt="2024-05-16T12:24:46.655" v="4494" actId="20577"/>
          <ac:spMkLst>
            <pc:docMk/>
            <pc:sldMk cId="3247228427" sldId="827"/>
            <ac:spMk id="3" creationId="{93562256-27FC-5C59-7835-AEA270415254}"/>
          </ac:spMkLst>
        </pc:spChg>
      </pc:sldChg>
      <pc:sldChg chg="addSp delSp modSp new mod modAnim">
        <pc:chgData name="Schlesinger, Sebastian" userId="d814e6c9-e9fb-4b77-84f7-ccd8aa3529bb" providerId="ADAL" clId="{A485AD2C-70CF-3C40-890C-DDCF4513CE06}" dt="2024-05-16T12:36:00.129" v="4587" actId="14100"/>
        <pc:sldMkLst>
          <pc:docMk/>
          <pc:sldMk cId="4160616754" sldId="828"/>
        </pc:sldMkLst>
        <pc:spChg chg="mod">
          <ac:chgData name="Schlesinger, Sebastian" userId="d814e6c9-e9fb-4b77-84f7-ccd8aa3529bb" providerId="ADAL" clId="{A485AD2C-70CF-3C40-890C-DDCF4513CE06}" dt="2024-05-16T12:35:02.062" v="4568" actId="14100"/>
          <ac:spMkLst>
            <pc:docMk/>
            <pc:sldMk cId="4160616754" sldId="828"/>
            <ac:spMk id="2" creationId="{D294DC25-A3C4-4176-CFC7-D53061005733}"/>
          </ac:spMkLst>
        </pc:spChg>
        <pc:spChg chg="del">
          <ac:chgData name="Schlesinger, Sebastian" userId="d814e6c9-e9fb-4b77-84f7-ccd8aa3529bb" providerId="ADAL" clId="{A485AD2C-70CF-3C40-890C-DDCF4513CE06}" dt="2024-05-16T12:35:17.898" v="4569" actId="478"/>
          <ac:spMkLst>
            <pc:docMk/>
            <pc:sldMk cId="4160616754" sldId="828"/>
            <ac:spMk id="3" creationId="{3021923F-FE43-BBD2-25E3-50CA9C6AC56B}"/>
          </ac:spMkLst>
        </pc:spChg>
        <pc:spChg chg="add mod">
          <ac:chgData name="Schlesinger, Sebastian" userId="d814e6c9-e9fb-4b77-84f7-ccd8aa3529bb" providerId="ADAL" clId="{A485AD2C-70CF-3C40-890C-DDCF4513CE06}" dt="2024-05-16T12:35:26.924" v="4571" actId="14100"/>
          <ac:spMkLst>
            <pc:docMk/>
            <pc:sldMk cId="4160616754" sldId="828"/>
            <ac:spMk id="4" creationId="{00493202-7BE2-7D4B-BDE2-975EEE37D5E9}"/>
          </ac:spMkLst>
        </pc:spChg>
        <pc:spChg chg="mod">
          <ac:chgData name="Schlesinger, Sebastian" userId="d814e6c9-e9fb-4b77-84f7-ccd8aa3529bb" providerId="ADAL" clId="{A485AD2C-70CF-3C40-890C-DDCF4513CE06}" dt="2024-05-16T12:35:18.163" v="4570"/>
          <ac:spMkLst>
            <pc:docMk/>
            <pc:sldMk cId="4160616754" sldId="828"/>
            <ac:spMk id="6" creationId="{EBD5C1B3-C0D1-F4EF-3D30-5F6E0DF9D866}"/>
          </ac:spMkLst>
        </pc:spChg>
        <pc:spChg chg="mod">
          <ac:chgData name="Schlesinger, Sebastian" userId="d814e6c9-e9fb-4b77-84f7-ccd8aa3529bb" providerId="ADAL" clId="{A485AD2C-70CF-3C40-890C-DDCF4513CE06}" dt="2024-05-16T12:35:18.163" v="4570"/>
          <ac:spMkLst>
            <pc:docMk/>
            <pc:sldMk cId="4160616754" sldId="828"/>
            <ac:spMk id="7" creationId="{CB4F3140-2FBA-6E95-D8ED-ACE21A5732F7}"/>
          </ac:spMkLst>
        </pc:spChg>
        <pc:spChg chg="mod">
          <ac:chgData name="Schlesinger, Sebastian" userId="d814e6c9-e9fb-4b77-84f7-ccd8aa3529bb" providerId="ADAL" clId="{A485AD2C-70CF-3C40-890C-DDCF4513CE06}" dt="2024-05-16T12:35:18.163" v="4570"/>
          <ac:spMkLst>
            <pc:docMk/>
            <pc:sldMk cId="4160616754" sldId="828"/>
            <ac:spMk id="8" creationId="{5ADC0C37-46F9-1C60-97AC-01B8BD52C7FB}"/>
          </ac:spMkLst>
        </pc:spChg>
        <pc:spChg chg="mod">
          <ac:chgData name="Schlesinger, Sebastian" userId="d814e6c9-e9fb-4b77-84f7-ccd8aa3529bb" providerId="ADAL" clId="{A485AD2C-70CF-3C40-890C-DDCF4513CE06}" dt="2024-05-16T12:35:18.163" v="4570"/>
          <ac:spMkLst>
            <pc:docMk/>
            <pc:sldMk cId="4160616754" sldId="828"/>
            <ac:spMk id="10" creationId="{E5389BEA-1B54-1631-8258-DD16B8BB666C}"/>
          </ac:spMkLst>
        </pc:spChg>
        <pc:spChg chg="mod">
          <ac:chgData name="Schlesinger, Sebastian" userId="d814e6c9-e9fb-4b77-84f7-ccd8aa3529bb" providerId="ADAL" clId="{A485AD2C-70CF-3C40-890C-DDCF4513CE06}" dt="2024-05-16T12:35:18.163" v="4570"/>
          <ac:spMkLst>
            <pc:docMk/>
            <pc:sldMk cId="4160616754" sldId="828"/>
            <ac:spMk id="11" creationId="{2695193B-A885-C552-E252-CD6C15FB251B}"/>
          </ac:spMkLst>
        </pc:spChg>
        <pc:spChg chg="mod">
          <ac:chgData name="Schlesinger, Sebastian" userId="d814e6c9-e9fb-4b77-84f7-ccd8aa3529bb" providerId="ADAL" clId="{A485AD2C-70CF-3C40-890C-DDCF4513CE06}" dt="2024-05-16T12:35:18.163" v="4570"/>
          <ac:spMkLst>
            <pc:docMk/>
            <pc:sldMk cId="4160616754" sldId="828"/>
            <ac:spMk id="12" creationId="{388EAE78-F3B6-706C-488C-2966A8C73087}"/>
          </ac:spMkLst>
        </pc:spChg>
        <pc:spChg chg="mod">
          <ac:chgData name="Schlesinger, Sebastian" userId="d814e6c9-e9fb-4b77-84f7-ccd8aa3529bb" providerId="ADAL" clId="{A485AD2C-70CF-3C40-890C-DDCF4513CE06}" dt="2024-05-16T12:35:18.163" v="4570"/>
          <ac:spMkLst>
            <pc:docMk/>
            <pc:sldMk cId="4160616754" sldId="828"/>
            <ac:spMk id="14" creationId="{59E0F918-8211-1122-E7C5-004C53761AEE}"/>
          </ac:spMkLst>
        </pc:spChg>
        <pc:spChg chg="mod">
          <ac:chgData name="Schlesinger, Sebastian" userId="d814e6c9-e9fb-4b77-84f7-ccd8aa3529bb" providerId="ADAL" clId="{A485AD2C-70CF-3C40-890C-DDCF4513CE06}" dt="2024-05-16T12:35:18.163" v="4570"/>
          <ac:spMkLst>
            <pc:docMk/>
            <pc:sldMk cId="4160616754" sldId="828"/>
            <ac:spMk id="15" creationId="{6C2827EF-1E15-BD0F-B418-CA1E899EA9B9}"/>
          </ac:spMkLst>
        </pc:spChg>
        <pc:spChg chg="mod">
          <ac:chgData name="Schlesinger, Sebastian" userId="d814e6c9-e9fb-4b77-84f7-ccd8aa3529bb" providerId="ADAL" clId="{A485AD2C-70CF-3C40-890C-DDCF4513CE06}" dt="2024-05-16T12:35:18.163" v="4570"/>
          <ac:spMkLst>
            <pc:docMk/>
            <pc:sldMk cId="4160616754" sldId="828"/>
            <ac:spMk id="16" creationId="{778FD3A2-5EF9-D5AD-5B80-963C99ECF495}"/>
          </ac:spMkLst>
        </pc:spChg>
        <pc:spChg chg="mod">
          <ac:chgData name="Schlesinger, Sebastian" userId="d814e6c9-e9fb-4b77-84f7-ccd8aa3529bb" providerId="ADAL" clId="{A485AD2C-70CF-3C40-890C-DDCF4513CE06}" dt="2024-05-16T12:35:18.163" v="4570"/>
          <ac:spMkLst>
            <pc:docMk/>
            <pc:sldMk cId="4160616754" sldId="828"/>
            <ac:spMk id="18" creationId="{F3B20188-5047-D008-A1C2-14E6F103AED0}"/>
          </ac:spMkLst>
        </pc:spChg>
        <pc:spChg chg="mod">
          <ac:chgData name="Schlesinger, Sebastian" userId="d814e6c9-e9fb-4b77-84f7-ccd8aa3529bb" providerId="ADAL" clId="{A485AD2C-70CF-3C40-890C-DDCF4513CE06}" dt="2024-05-16T12:35:18.163" v="4570"/>
          <ac:spMkLst>
            <pc:docMk/>
            <pc:sldMk cId="4160616754" sldId="828"/>
            <ac:spMk id="19" creationId="{35491936-9A1C-98BA-03C8-286BC96E55F6}"/>
          </ac:spMkLst>
        </pc:spChg>
        <pc:spChg chg="mod">
          <ac:chgData name="Schlesinger, Sebastian" userId="d814e6c9-e9fb-4b77-84f7-ccd8aa3529bb" providerId="ADAL" clId="{A485AD2C-70CF-3C40-890C-DDCF4513CE06}" dt="2024-05-16T12:35:18.163" v="4570"/>
          <ac:spMkLst>
            <pc:docMk/>
            <pc:sldMk cId="4160616754" sldId="828"/>
            <ac:spMk id="20" creationId="{84B35107-7FF6-F2C8-2B70-46B1963C0C7C}"/>
          </ac:spMkLst>
        </pc:spChg>
        <pc:spChg chg="mod">
          <ac:chgData name="Schlesinger, Sebastian" userId="d814e6c9-e9fb-4b77-84f7-ccd8aa3529bb" providerId="ADAL" clId="{A485AD2C-70CF-3C40-890C-DDCF4513CE06}" dt="2024-05-16T12:35:18.163" v="4570"/>
          <ac:spMkLst>
            <pc:docMk/>
            <pc:sldMk cId="4160616754" sldId="828"/>
            <ac:spMk id="22" creationId="{83355FF4-828E-94BC-B237-C66AA4F9A673}"/>
          </ac:spMkLst>
        </pc:spChg>
        <pc:spChg chg="mod">
          <ac:chgData name="Schlesinger, Sebastian" userId="d814e6c9-e9fb-4b77-84f7-ccd8aa3529bb" providerId="ADAL" clId="{A485AD2C-70CF-3C40-890C-DDCF4513CE06}" dt="2024-05-16T12:35:18.163" v="4570"/>
          <ac:spMkLst>
            <pc:docMk/>
            <pc:sldMk cId="4160616754" sldId="828"/>
            <ac:spMk id="23" creationId="{A8319CFD-79BB-E211-93A1-E7C93C3BF557}"/>
          </ac:spMkLst>
        </pc:spChg>
        <pc:spChg chg="mod">
          <ac:chgData name="Schlesinger, Sebastian" userId="d814e6c9-e9fb-4b77-84f7-ccd8aa3529bb" providerId="ADAL" clId="{A485AD2C-70CF-3C40-890C-DDCF4513CE06}" dt="2024-05-16T12:35:18.163" v="4570"/>
          <ac:spMkLst>
            <pc:docMk/>
            <pc:sldMk cId="4160616754" sldId="828"/>
            <ac:spMk id="24" creationId="{85C3D226-982B-BB83-8B76-DB6AE2273260}"/>
          </ac:spMkLst>
        </pc:spChg>
        <pc:spChg chg="mod">
          <ac:chgData name="Schlesinger, Sebastian" userId="d814e6c9-e9fb-4b77-84f7-ccd8aa3529bb" providerId="ADAL" clId="{A485AD2C-70CF-3C40-890C-DDCF4513CE06}" dt="2024-05-16T12:35:18.163" v="4570"/>
          <ac:spMkLst>
            <pc:docMk/>
            <pc:sldMk cId="4160616754" sldId="828"/>
            <ac:spMk id="27" creationId="{4B3E2754-5475-3203-3CA4-AEF36E965AC6}"/>
          </ac:spMkLst>
        </pc:spChg>
        <pc:spChg chg="mod">
          <ac:chgData name="Schlesinger, Sebastian" userId="d814e6c9-e9fb-4b77-84f7-ccd8aa3529bb" providerId="ADAL" clId="{A485AD2C-70CF-3C40-890C-DDCF4513CE06}" dt="2024-05-16T12:35:18.163" v="4570"/>
          <ac:spMkLst>
            <pc:docMk/>
            <pc:sldMk cId="4160616754" sldId="828"/>
            <ac:spMk id="28" creationId="{D26C2981-4BE3-A4FB-33CE-EA88294D60AE}"/>
          </ac:spMkLst>
        </pc:spChg>
        <pc:spChg chg="mod">
          <ac:chgData name="Schlesinger, Sebastian" userId="d814e6c9-e9fb-4b77-84f7-ccd8aa3529bb" providerId="ADAL" clId="{A485AD2C-70CF-3C40-890C-DDCF4513CE06}" dt="2024-05-16T12:35:18.163" v="4570"/>
          <ac:spMkLst>
            <pc:docMk/>
            <pc:sldMk cId="4160616754" sldId="828"/>
            <ac:spMk id="29" creationId="{F24D96D4-6444-8E31-DBA5-681D5975BADF}"/>
          </ac:spMkLst>
        </pc:spChg>
        <pc:spChg chg="add mod">
          <ac:chgData name="Schlesinger, Sebastian" userId="d814e6c9-e9fb-4b77-84f7-ccd8aa3529bb" providerId="ADAL" clId="{A485AD2C-70CF-3C40-890C-DDCF4513CE06}" dt="2024-05-16T12:36:00.129" v="4587" actId="14100"/>
          <ac:spMkLst>
            <pc:docMk/>
            <pc:sldMk cId="4160616754" sldId="828"/>
            <ac:spMk id="35" creationId="{3AA80F75-82EF-09D2-A918-A01F8734E475}"/>
          </ac:spMkLst>
        </pc:spChg>
        <pc:grpChg chg="add mod">
          <ac:chgData name="Schlesinger, Sebastian" userId="d814e6c9-e9fb-4b77-84f7-ccd8aa3529bb" providerId="ADAL" clId="{A485AD2C-70CF-3C40-890C-DDCF4513CE06}" dt="2024-05-16T12:35:18.163" v="4570"/>
          <ac:grpSpMkLst>
            <pc:docMk/>
            <pc:sldMk cId="4160616754" sldId="828"/>
            <ac:grpSpMk id="5" creationId="{8B13D1FF-2146-5956-68E5-5912682C4860}"/>
          </ac:grpSpMkLst>
        </pc:grpChg>
        <pc:grpChg chg="add mod">
          <ac:chgData name="Schlesinger, Sebastian" userId="d814e6c9-e9fb-4b77-84f7-ccd8aa3529bb" providerId="ADAL" clId="{A485AD2C-70CF-3C40-890C-DDCF4513CE06}" dt="2024-05-16T12:35:18.163" v="4570"/>
          <ac:grpSpMkLst>
            <pc:docMk/>
            <pc:sldMk cId="4160616754" sldId="828"/>
            <ac:grpSpMk id="9" creationId="{7FEDCC62-6DA9-EC17-89A3-50186227DCF0}"/>
          </ac:grpSpMkLst>
        </pc:grpChg>
        <pc:grpChg chg="add mod">
          <ac:chgData name="Schlesinger, Sebastian" userId="d814e6c9-e9fb-4b77-84f7-ccd8aa3529bb" providerId="ADAL" clId="{A485AD2C-70CF-3C40-890C-DDCF4513CE06}" dt="2024-05-16T12:35:18.163" v="4570"/>
          <ac:grpSpMkLst>
            <pc:docMk/>
            <pc:sldMk cId="4160616754" sldId="828"/>
            <ac:grpSpMk id="13" creationId="{2D371969-2AB7-6B33-9349-FF3F50125CFF}"/>
          </ac:grpSpMkLst>
        </pc:grpChg>
        <pc:grpChg chg="add mod">
          <ac:chgData name="Schlesinger, Sebastian" userId="d814e6c9-e9fb-4b77-84f7-ccd8aa3529bb" providerId="ADAL" clId="{A485AD2C-70CF-3C40-890C-DDCF4513CE06}" dt="2024-05-16T12:35:18.163" v="4570"/>
          <ac:grpSpMkLst>
            <pc:docMk/>
            <pc:sldMk cId="4160616754" sldId="828"/>
            <ac:grpSpMk id="17" creationId="{96F6C875-188F-B9CD-70A6-E3E0B316E8A3}"/>
          </ac:grpSpMkLst>
        </pc:grpChg>
        <pc:grpChg chg="add mod">
          <ac:chgData name="Schlesinger, Sebastian" userId="d814e6c9-e9fb-4b77-84f7-ccd8aa3529bb" providerId="ADAL" clId="{A485AD2C-70CF-3C40-890C-DDCF4513CE06}" dt="2024-05-16T12:35:18.163" v="4570"/>
          <ac:grpSpMkLst>
            <pc:docMk/>
            <pc:sldMk cId="4160616754" sldId="828"/>
            <ac:grpSpMk id="21" creationId="{307FFD58-73A8-FAB1-D640-17A929255753}"/>
          </ac:grpSpMkLst>
        </pc:grpChg>
        <pc:grpChg chg="add mod">
          <ac:chgData name="Schlesinger, Sebastian" userId="d814e6c9-e9fb-4b77-84f7-ccd8aa3529bb" providerId="ADAL" clId="{A485AD2C-70CF-3C40-890C-DDCF4513CE06}" dt="2024-05-16T12:35:18.163" v="4570"/>
          <ac:grpSpMkLst>
            <pc:docMk/>
            <pc:sldMk cId="4160616754" sldId="828"/>
            <ac:grpSpMk id="25" creationId="{6AC520DF-F6F3-28DB-65E1-4C522757023F}"/>
          </ac:grpSpMkLst>
        </pc:grpChg>
        <pc:grpChg chg="mod">
          <ac:chgData name="Schlesinger, Sebastian" userId="d814e6c9-e9fb-4b77-84f7-ccd8aa3529bb" providerId="ADAL" clId="{A485AD2C-70CF-3C40-890C-DDCF4513CE06}" dt="2024-05-16T12:35:18.163" v="4570"/>
          <ac:grpSpMkLst>
            <pc:docMk/>
            <pc:sldMk cId="4160616754" sldId="828"/>
            <ac:grpSpMk id="26" creationId="{790456FF-0D56-D952-DCED-BECC0DA3E767}"/>
          </ac:grpSpMkLst>
        </pc:grpChg>
        <pc:cxnChg chg="add mod">
          <ac:chgData name="Schlesinger, Sebastian" userId="d814e6c9-e9fb-4b77-84f7-ccd8aa3529bb" providerId="ADAL" clId="{A485AD2C-70CF-3C40-890C-DDCF4513CE06}" dt="2024-05-16T12:35:18.163" v="4570"/>
          <ac:cxnSpMkLst>
            <pc:docMk/>
            <pc:sldMk cId="4160616754" sldId="828"/>
            <ac:cxnSpMk id="30" creationId="{ABA36A46-9B25-EC91-F808-E0DBAB922918}"/>
          </ac:cxnSpMkLst>
        </pc:cxnChg>
        <pc:cxnChg chg="add mod">
          <ac:chgData name="Schlesinger, Sebastian" userId="d814e6c9-e9fb-4b77-84f7-ccd8aa3529bb" providerId="ADAL" clId="{A485AD2C-70CF-3C40-890C-DDCF4513CE06}" dt="2024-05-16T12:35:18.163" v="4570"/>
          <ac:cxnSpMkLst>
            <pc:docMk/>
            <pc:sldMk cId="4160616754" sldId="828"/>
            <ac:cxnSpMk id="31" creationId="{4781C0D2-7E39-F0E4-BA31-8207C1DD3E5C}"/>
          </ac:cxnSpMkLst>
        </pc:cxnChg>
        <pc:cxnChg chg="add mod">
          <ac:chgData name="Schlesinger, Sebastian" userId="d814e6c9-e9fb-4b77-84f7-ccd8aa3529bb" providerId="ADAL" clId="{A485AD2C-70CF-3C40-890C-DDCF4513CE06}" dt="2024-05-16T12:35:18.163" v="4570"/>
          <ac:cxnSpMkLst>
            <pc:docMk/>
            <pc:sldMk cId="4160616754" sldId="828"/>
            <ac:cxnSpMk id="32" creationId="{B16935AC-C775-967C-AEF8-418149ABDBEC}"/>
          </ac:cxnSpMkLst>
        </pc:cxnChg>
        <pc:cxnChg chg="add mod">
          <ac:chgData name="Schlesinger, Sebastian" userId="d814e6c9-e9fb-4b77-84f7-ccd8aa3529bb" providerId="ADAL" clId="{A485AD2C-70CF-3C40-890C-DDCF4513CE06}" dt="2024-05-16T12:35:18.163" v="4570"/>
          <ac:cxnSpMkLst>
            <pc:docMk/>
            <pc:sldMk cId="4160616754" sldId="828"/>
            <ac:cxnSpMk id="33" creationId="{64A5DFA5-CF1D-E323-4FA5-6D7139A9F18C}"/>
          </ac:cxnSpMkLst>
        </pc:cxnChg>
        <pc:cxnChg chg="add mod">
          <ac:chgData name="Schlesinger, Sebastian" userId="d814e6c9-e9fb-4b77-84f7-ccd8aa3529bb" providerId="ADAL" clId="{A485AD2C-70CF-3C40-890C-DDCF4513CE06}" dt="2024-05-16T12:35:18.163" v="4570"/>
          <ac:cxnSpMkLst>
            <pc:docMk/>
            <pc:sldMk cId="4160616754" sldId="828"/>
            <ac:cxnSpMk id="34" creationId="{EFAB4D3C-D84A-6F47-95CF-A8AA69AACCBB}"/>
          </ac:cxnSpMkLst>
        </pc:cxnChg>
      </pc:sldChg>
      <pc:sldChg chg="addSp delSp modSp new mod modAnim">
        <pc:chgData name="Schlesinger, Sebastian" userId="d814e6c9-e9fb-4b77-84f7-ccd8aa3529bb" providerId="ADAL" clId="{A485AD2C-70CF-3C40-890C-DDCF4513CE06}" dt="2024-05-16T12:37:11.242" v="4617" actId="20577"/>
        <pc:sldMkLst>
          <pc:docMk/>
          <pc:sldMk cId="993504821" sldId="829"/>
        </pc:sldMkLst>
        <pc:spChg chg="mod">
          <ac:chgData name="Schlesinger, Sebastian" userId="d814e6c9-e9fb-4b77-84f7-ccd8aa3529bb" providerId="ADAL" clId="{A485AD2C-70CF-3C40-890C-DDCF4513CE06}" dt="2024-05-16T12:35:45.525" v="4583" actId="20577"/>
          <ac:spMkLst>
            <pc:docMk/>
            <pc:sldMk cId="993504821" sldId="829"/>
            <ac:spMk id="2" creationId="{38234184-2D7B-4818-4154-128726D7B81A}"/>
          </ac:spMkLst>
        </pc:spChg>
        <pc:spChg chg="del">
          <ac:chgData name="Schlesinger, Sebastian" userId="d814e6c9-e9fb-4b77-84f7-ccd8aa3529bb" providerId="ADAL" clId="{A485AD2C-70CF-3C40-890C-DDCF4513CE06}" dt="2024-05-16T12:35:38.067" v="4573" actId="478"/>
          <ac:spMkLst>
            <pc:docMk/>
            <pc:sldMk cId="993504821" sldId="829"/>
            <ac:spMk id="3" creationId="{061C8054-1A9C-6DBA-166E-176313FD6929}"/>
          </ac:spMkLst>
        </pc:spChg>
        <pc:spChg chg="add del mod">
          <ac:chgData name="Schlesinger, Sebastian" userId="d814e6c9-e9fb-4b77-84f7-ccd8aa3529bb" providerId="ADAL" clId="{A485AD2C-70CF-3C40-890C-DDCF4513CE06}" dt="2024-05-16T12:35:52.731" v="4584" actId="21"/>
          <ac:spMkLst>
            <pc:docMk/>
            <pc:sldMk cId="993504821" sldId="829"/>
            <ac:spMk id="4" creationId="{436735B8-210F-791E-A884-EE6A881B0550}"/>
          </ac:spMkLst>
        </pc:spChg>
        <pc:spChg chg="add mod">
          <ac:chgData name="Schlesinger, Sebastian" userId="d814e6c9-e9fb-4b77-84f7-ccd8aa3529bb" providerId="ADAL" clId="{A485AD2C-70CF-3C40-890C-DDCF4513CE06}" dt="2024-05-16T12:37:11.242" v="4617" actId="20577"/>
          <ac:spMkLst>
            <pc:docMk/>
            <pc:sldMk cId="993504821" sldId="829"/>
            <ac:spMk id="5" creationId="{F1E15AF1-37CA-3E57-E380-D7522F143BF9}"/>
          </ac:spMkLst>
        </pc:spChg>
        <pc:spChg chg="mod">
          <ac:chgData name="Schlesinger, Sebastian" userId="d814e6c9-e9fb-4b77-84f7-ccd8aa3529bb" providerId="ADAL" clId="{A485AD2C-70CF-3C40-890C-DDCF4513CE06}" dt="2024-05-16T12:36:13.666" v="4588"/>
          <ac:spMkLst>
            <pc:docMk/>
            <pc:sldMk cId="993504821" sldId="829"/>
            <ac:spMk id="7" creationId="{AF236BF7-F736-ED1D-1808-A635CDBC7680}"/>
          </ac:spMkLst>
        </pc:spChg>
        <pc:spChg chg="mod">
          <ac:chgData name="Schlesinger, Sebastian" userId="d814e6c9-e9fb-4b77-84f7-ccd8aa3529bb" providerId="ADAL" clId="{A485AD2C-70CF-3C40-890C-DDCF4513CE06}" dt="2024-05-16T12:36:13.666" v="4588"/>
          <ac:spMkLst>
            <pc:docMk/>
            <pc:sldMk cId="993504821" sldId="829"/>
            <ac:spMk id="8" creationId="{1B7D8824-9252-45DB-E808-D484D534652B}"/>
          </ac:spMkLst>
        </pc:spChg>
        <pc:spChg chg="mod">
          <ac:chgData name="Schlesinger, Sebastian" userId="d814e6c9-e9fb-4b77-84f7-ccd8aa3529bb" providerId="ADAL" clId="{A485AD2C-70CF-3C40-890C-DDCF4513CE06}" dt="2024-05-16T12:36:13.666" v="4588"/>
          <ac:spMkLst>
            <pc:docMk/>
            <pc:sldMk cId="993504821" sldId="829"/>
            <ac:spMk id="9" creationId="{C93F0340-3A3D-FCC3-C2D6-E03DEE427244}"/>
          </ac:spMkLst>
        </pc:spChg>
        <pc:spChg chg="mod">
          <ac:chgData name="Schlesinger, Sebastian" userId="d814e6c9-e9fb-4b77-84f7-ccd8aa3529bb" providerId="ADAL" clId="{A485AD2C-70CF-3C40-890C-DDCF4513CE06}" dt="2024-05-16T12:36:13.666" v="4588"/>
          <ac:spMkLst>
            <pc:docMk/>
            <pc:sldMk cId="993504821" sldId="829"/>
            <ac:spMk id="11" creationId="{A3F866E7-10AA-067B-33EA-96599AF99B46}"/>
          </ac:spMkLst>
        </pc:spChg>
        <pc:spChg chg="mod">
          <ac:chgData name="Schlesinger, Sebastian" userId="d814e6c9-e9fb-4b77-84f7-ccd8aa3529bb" providerId="ADAL" clId="{A485AD2C-70CF-3C40-890C-DDCF4513CE06}" dt="2024-05-16T12:36:13.666" v="4588"/>
          <ac:spMkLst>
            <pc:docMk/>
            <pc:sldMk cId="993504821" sldId="829"/>
            <ac:spMk id="12" creationId="{B5A7F182-FFB4-B659-A55E-13DEABFB0DE4}"/>
          </ac:spMkLst>
        </pc:spChg>
        <pc:spChg chg="mod">
          <ac:chgData name="Schlesinger, Sebastian" userId="d814e6c9-e9fb-4b77-84f7-ccd8aa3529bb" providerId="ADAL" clId="{A485AD2C-70CF-3C40-890C-DDCF4513CE06}" dt="2024-05-16T12:36:13.666" v="4588"/>
          <ac:spMkLst>
            <pc:docMk/>
            <pc:sldMk cId="993504821" sldId="829"/>
            <ac:spMk id="13" creationId="{A53DD2BD-BB42-9E03-5803-1C3D5A723694}"/>
          </ac:spMkLst>
        </pc:spChg>
        <pc:spChg chg="mod">
          <ac:chgData name="Schlesinger, Sebastian" userId="d814e6c9-e9fb-4b77-84f7-ccd8aa3529bb" providerId="ADAL" clId="{A485AD2C-70CF-3C40-890C-DDCF4513CE06}" dt="2024-05-16T12:36:13.666" v="4588"/>
          <ac:spMkLst>
            <pc:docMk/>
            <pc:sldMk cId="993504821" sldId="829"/>
            <ac:spMk id="15" creationId="{D1E2DD0B-CB80-E0A7-3603-AF5C5F2254F0}"/>
          </ac:spMkLst>
        </pc:spChg>
        <pc:spChg chg="mod">
          <ac:chgData name="Schlesinger, Sebastian" userId="d814e6c9-e9fb-4b77-84f7-ccd8aa3529bb" providerId="ADAL" clId="{A485AD2C-70CF-3C40-890C-DDCF4513CE06}" dt="2024-05-16T12:36:13.666" v="4588"/>
          <ac:spMkLst>
            <pc:docMk/>
            <pc:sldMk cId="993504821" sldId="829"/>
            <ac:spMk id="16" creationId="{11180F52-C2EA-FAFB-FAEC-7FE8470C7628}"/>
          </ac:spMkLst>
        </pc:spChg>
        <pc:spChg chg="mod">
          <ac:chgData name="Schlesinger, Sebastian" userId="d814e6c9-e9fb-4b77-84f7-ccd8aa3529bb" providerId="ADAL" clId="{A485AD2C-70CF-3C40-890C-DDCF4513CE06}" dt="2024-05-16T12:36:13.666" v="4588"/>
          <ac:spMkLst>
            <pc:docMk/>
            <pc:sldMk cId="993504821" sldId="829"/>
            <ac:spMk id="17" creationId="{B3CD4638-F549-916D-6D5C-383126E42E71}"/>
          </ac:spMkLst>
        </pc:spChg>
        <pc:spChg chg="mod">
          <ac:chgData name="Schlesinger, Sebastian" userId="d814e6c9-e9fb-4b77-84f7-ccd8aa3529bb" providerId="ADAL" clId="{A485AD2C-70CF-3C40-890C-DDCF4513CE06}" dt="2024-05-16T12:36:13.666" v="4588"/>
          <ac:spMkLst>
            <pc:docMk/>
            <pc:sldMk cId="993504821" sldId="829"/>
            <ac:spMk id="19" creationId="{456A0968-4CDF-67FA-8028-E7FBB1BFF431}"/>
          </ac:spMkLst>
        </pc:spChg>
        <pc:spChg chg="mod">
          <ac:chgData name="Schlesinger, Sebastian" userId="d814e6c9-e9fb-4b77-84f7-ccd8aa3529bb" providerId="ADAL" clId="{A485AD2C-70CF-3C40-890C-DDCF4513CE06}" dt="2024-05-16T12:36:13.666" v="4588"/>
          <ac:spMkLst>
            <pc:docMk/>
            <pc:sldMk cId="993504821" sldId="829"/>
            <ac:spMk id="20" creationId="{85050AA5-EDAA-280B-91FD-4C84C8E6E24B}"/>
          </ac:spMkLst>
        </pc:spChg>
        <pc:spChg chg="mod">
          <ac:chgData name="Schlesinger, Sebastian" userId="d814e6c9-e9fb-4b77-84f7-ccd8aa3529bb" providerId="ADAL" clId="{A485AD2C-70CF-3C40-890C-DDCF4513CE06}" dt="2024-05-16T12:36:13.666" v="4588"/>
          <ac:spMkLst>
            <pc:docMk/>
            <pc:sldMk cId="993504821" sldId="829"/>
            <ac:spMk id="21" creationId="{818742E8-9A43-DD8C-FFE8-224A56C10CF3}"/>
          </ac:spMkLst>
        </pc:spChg>
        <pc:spChg chg="mod">
          <ac:chgData name="Schlesinger, Sebastian" userId="d814e6c9-e9fb-4b77-84f7-ccd8aa3529bb" providerId="ADAL" clId="{A485AD2C-70CF-3C40-890C-DDCF4513CE06}" dt="2024-05-16T12:36:13.666" v="4588"/>
          <ac:spMkLst>
            <pc:docMk/>
            <pc:sldMk cId="993504821" sldId="829"/>
            <ac:spMk id="23" creationId="{A109A925-AB95-6C68-2055-74CA03030917}"/>
          </ac:spMkLst>
        </pc:spChg>
        <pc:spChg chg="mod">
          <ac:chgData name="Schlesinger, Sebastian" userId="d814e6c9-e9fb-4b77-84f7-ccd8aa3529bb" providerId="ADAL" clId="{A485AD2C-70CF-3C40-890C-DDCF4513CE06}" dt="2024-05-16T12:36:13.666" v="4588"/>
          <ac:spMkLst>
            <pc:docMk/>
            <pc:sldMk cId="993504821" sldId="829"/>
            <ac:spMk id="24" creationId="{EB487901-9486-4137-A49A-CFD52BD1B969}"/>
          </ac:spMkLst>
        </pc:spChg>
        <pc:spChg chg="mod">
          <ac:chgData name="Schlesinger, Sebastian" userId="d814e6c9-e9fb-4b77-84f7-ccd8aa3529bb" providerId="ADAL" clId="{A485AD2C-70CF-3C40-890C-DDCF4513CE06}" dt="2024-05-16T12:36:13.666" v="4588"/>
          <ac:spMkLst>
            <pc:docMk/>
            <pc:sldMk cId="993504821" sldId="829"/>
            <ac:spMk id="25" creationId="{C7701AA7-6C03-33D9-37CE-8FA9F3756B1C}"/>
          </ac:spMkLst>
        </pc:spChg>
        <pc:spChg chg="mod">
          <ac:chgData name="Schlesinger, Sebastian" userId="d814e6c9-e9fb-4b77-84f7-ccd8aa3529bb" providerId="ADAL" clId="{A485AD2C-70CF-3C40-890C-DDCF4513CE06}" dt="2024-05-16T12:36:13.666" v="4588"/>
          <ac:spMkLst>
            <pc:docMk/>
            <pc:sldMk cId="993504821" sldId="829"/>
            <ac:spMk id="27" creationId="{E757E027-1B5A-EBD6-42D4-8114FAF52F8E}"/>
          </ac:spMkLst>
        </pc:spChg>
        <pc:spChg chg="mod">
          <ac:chgData name="Schlesinger, Sebastian" userId="d814e6c9-e9fb-4b77-84f7-ccd8aa3529bb" providerId="ADAL" clId="{A485AD2C-70CF-3C40-890C-DDCF4513CE06}" dt="2024-05-16T12:36:13.666" v="4588"/>
          <ac:spMkLst>
            <pc:docMk/>
            <pc:sldMk cId="993504821" sldId="829"/>
            <ac:spMk id="28" creationId="{014CA797-A7CD-329F-28E6-2050966E87B2}"/>
          </ac:spMkLst>
        </pc:spChg>
        <pc:spChg chg="mod">
          <ac:chgData name="Schlesinger, Sebastian" userId="d814e6c9-e9fb-4b77-84f7-ccd8aa3529bb" providerId="ADAL" clId="{A485AD2C-70CF-3C40-890C-DDCF4513CE06}" dt="2024-05-16T12:36:13.666" v="4588"/>
          <ac:spMkLst>
            <pc:docMk/>
            <pc:sldMk cId="993504821" sldId="829"/>
            <ac:spMk id="29" creationId="{6205D1DE-8D8F-884E-DCDE-23242DA437A4}"/>
          </ac:spMkLst>
        </pc:spChg>
        <pc:spChg chg="mod">
          <ac:chgData name="Schlesinger, Sebastian" userId="d814e6c9-e9fb-4b77-84f7-ccd8aa3529bb" providerId="ADAL" clId="{A485AD2C-70CF-3C40-890C-DDCF4513CE06}" dt="2024-05-16T12:36:13.666" v="4588"/>
          <ac:spMkLst>
            <pc:docMk/>
            <pc:sldMk cId="993504821" sldId="829"/>
            <ac:spMk id="32" creationId="{06326760-0AF7-1B43-5EE0-B7377112321D}"/>
          </ac:spMkLst>
        </pc:spChg>
        <pc:spChg chg="mod">
          <ac:chgData name="Schlesinger, Sebastian" userId="d814e6c9-e9fb-4b77-84f7-ccd8aa3529bb" providerId="ADAL" clId="{A485AD2C-70CF-3C40-890C-DDCF4513CE06}" dt="2024-05-16T12:36:13.666" v="4588"/>
          <ac:spMkLst>
            <pc:docMk/>
            <pc:sldMk cId="993504821" sldId="829"/>
            <ac:spMk id="33" creationId="{85495DA6-0DA5-DBD3-D7D1-938147A73615}"/>
          </ac:spMkLst>
        </pc:spChg>
        <pc:spChg chg="mod">
          <ac:chgData name="Schlesinger, Sebastian" userId="d814e6c9-e9fb-4b77-84f7-ccd8aa3529bb" providerId="ADAL" clId="{A485AD2C-70CF-3C40-890C-DDCF4513CE06}" dt="2024-05-16T12:36:13.666" v="4588"/>
          <ac:spMkLst>
            <pc:docMk/>
            <pc:sldMk cId="993504821" sldId="829"/>
            <ac:spMk id="34" creationId="{487A329D-03C4-CD20-F690-F6B5D013BA38}"/>
          </ac:spMkLst>
        </pc:spChg>
        <pc:grpChg chg="add mod">
          <ac:chgData name="Schlesinger, Sebastian" userId="d814e6c9-e9fb-4b77-84f7-ccd8aa3529bb" providerId="ADAL" clId="{A485AD2C-70CF-3C40-890C-DDCF4513CE06}" dt="2024-05-16T12:36:13.666" v="4588"/>
          <ac:grpSpMkLst>
            <pc:docMk/>
            <pc:sldMk cId="993504821" sldId="829"/>
            <ac:grpSpMk id="6" creationId="{89BAA2D6-0712-2C19-68A4-702D1CE1E257}"/>
          </ac:grpSpMkLst>
        </pc:grpChg>
        <pc:grpChg chg="add mod">
          <ac:chgData name="Schlesinger, Sebastian" userId="d814e6c9-e9fb-4b77-84f7-ccd8aa3529bb" providerId="ADAL" clId="{A485AD2C-70CF-3C40-890C-DDCF4513CE06}" dt="2024-05-16T12:36:13.666" v="4588"/>
          <ac:grpSpMkLst>
            <pc:docMk/>
            <pc:sldMk cId="993504821" sldId="829"/>
            <ac:grpSpMk id="10" creationId="{A5505401-23BD-A9BF-5DFA-139C9CB62F25}"/>
          </ac:grpSpMkLst>
        </pc:grpChg>
        <pc:grpChg chg="add mod">
          <ac:chgData name="Schlesinger, Sebastian" userId="d814e6c9-e9fb-4b77-84f7-ccd8aa3529bb" providerId="ADAL" clId="{A485AD2C-70CF-3C40-890C-DDCF4513CE06}" dt="2024-05-16T12:36:13.666" v="4588"/>
          <ac:grpSpMkLst>
            <pc:docMk/>
            <pc:sldMk cId="993504821" sldId="829"/>
            <ac:grpSpMk id="14" creationId="{B8205139-2856-B8C3-62A4-02C2F943368E}"/>
          </ac:grpSpMkLst>
        </pc:grpChg>
        <pc:grpChg chg="add mod">
          <ac:chgData name="Schlesinger, Sebastian" userId="d814e6c9-e9fb-4b77-84f7-ccd8aa3529bb" providerId="ADAL" clId="{A485AD2C-70CF-3C40-890C-DDCF4513CE06}" dt="2024-05-16T12:36:13.666" v="4588"/>
          <ac:grpSpMkLst>
            <pc:docMk/>
            <pc:sldMk cId="993504821" sldId="829"/>
            <ac:grpSpMk id="18" creationId="{CC8EC3FF-44AA-FDFC-0F8C-D8701E1FD653}"/>
          </ac:grpSpMkLst>
        </pc:grpChg>
        <pc:grpChg chg="add mod">
          <ac:chgData name="Schlesinger, Sebastian" userId="d814e6c9-e9fb-4b77-84f7-ccd8aa3529bb" providerId="ADAL" clId="{A485AD2C-70CF-3C40-890C-DDCF4513CE06}" dt="2024-05-16T12:36:13.666" v="4588"/>
          <ac:grpSpMkLst>
            <pc:docMk/>
            <pc:sldMk cId="993504821" sldId="829"/>
            <ac:grpSpMk id="22" creationId="{269E9849-324C-F756-7B29-CE3D3480ACB0}"/>
          </ac:grpSpMkLst>
        </pc:grpChg>
        <pc:grpChg chg="add mod">
          <ac:chgData name="Schlesinger, Sebastian" userId="d814e6c9-e9fb-4b77-84f7-ccd8aa3529bb" providerId="ADAL" clId="{A485AD2C-70CF-3C40-890C-DDCF4513CE06}" dt="2024-05-16T12:36:13.666" v="4588"/>
          <ac:grpSpMkLst>
            <pc:docMk/>
            <pc:sldMk cId="993504821" sldId="829"/>
            <ac:grpSpMk id="26" creationId="{932003FF-3E3D-D65B-1725-1AACDA108427}"/>
          </ac:grpSpMkLst>
        </pc:grpChg>
        <pc:grpChg chg="add mod">
          <ac:chgData name="Schlesinger, Sebastian" userId="d814e6c9-e9fb-4b77-84f7-ccd8aa3529bb" providerId="ADAL" clId="{A485AD2C-70CF-3C40-890C-DDCF4513CE06}" dt="2024-05-16T12:36:13.666" v="4588"/>
          <ac:grpSpMkLst>
            <pc:docMk/>
            <pc:sldMk cId="993504821" sldId="829"/>
            <ac:grpSpMk id="30" creationId="{EA735ADC-37D7-FFAA-E54A-24632D350D10}"/>
          </ac:grpSpMkLst>
        </pc:grpChg>
        <pc:grpChg chg="mod">
          <ac:chgData name="Schlesinger, Sebastian" userId="d814e6c9-e9fb-4b77-84f7-ccd8aa3529bb" providerId="ADAL" clId="{A485AD2C-70CF-3C40-890C-DDCF4513CE06}" dt="2024-05-16T12:36:13.666" v="4588"/>
          <ac:grpSpMkLst>
            <pc:docMk/>
            <pc:sldMk cId="993504821" sldId="829"/>
            <ac:grpSpMk id="31" creationId="{1881C38D-EE55-BD48-1F8D-49444179A1F2}"/>
          </ac:grpSpMkLst>
        </pc:grpChg>
        <pc:cxnChg chg="add mod">
          <ac:chgData name="Schlesinger, Sebastian" userId="d814e6c9-e9fb-4b77-84f7-ccd8aa3529bb" providerId="ADAL" clId="{A485AD2C-70CF-3C40-890C-DDCF4513CE06}" dt="2024-05-16T12:36:13.666" v="4588"/>
          <ac:cxnSpMkLst>
            <pc:docMk/>
            <pc:sldMk cId="993504821" sldId="829"/>
            <ac:cxnSpMk id="35" creationId="{A343CD4C-95ED-9AB2-42FD-56377D12E013}"/>
          </ac:cxnSpMkLst>
        </pc:cxnChg>
        <pc:cxnChg chg="add mod">
          <ac:chgData name="Schlesinger, Sebastian" userId="d814e6c9-e9fb-4b77-84f7-ccd8aa3529bb" providerId="ADAL" clId="{A485AD2C-70CF-3C40-890C-DDCF4513CE06}" dt="2024-05-16T12:36:13.666" v="4588"/>
          <ac:cxnSpMkLst>
            <pc:docMk/>
            <pc:sldMk cId="993504821" sldId="829"/>
            <ac:cxnSpMk id="36" creationId="{37E27C63-6820-F508-B89C-0762E80BD176}"/>
          </ac:cxnSpMkLst>
        </pc:cxnChg>
        <pc:cxnChg chg="add mod">
          <ac:chgData name="Schlesinger, Sebastian" userId="d814e6c9-e9fb-4b77-84f7-ccd8aa3529bb" providerId="ADAL" clId="{A485AD2C-70CF-3C40-890C-DDCF4513CE06}" dt="2024-05-16T12:36:13.666" v="4588"/>
          <ac:cxnSpMkLst>
            <pc:docMk/>
            <pc:sldMk cId="993504821" sldId="829"/>
            <ac:cxnSpMk id="37" creationId="{1F899A45-76A8-D2EB-EF36-A886684AC160}"/>
          </ac:cxnSpMkLst>
        </pc:cxnChg>
        <pc:cxnChg chg="add mod">
          <ac:chgData name="Schlesinger, Sebastian" userId="d814e6c9-e9fb-4b77-84f7-ccd8aa3529bb" providerId="ADAL" clId="{A485AD2C-70CF-3C40-890C-DDCF4513CE06}" dt="2024-05-16T12:36:13.666" v="4588"/>
          <ac:cxnSpMkLst>
            <pc:docMk/>
            <pc:sldMk cId="993504821" sldId="829"/>
            <ac:cxnSpMk id="38" creationId="{7FC4B13F-0C64-5EDD-A587-A105FCFBC12C}"/>
          </ac:cxnSpMkLst>
        </pc:cxnChg>
        <pc:cxnChg chg="add mod">
          <ac:chgData name="Schlesinger, Sebastian" userId="d814e6c9-e9fb-4b77-84f7-ccd8aa3529bb" providerId="ADAL" clId="{A485AD2C-70CF-3C40-890C-DDCF4513CE06}" dt="2024-05-16T12:36:13.666" v="4588"/>
          <ac:cxnSpMkLst>
            <pc:docMk/>
            <pc:sldMk cId="993504821" sldId="829"/>
            <ac:cxnSpMk id="39" creationId="{1DC1F293-D653-1460-C984-2CB249DD459C}"/>
          </ac:cxnSpMkLst>
        </pc:cxnChg>
        <pc:cxnChg chg="add mod">
          <ac:chgData name="Schlesinger, Sebastian" userId="d814e6c9-e9fb-4b77-84f7-ccd8aa3529bb" providerId="ADAL" clId="{A485AD2C-70CF-3C40-890C-DDCF4513CE06}" dt="2024-05-16T12:36:13.666" v="4588"/>
          <ac:cxnSpMkLst>
            <pc:docMk/>
            <pc:sldMk cId="993504821" sldId="829"/>
            <ac:cxnSpMk id="40" creationId="{E8D09052-3C36-60A9-DAAF-6CB076014558}"/>
          </ac:cxnSpMkLst>
        </pc:cxnChg>
      </pc:sldChg>
      <pc:sldChg chg="addSp delSp modSp new mod modAnim">
        <pc:chgData name="Schlesinger, Sebastian" userId="d814e6c9-e9fb-4b77-84f7-ccd8aa3529bb" providerId="ADAL" clId="{A485AD2C-70CF-3C40-890C-DDCF4513CE06}" dt="2024-05-16T12:37:43.430" v="4631" actId="403"/>
        <pc:sldMkLst>
          <pc:docMk/>
          <pc:sldMk cId="3390353324" sldId="830"/>
        </pc:sldMkLst>
        <pc:spChg chg="mod">
          <ac:chgData name="Schlesinger, Sebastian" userId="d814e6c9-e9fb-4b77-84f7-ccd8aa3529bb" providerId="ADAL" clId="{A485AD2C-70CF-3C40-890C-DDCF4513CE06}" dt="2024-05-16T12:37:37.627" v="4628" actId="20577"/>
          <ac:spMkLst>
            <pc:docMk/>
            <pc:sldMk cId="3390353324" sldId="830"/>
            <ac:spMk id="2" creationId="{868ACB17-0999-9D78-F22B-49486A0B5D70}"/>
          </ac:spMkLst>
        </pc:spChg>
        <pc:spChg chg="del">
          <ac:chgData name="Schlesinger, Sebastian" userId="d814e6c9-e9fb-4b77-84f7-ccd8aa3529bb" providerId="ADAL" clId="{A485AD2C-70CF-3C40-890C-DDCF4513CE06}" dt="2024-05-16T12:37:31.999" v="4619" actId="478"/>
          <ac:spMkLst>
            <pc:docMk/>
            <pc:sldMk cId="3390353324" sldId="830"/>
            <ac:spMk id="3" creationId="{AA59F338-9D99-9915-9A50-08EE2234AA5D}"/>
          </ac:spMkLst>
        </pc:spChg>
        <pc:spChg chg="add mod">
          <ac:chgData name="Schlesinger, Sebastian" userId="d814e6c9-e9fb-4b77-84f7-ccd8aa3529bb" providerId="ADAL" clId="{A485AD2C-70CF-3C40-890C-DDCF4513CE06}" dt="2024-05-16T12:37:43.430" v="4631" actId="403"/>
          <ac:spMkLst>
            <pc:docMk/>
            <pc:sldMk cId="3390353324" sldId="830"/>
            <ac:spMk id="4" creationId="{97101CF2-1A84-83EE-CF79-921127EF5390}"/>
          </ac:spMkLst>
        </pc:spChg>
        <pc:spChg chg="mod">
          <ac:chgData name="Schlesinger, Sebastian" userId="d814e6c9-e9fb-4b77-84f7-ccd8aa3529bb" providerId="ADAL" clId="{A485AD2C-70CF-3C40-890C-DDCF4513CE06}" dt="2024-05-16T12:37:32.307" v="4620"/>
          <ac:spMkLst>
            <pc:docMk/>
            <pc:sldMk cId="3390353324" sldId="830"/>
            <ac:spMk id="7" creationId="{B04CC70E-6E59-D88F-FC80-AA6363CA5A25}"/>
          </ac:spMkLst>
        </pc:spChg>
        <pc:spChg chg="mod">
          <ac:chgData name="Schlesinger, Sebastian" userId="d814e6c9-e9fb-4b77-84f7-ccd8aa3529bb" providerId="ADAL" clId="{A485AD2C-70CF-3C40-890C-DDCF4513CE06}" dt="2024-05-16T12:37:32.307" v="4620"/>
          <ac:spMkLst>
            <pc:docMk/>
            <pc:sldMk cId="3390353324" sldId="830"/>
            <ac:spMk id="9" creationId="{95804026-074D-4452-EFE9-A9485018F8C5}"/>
          </ac:spMkLst>
        </pc:spChg>
        <pc:spChg chg="mod">
          <ac:chgData name="Schlesinger, Sebastian" userId="d814e6c9-e9fb-4b77-84f7-ccd8aa3529bb" providerId="ADAL" clId="{A485AD2C-70CF-3C40-890C-DDCF4513CE06}" dt="2024-05-16T12:37:32.307" v="4620"/>
          <ac:spMkLst>
            <pc:docMk/>
            <pc:sldMk cId="3390353324" sldId="830"/>
            <ac:spMk id="12" creationId="{A87ECEDD-7E82-8E7E-1404-337AC27473B9}"/>
          </ac:spMkLst>
        </pc:spChg>
        <pc:spChg chg="mod">
          <ac:chgData name="Schlesinger, Sebastian" userId="d814e6c9-e9fb-4b77-84f7-ccd8aa3529bb" providerId="ADAL" clId="{A485AD2C-70CF-3C40-890C-DDCF4513CE06}" dt="2024-05-16T12:37:32.307" v="4620"/>
          <ac:spMkLst>
            <pc:docMk/>
            <pc:sldMk cId="3390353324" sldId="830"/>
            <ac:spMk id="13" creationId="{78A2CB8A-EC17-1A35-3736-F0FAF08379D2}"/>
          </ac:spMkLst>
        </pc:spChg>
        <pc:spChg chg="mod">
          <ac:chgData name="Schlesinger, Sebastian" userId="d814e6c9-e9fb-4b77-84f7-ccd8aa3529bb" providerId="ADAL" clId="{A485AD2C-70CF-3C40-890C-DDCF4513CE06}" dt="2024-05-16T12:37:32.307" v="4620"/>
          <ac:spMkLst>
            <pc:docMk/>
            <pc:sldMk cId="3390353324" sldId="830"/>
            <ac:spMk id="15" creationId="{C766529B-623B-7953-CDBA-C6B893B9795F}"/>
          </ac:spMkLst>
        </pc:spChg>
        <pc:spChg chg="mod">
          <ac:chgData name="Schlesinger, Sebastian" userId="d814e6c9-e9fb-4b77-84f7-ccd8aa3529bb" providerId="ADAL" clId="{A485AD2C-70CF-3C40-890C-DDCF4513CE06}" dt="2024-05-16T12:37:32.307" v="4620"/>
          <ac:spMkLst>
            <pc:docMk/>
            <pc:sldMk cId="3390353324" sldId="830"/>
            <ac:spMk id="16" creationId="{1F948F93-824C-FBBF-FE78-942791D3DB7A}"/>
          </ac:spMkLst>
        </pc:spChg>
        <pc:spChg chg="mod">
          <ac:chgData name="Schlesinger, Sebastian" userId="d814e6c9-e9fb-4b77-84f7-ccd8aa3529bb" providerId="ADAL" clId="{A485AD2C-70CF-3C40-890C-DDCF4513CE06}" dt="2024-05-16T12:37:32.307" v="4620"/>
          <ac:spMkLst>
            <pc:docMk/>
            <pc:sldMk cId="3390353324" sldId="830"/>
            <ac:spMk id="17" creationId="{1675DA3D-1B2C-5A4A-932F-157098FC9F60}"/>
          </ac:spMkLst>
        </pc:spChg>
        <pc:spChg chg="mod">
          <ac:chgData name="Schlesinger, Sebastian" userId="d814e6c9-e9fb-4b77-84f7-ccd8aa3529bb" providerId="ADAL" clId="{A485AD2C-70CF-3C40-890C-DDCF4513CE06}" dt="2024-05-16T12:37:32.307" v="4620"/>
          <ac:spMkLst>
            <pc:docMk/>
            <pc:sldMk cId="3390353324" sldId="830"/>
            <ac:spMk id="18" creationId="{8E54F193-057E-F9FC-8C63-6073B97E8677}"/>
          </ac:spMkLst>
        </pc:spChg>
        <pc:spChg chg="mod">
          <ac:chgData name="Schlesinger, Sebastian" userId="d814e6c9-e9fb-4b77-84f7-ccd8aa3529bb" providerId="ADAL" clId="{A485AD2C-70CF-3C40-890C-DDCF4513CE06}" dt="2024-05-16T12:37:32.307" v="4620"/>
          <ac:spMkLst>
            <pc:docMk/>
            <pc:sldMk cId="3390353324" sldId="830"/>
            <ac:spMk id="20" creationId="{95AC16AA-2671-D49C-CE9A-F495DCB455D2}"/>
          </ac:spMkLst>
        </pc:spChg>
        <pc:spChg chg="mod">
          <ac:chgData name="Schlesinger, Sebastian" userId="d814e6c9-e9fb-4b77-84f7-ccd8aa3529bb" providerId="ADAL" clId="{A485AD2C-70CF-3C40-890C-DDCF4513CE06}" dt="2024-05-16T12:37:32.307" v="4620"/>
          <ac:spMkLst>
            <pc:docMk/>
            <pc:sldMk cId="3390353324" sldId="830"/>
            <ac:spMk id="22" creationId="{F073F616-D9E9-514F-D759-04009EDEA130}"/>
          </ac:spMkLst>
        </pc:spChg>
        <pc:spChg chg="mod">
          <ac:chgData name="Schlesinger, Sebastian" userId="d814e6c9-e9fb-4b77-84f7-ccd8aa3529bb" providerId="ADAL" clId="{A485AD2C-70CF-3C40-890C-DDCF4513CE06}" dt="2024-05-16T12:37:32.307" v="4620"/>
          <ac:spMkLst>
            <pc:docMk/>
            <pc:sldMk cId="3390353324" sldId="830"/>
            <ac:spMk id="23" creationId="{D8AB0591-1321-AB0B-1016-A2539BA23AB6}"/>
          </ac:spMkLst>
        </pc:spChg>
        <pc:spChg chg="mod">
          <ac:chgData name="Schlesinger, Sebastian" userId="d814e6c9-e9fb-4b77-84f7-ccd8aa3529bb" providerId="ADAL" clId="{A485AD2C-70CF-3C40-890C-DDCF4513CE06}" dt="2024-05-16T12:37:32.307" v="4620"/>
          <ac:spMkLst>
            <pc:docMk/>
            <pc:sldMk cId="3390353324" sldId="830"/>
            <ac:spMk id="27" creationId="{F33C9DA3-A295-7D1F-99DD-10E034085FD4}"/>
          </ac:spMkLst>
        </pc:spChg>
        <pc:spChg chg="mod">
          <ac:chgData name="Schlesinger, Sebastian" userId="d814e6c9-e9fb-4b77-84f7-ccd8aa3529bb" providerId="ADAL" clId="{A485AD2C-70CF-3C40-890C-DDCF4513CE06}" dt="2024-05-16T12:37:32.307" v="4620"/>
          <ac:spMkLst>
            <pc:docMk/>
            <pc:sldMk cId="3390353324" sldId="830"/>
            <ac:spMk id="29" creationId="{076904CE-D812-C919-E177-A9124985B777}"/>
          </ac:spMkLst>
        </pc:spChg>
        <pc:spChg chg="mod">
          <ac:chgData name="Schlesinger, Sebastian" userId="d814e6c9-e9fb-4b77-84f7-ccd8aa3529bb" providerId="ADAL" clId="{A485AD2C-70CF-3C40-890C-DDCF4513CE06}" dt="2024-05-16T12:37:32.307" v="4620"/>
          <ac:spMkLst>
            <pc:docMk/>
            <pc:sldMk cId="3390353324" sldId="830"/>
            <ac:spMk id="30" creationId="{3215FBE9-7A82-2AB7-83A7-F002AE99E766}"/>
          </ac:spMkLst>
        </pc:spChg>
        <pc:spChg chg="mod">
          <ac:chgData name="Schlesinger, Sebastian" userId="d814e6c9-e9fb-4b77-84f7-ccd8aa3529bb" providerId="ADAL" clId="{A485AD2C-70CF-3C40-890C-DDCF4513CE06}" dt="2024-05-16T12:37:32.307" v="4620"/>
          <ac:spMkLst>
            <pc:docMk/>
            <pc:sldMk cId="3390353324" sldId="830"/>
            <ac:spMk id="32" creationId="{A8365BEB-BE7D-5A99-194B-C78E5A6D9CC1}"/>
          </ac:spMkLst>
        </pc:spChg>
        <pc:spChg chg="mod">
          <ac:chgData name="Schlesinger, Sebastian" userId="d814e6c9-e9fb-4b77-84f7-ccd8aa3529bb" providerId="ADAL" clId="{A485AD2C-70CF-3C40-890C-DDCF4513CE06}" dt="2024-05-16T12:37:32.307" v="4620"/>
          <ac:spMkLst>
            <pc:docMk/>
            <pc:sldMk cId="3390353324" sldId="830"/>
            <ac:spMk id="33" creationId="{4A5A1C12-31E0-AB03-3000-AD2267D08CAF}"/>
          </ac:spMkLst>
        </pc:spChg>
        <pc:spChg chg="mod">
          <ac:chgData name="Schlesinger, Sebastian" userId="d814e6c9-e9fb-4b77-84f7-ccd8aa3529bb" providerId="ADAL" clId="{A485AD2C-70CF-3C40-890C-DDCF4513CE06}" dt="2024-05-16T12:37:32.307" v="4620"/>
          <ac:spMkLst>
            <pc:docMk/>
            <pc:sldMk cId="3390353324" sldId="830"/>
            <ac:spMk id="34" creationId="{CA98EC8B-9F70-7511-FCDC-130211265E9F}"/>
          </ac:spMkLst>
        </pc:spChg>
        <pc:spChg chg="mod">
          <ac:chgData name="Schlesinger, Sebastian" userId="d814e6c9-e9fb-4b77-84f7-ccd8aa3529bb" providerId="ADAL" clId="{A485AD2C-70CF-3C40-890C-DDCF4513CE06}" dt="2024-05-16T12:37:32.307" v="4620"/>
          <ac:spMkLst>
            <pc:docMk/>
            <pc:sldMk cId="3390353324" sldId="830"/>
            <ac:spMk id="35" creationId="{95DDBC2F-7EAA-6E35-2E12-6A9B2D007775}"/>
          </ac:spMkLst>
        </pc:spChg>
        <pc:spChg chg="mod">
          <ac:chgData name="Schlesinger, Sebastian" userId="d814e6c9-e9fb-4b77-84f7-ccd8aa3529bb" providerId="ADAL" clId="{A485AD2C-70CF-3C40-890C-DDCF4513CE06}" dt="2024-05-16T12:37:32.307" v="4620"/>
          <ac:spMkLst>
            <pc:docMk/>
            <pc:sldMk cId="3390353324" sldId="830"/>
            <ac:spMk id="37" creationId="{A7BC8E48-40A2-2FD4-B9C6-A082E90720D7}"/>
          </ac:spMkLst>
        </pc:spChg>
        <pc:spChg chg="mod">
          <ac:chgData name="Schlesinger, Sebastian" userId="d814e6c9-e9fb-4b77-84f7-ccd8aa3529bb" providerId="ADAL" clId="{A485AD2C-70CF-3C40-890C-DDCF4513CE06}" dt="2024-05-16T12:37:32.307" v="4620"/>
          <ac:spMkLst>
            <pc:docMk/>
            <pc:sldMk cId="3390353324" sldId="830"/>
            <ac:spMk id="38" creationId="{893D6EC9-EB0D-C856-2284-92CA08471D7A}"/>
          </ac:spMkLst>
        </pc:spChg>
        <pc:grpChg chg="add mod">
          <ac:chgData name="Schlesinger, Sebastian" userId="d814e6c9-e9fb-4b77-84f7-ccd8aa3529bb" providerId="ADAL" clId="{A485AD2C-70CF-3C40-890C-DDCF4513CE06}" dt="2024-05-16T12:37:32.307" v="4620"/>
          <ac:grpSpMkLst>
            <pc:docMk/>
            <pc:sldMk cId="3390353324" sldId="830"/>
            <ac:grpSpMk id="5" creationId="{28DC6B8A-4E1C-9F41-517C-3ABF23A42073}"/>
          </ac:grpSpMkLst>
        </pc:grpChg>
        <pc:grpChg chg="mod">
          <ac:chgData name="Schlesinger, Sebastian" userId="d814e6c9-e9fb-4b77-84f7-ccd8aa3529bb" providerId="ADAL" clId="{A485AD2C-70CF-3C40-890C-DDCF4513CE06}" dt="2024-05-16T12:37:32.307" v="4620"/>
          <ac:grpSpMkLst>
            <pc:docMk/>
            <pc:sldMk cId="3390353324" sldId="830"/>
            <ac:grpSpMk id="8" creationId="{C237C2DF-A3A6-B06E-8140-45AF8F092CB0}"/>
          </ac:grpSpMkLst>
        </pc:grpChg>
        <pc:grpChg chg="add mod">
          <ac:chgData name="Schlesinger, Sebastian" userId="d814e6c9-e9fb-4b77-84f7-ccd8aa3529bb" providerId="ADAL" clId="{A485AD2C-70CF-3C40-890C-DDCF4513CE06}" dt="2024-05-16T12:37:32.307" v="4620"/>
          <ac:grpSpMkLst>
            <pc:docMk/>
            <pc:sldMk cId="3390353324" sldId="830"/>
            <ac:grpSpMk id="14" creationId="{A56C0D84-8958-368F-9803-4FAE618F9085}"/>
          </ac:grpSpMkLst>
        </pc:grpChg>
        <pc:grpChg chg="add mod">
          <ac:chgData name="Schlesinger, Sebastian" userId="d814e6c9-e9fb-4b77-84f7-ccd8aa3529bb" providerId="ADAL" clId="{A485AD2C-70CF-3C40-890C-DDCF4513CE06}" dt="2024-05-16T12:37:32.307" v="4620"/>
          <ac:grpSpMkLst>
            <pc:docMk/>
            <pc:sldMk cId="3390353324" sldId="830"/>
            <ac:grpSpMk id="24" creationId="{D6C0C812-0A12-4E61-4A3E-E09AC538E377}"/>
          </ac:grpSpMkLst>
        </pc:grpChg>
        <pc:grpChg chg="mod">
          <ac:chgData name="Schlesinger, Sebastian" userId="d814e6c9-e9fb-4b77-84f7-ccd8aa3529bb" providerId="ADAL" clId="{A485AD2C-70CF-3C40-890C-DDCF4513CE06}" dt="2024-05-16T12:37:32.307" v="4620"/>
          <ac:grpSpMkLst>
            <pc:docMk/>
            <pc:sldMk cId="3390353324" sldId="830"/>
            <ac:grpSpMk id="26" creationId="{F9CBDA63-5B48-EED7-0116-900E0AD722F0}"/>
          </ac:grpSpMkLst>
        </pc:grpChg>
        <pc:grpChg chg="add mod">
          <ac:chgData name="Schlesinger, Sebastian" userId="d814e6c9-e9fb-4b77-84f7-ccd8aa3529bb" providerId="ADAL" clId="{A485AD2C-70CF-3C40-890C-DDCF4513CE06}" dt="2024-05-16T12:37:32.307" v="4620"/>
          <ac:grpSpMkLst>
            <pc:docMk/>
            <pc:sldMk cId="3390353324" sldId="830"/>
            <ac:grpSpMk id="31" creationId="{EE59AF59-DAC2-E6FB-33BC-3A4B91D0BBDD}"/>
          </ac:grpSpMkLst>
        </pc:grpChg>
        <pc:grpChg chg="add mod">
          <ac:chgData name="Schlesinger, Sebastian" userId="d814e6c9-e9fb-4b77-84f7-ccd8aa3529bb" providerId="ADAL" clId="{A485AD2C-70CF-3C40-890C-DDCF4513CE06}" dt="2024-05-16T12:37:32.307" v="4620"/>
          <ac:grpSpMkLst>
            <pc:docMk/>
            <pc:sldMk cId="3390353324" sldId="830"/>
            <ac:grpSpMk id="36" creationId="{7BDDC0B8-17B4-91A7-84FD-D91BC4459F11}"/>
          </ac:grpSpMkLst>
        </pc:grpChg>
        <pc:cxnChg chg="mod">
          <ac:chgData name="Schlesinger, Sebastian" userId="d814e6c9-e9fb-4b77-84f7-ccd8aa3529bb" providerId="ADAL" clId="{A485AD2C-70CF-3C40-890C-DDCF4513CE06}" dt="2024-05-16T12:37:32.307" v="4620"/>
          <ac:cxnSpMkLst>
            <pc:docMk/>
            <pc:sldMk cId="3390353324" sldId="830"/>
            <ac:cxnSpMk id="6" creationId="{9F3920E1-ECC4-743D-0A81-8BF6B552776B}"/>
          </ac:cxnSpMkLst>
        </pc:cxnChg>
        <pc:cxnChg chg="mod">
          <ac:chgData name="Schlesinger, Sebastian" userId="d814e6c9-e9fb-4b77-84f7-ccd8aa3529bb" providerId="ADAL" clId="{A485AD2C-70CF-3C40-890C-DDCF4513CE06}" dt="2024-05-16T12:37:32.307" v="4620"/>
          <ac:cxnSpMkLst>
            <pc:docMk/>
            <pc:sldMk cId="3390353324" sldId="830"/>
            <ac:cxnSpMk id="10" creationId="{179AB99C-9F3E-ABA7-4F6A-0B7243C93B16}"/>
          </ac:cxnSpMkLst>
        </pc:cxnChg>
        <pc:cxnChg chg="mod">
          <ac:chgData name="Schlesinger, Sebastian" userId="d814e6c9-e9fb-4b77-84f7-ccd8aa3529bb" providerId="ADAL" clId="{A485AD2C-70CF-3C40-890C-DDCF4513CE06}" dt="2024-05-16T12:37:32.307" v="4620"/>
          <ac:cxnSpMkLst>
            <pc:docMk/>
            <pc:sldMk cId="3390353324" sldId="830"/>
            <ac:cxnSpMk id="11" creationId="{723F4F6E-7344-80F3-1A6E-BC372ADF9475}"/>
          </ac:cxnSpMkLst>
        </pc:cxnChg>
        <pc:cxnChg chg="mod">
          <ac:chgData name="Schlesinger, Sebastian" userId="d814e6c9-e9fb-4b77-84f7-ccd8aa3529bb" providerId="ADAL" clId="{A485AD2C-70CF-3C40-890C-DDCF4513CE06}" dt="2024-05-16T12:37:32.307" v="4620"/>
          <ac:cxnSpMkLst>
            <pc:docMk/>
            <pc:sldMk cId="3390353324" sldId="830"/>
            <ac:cxnSpMk id="19" creationId="{370253EE-A112-33D4-007E-14A0E9DAA9C7}"/>
          </ac:cxnSpMkLst>
        </pc:cxnChg>
        <pc:cxnChg chg="mod">
          <ac:chgData name="Schlesinger, Sebastian" userId="d814e6c9-e9fb-4b77-84f7-ccd8aa3529bb" providerId="ADAL" clId="{A485AD2C-70CF-3C40-890C-DDCF4513CE06}" dt="2024-05-16T12:37:32.307" v="4620"/>
          <ac:cxnSpMkLst>
            <pc:docMk/>
            <pc:sldMk cId="3390353324" sldId="830"/>
            <ac:cxnSpMk id="21" creationId="{3B558491-B9EC-E053-3BFF-6C955966D3E7}"/>
          </ac:cxnSpMkLst>
        </pc:cxnChg>
        <pc:cxnChg chg="mod">
          <ac:chgData name="Schlesinger, Sebastian" userId="d814e6c9-e9fb-4b77-84f7-ccd8aa3529bb" providerId="ADAL" clId="{A485AD2C-70CF-3C40-890C-DDCF4513CE06}" dt="2024-05-16T12:37:32.307" v="4620"/>
          <ac:cxnSpMkLst>
            <pc:docMk/>
            <pc:sldMk cId="3390353324" sldId="830"/>
            <ac:cxnSpMk id="25" creationId="{AD09D1B3-F311-CFA6-D84D-BCF13571C9D6}"/>
          </ac:cxnSpMkLst>
        </pc:cxnChg>
        <pc:cxnChg chg="mod">
          <ac:chgData name="Schlesinger, Sebastian" userId="d814e6c9-e9fb-4b77-84f7-ccd8aa3529bb" providerId="ADAL" clId="{A485AD2C-70CF-3C40-890C-DDCF4513CE06}" dt="2024-05-16T12:37:32.307" v="4620"/>
          <ac:cxnSpMkLst>
            <pc:docMk/>
            <pc:sldMk cId="3390353324" sldId="830"/>
            <ac:cxnSpMk id="28" creationId="{B5D214D1-2665-07C6-2C34-6F778629F4B2}"/>
          </ac:cxnSpMkLst>
        </pc:cxnChg>
      </pc:sldChg>
      <pc:sldChg chg="addSp delSp modSp new mod">
        <pc:chgData name="Schlesinger, Sebastian" userId="d814e6c9-e9fb-4b77-84f7-ccd8aa3529bb" providerId="ADAL" clId="{A485AD2C-70CF-3C40-890C-DDCF4513CE06}" dt="2024-05-16T12:39:31.261" v="4670" actId="1036"/>
        <pc:sldMkLst>
          <pc:docMk/>
          <pc:sldMk cId="1551621063" sldId="831"/>
        </pc:sldMkLst>
        <pc:spChg chg="mod">
          <ac:chgData name="Schlesinger, Sebastian" userId="d814e6c9-e9fb-4b77-84f7-ccd8aa3529bb" providerId="ADAL" clId="{A485AD2C-70CF-3C40-890C-DDCF4513CE06}" dt="2024-05-16T12:38:34.082" v="4642" actId="20577"/>
          <ac:spMkLst>
            <pc:docMk/>
            <pc:sldMk cId="1551621063" sldId="831"/>
            <ac:spMk id="2" creationId="{8351B4D9-545B-E08A-BCEB-E082EA48DC97}"/>
          </ac:spMkLst>
        </pc:spChg>
        <pc:spChg chg="del">
          <ac:chgData name="Schlesinger, Sebastian" userId="d814e6c9-e9fb-4b77-84f7-ccd8aa3529bb" providerId="ADAL" clId="{A485AD2C-70CF-3C40-890C-DDCF4513CE06}" dt="2024-05-16T12:38:31.267" v="4633" actId="478"/>
          <ac:spMkLst>
            <pc:docMk/>
            <pc:sldMk cId="1551621063" sldId="831"/>
            <ac:spMk id="3" creationId="{BCB0A8EE-45F7-4D2E-F574-FF91FBB8EAE0}"/>
          </ac:spMkLst>
        </pc:spChg>
        <pc:spChg chg="mod">
          <ac:chgData name="Schlesinger, Sebastian" userId="d814e6c9-e9fb-4b77-84f7-ccd8aa3529bb" providerId="ADAL" clId="{A485AD2C-70CF-3C40-890C-DDCF4513CE06}" dt="2024-05-16T12:39:31.261" v="4670" actId="1036"/>
          <ac:spMkLst>
            <pc:docMk/>
            <pc:sldMk cId="1551621063" sldId="831"/>
            <ac:spMk id="7" creationId="{718AC580-FDFD-517D-20E6-0504EEB747C9}"/>
          </ac:spMkLst>
        </pc:spChg>
        <pc:spChg chg="mod">
          <ac:chgData name="Schlesinger, Sebastian" userId="d814e6c9-e9fb-4b77-84f7-ccd8aa3529bb" providerId="ADAL" clId="{A485AD2C-70CF-3C40-890C-DDCF4513CE06}" dt="2024-05-16T12:39:31.261" v="4670" actId="1036"/>
          <ac:spMkLst>
            <pc:docMk/>
            <pc:sldMk cId="1551621063" sldId="831"/>
            <ac:spMk id="14" creationId="{17E57127-20C9-EEE5-AB7A-F3A20FBF4EF2}"/>
          </ac:spMkLst>
        </pc:spChg>
        <pc:spChg chg="mod">
          <ac:chgData name="Schlesinger, Sebastian" userId="d814e6c9-e9fb-4b77-84f7-ccd8aa3529bb" providerId="ADAL" clId="{A485AD2C-70CF-3C40-890C-DDCF4513CE06}" dt="2024-05-16T12:39:31.261" v="4670" actId="1036"/>
          <ac:spMkLst>
            <pc:docMk/>
            <pc:sldMk cId="1551621063" sldId="831"/>
            <ac:spMk id="15" creationId="{3FB2E9BC-41C8-4AC7-A511-8CB3593D37E3}"/>
          </ac:spMkLst>
        </pc:spChg>
        <pc:spChg chg="mod">
          <ac:chgData name="Schlesinger, Sebastian" userId="d814e6c9-e9fb-4b77-84f7-ccd8aa3529bb" providerId="ADAL" clId="{A485AD2C-70CF-3C40-890C-DDCF4513CE06}" dt="2024-05-16T12:39:31.261" v="4670" actId="1036"/>
          <ac:spMkLst>
            <pc:docMk/>
            <pc:sldMk cId="1551621063" sldId="831"/>
            <ac:spMk id="35" creationId="{DE05D46B-81B0-B814-0E7E-702B28604DDF}"/>
          </ac:spMkLst>
        </pc:spChg>
        <pc:spChg chg="mod">
          <ac:chgData name="Schlesinger, Sebastian" userId="d814e6c9-e9fb-4b77-84f7-ccd8aa3529bb" providerId="ADAL" clId="{A485AD2C-70CF-3C40-890C-DDCF4513CE06}" dt="2024-05-16T12:39:31.261" v="4670" actId="1036"/>
          <ac:spMkLst>
            <pc:docMk/>
            <pc:sldMk cId="1551621063" sldId="831"/>
            <ac:spMk id="36" creationId="{64628465-10AD-500C-4A30-A9AF0E7D8F95}"/>
          </ac:spMkLst>
        </pc:spChg>
        <pc:spChg chg="mod">
          <ac:chgData name="Schlesinger, Sebastian" userId="d814e6c9-e9fb-4b77-84f7-ccd8aa3529bb" providerId="ADAL" clId="{A485AD2C-70CF-3C40-890C-DDCF4513CE06}" dt="2024-05-16T12:39:31.261" v="4670" actId="1036"/>
          <ac:spMkLst>
            <pc:docMk/>
            <pc:sldMk cId="1551621063" sldId="831"/>
            <ac:spMk id="37" creationId="{6D4AE55B-99A4-6B84-36A5-DD94B5873F39}"/>
          </ac:spMkLst>
        </pc:spChg>
        <pc:spChg chg="mod">
          <ac:chgData name="Schlesinger, Sebastian" userId="d814e6c9-e9fb-4b77-84f7-ccd8aa3529bb" providerId="ADAL" clId="{A485AD2C-70CF-3C40-890C-DDCF4513CE06}" dt="2024-05-16T12:39:31.261" v="4670" actId="1036"/>
          <ac:spMkLst>
            <pc:docMk/>
            <pc:sldMk cId="1551621063" sldId="831"/>
            <ac:spMk id="38" creationId="{7FC2E77F-A337-5E5F-02D6-AF2ACF176C9A}"/>
          </ac:spMkLst>
        </pc:spChg>
        <pc:spChg chg="mod">
          <ac:chgData name="Schlesinger, Sebastian" userId="d814e6c9-e9fb-4b77-84f7-ccd8aa3529bb" providerId="ADAL" clId="{A485AD2C-70CF-3C40-890C-DDCF4513CE06}" dt="2024-05-16T12:39:31.261" v="4670" actId="1036"/>
          <ac:spMkLst>
            <pc:docMk/>
            <pc:sldMk cId="1551621063" sldId="831"/>
            <ac:spMk id="39" creationId="{3BA12E89-FBAE-AE4E-19C2-0857C89B8641}"/>
          </ac:spMkLst>
        </pc:spChg>
        <pc:spChg chg="mod">
          <ac:chgData name="Schlesinger, Sebastian" userId="d814e6c9-e9fb-4b77-84f7-ccd8aa3529bb" providerId="ADAL" clId="{A485AD2C-70CF-3C40-890C-DDCF4513CE06}" dt="2024-05-16T12:39:31.261" v="4670" actId="1036"/>
          <ac:spMkLst>
            <pc:docMk/>
            <pc:sldMk cId="1551621063" sldId="831"/>
            <ac:spMk id="40" creationId="{9FE23A9C-3F8A-6E2A-31EC-5FACCD71E9D9}"/>
          </ac:spMkLst>
        </pc:spChg>
        <pc:spChg chg="mod">
          <ac:chgData name="Schlesinger, Sebastian" userId="d814e6c9-e9fb-4b77-84f7-ccd8aa3529bb" providerId="ADAL" clId="{A485AD2C-70CF-3C40-890C-DDCF4513CE06}" dt="2024-05-16T12:39:31.261" v="4670" actId="1036"/>
          <ac:spMkLst>
            <pc:docMk/>
            <pc:sldMk cId="1551621063" sldId="831"/>
            <ac:spMk id="41" creationId="{FCF43409-B966-7EC8-C609-CFD63C908F5C}"/>
          </ac:spMkLst>
        </pc:spChg>
        <pc:spChg chg="mod">
          <ac:chgData name="Schlesinger, Sebastian" userId="d814e6c9-e9fb-4b77-84f7-ccd8aa3529bb" providerId="ADAL" clId="{A485AD2C-70CF-3C40-890C-DDCF4513CE06}" dt="2024-05-16T12:39:31.261" v="4670" actId="1036"/>
          <ac:spMkLst>
            <pc:docMk/>
            <pc:sldMk cId="1551621063" sldId="831"/>
            <ac:spMk id="42" creationId="{BEE4A016-0880-CBAF-EF9D-755FE36BA467}"/>
          </ac:spMkLst>
        </pc:spChg>
        <pc:spChg chg="add del mod">
          <ac:chgData name="Schlesinger, Sebastian" userId="d814e6c9-e9fb-4b77-84f7-ccd8aa3529bb" providerId="ADAL" clId="{A485AD2C-70CF-3C40-890C-DDCF4513CE06}" dt="2024-05-16T12:38:39.403" v="4645" actId="478"/>
          <ac:spMkLst>
            <pc:docMk/>
            <pc:sldMk cId="1551621063" sldId="831"/>
            <ac:spMk id="43" creationId="{5968471A-0C76-B09A-7ED6-A90139F40D93}"/>
          </ac:spMkLst>
        </pc:spChg>
        <pc:spChg chg="add mod">
          <ac:chgData name="Schlesinger, Sebastian" userId="d814e6c9-e9fb-4b77-84f7-ccd8aa3529bb" providerId="ADAL" clId="{A485AD2C-70CF-3C40-890C-DDCF4513CE06}" dt="2024-05-16T12:39:23.819" v="4655" actId="14100"/>
          <ac:spMkLst>
            <pc:docMk/>
            <pc:sldMk cId="1551621063" sldId="831"/>
            <ac:spMk id="45" creationId="{FCBB65EC-C967-2C57-F7C6-64FF97BF8597}"/>
          </ac:spMkLst>
        </pc:spChg>
        <pc:grpChg chg="add mod">
          <ac:chgData name="Schlesinger, Sebastian" userId="d814e6c9-e9fb-4b77-84f7-ccd8aa3529bb" providerId="ADAL" clId="{A485AD2C-70CF-3C40-890C-DDCF4513CE06}" dt="2024-05-16T12:39:31.261" v="4670" actId="1036"/>
          <ac:grpSpMkLst>
            <pc:docMk/>
            <pc:sldMk cId="1551621063" sldId="831"/>
            <ac:grpSpMk id="4" creationId="{2F6176F8-0306-2204-BBF1-506E47B726E4}"/>
          </ac:grpSpMkLst>
        </pc:grpChg>
        <pc:grpChg chg="mod">
          <ac:chgData name="Schlesinger, Sebastian" userId="d814e6c9-e9fb-4b77-84f7-ccd8aa3529bb" providerId="ADAL" clId="{A485AD2C-70CF-3C40-890C-DDCF4513CE06}" dt="2024-05-16T12:39:31.261" v="4670" actId="1036"/>
          <ac:grpSpMkLst>
            <pc:docMk/>
            <pc:sldMk cId="1551621063" sldId="831"/>
            <ac:grpSpMk id="5" creationId="{EFDBC0D7-52BB-4AD7-4DAC-DCBD382DEED7}"/>
          </ac:grpSpMkLst>
        </pc:grpChg>
        <pc:grpChg chg="mod">
          <ac:chgData name="Schlesinger, Sebastian" userId="d814e6c9-e9fb-4b77-84f7-ccd8aa3529bb" providerId="ADAL" clId="{A485AD2C-70CF-3C40-890C-DDCF4513CE06}" dt="2024-05-16T12:39:31.261" v="4670" actId="1036"/>
          <ac:grpSpMkLst>
            <pc:docMk/>
            <pc:sldMk cId="1551621063" sldId="831"/>
            <ac:grpSpMk id="13" creationId="{19676FD2-CD5B-ABEC-F13A-334414F83EAF}"/>
          </ac:grpSpMkLst>
        </pc:grpChg>
        <pc:grpChg chg="mod">
          <ac:chgData name="Schlesinger, Sebastian" userId="d814e6c9-e9fb-4b77-84f7-ccd8aa3529bb" providerId="ADAL" clId="{A485AD2C-70CF-3C40-890C-DDCF4513CE06}" dt="2024-05-16T12:39:31.261" v="4670" actId="1036"/>
          <ac:grpSpMkLst>
            <pc:docMk/>
            <pc:sldMk cId="1551621063" sldId="831"/>
            <ac:grpSpMk id="16" creationId="{C416B449-75AE-75CB-41EA-ED1AC11AC787}"/>
          </ac:grpSpMkLst>
        </pc:grpChg>
        <pc:grpChg chg="mod">
          <ac:chgData name="Schlesinger, Sebastian" userId="d814e6c9-e9fb-4b77-84f7-ccd8aa3529bb" providerId="ADAL" clId="{A485AD2C-70CF-3C40-890C-DDCF4513CE06}" dt="2024-05-16T12:39:31.261" v="4670" actId="1036"/>
          <ac:grpSpMkLst>
            <pc:docMk/>
            <pc:sldMk cId="1551621063" sldId="831"/>
            <ac:grpSpMk id="17" creationId="{3C3D27F9-76E1-861E-E79C-6CA3A1B0B86F}"/>
          </ac:grpSpMkLst>
        </pc:grpChg>
        <pc:grpChg chg="mod">
          <ac:chgData name="Schlesinger, Sebastian" userId="d814e6c9-e9fb-4b77-84f7-ccd8aa3529bb" providerId="ADAL" clId="{A485AD2C-70CF-3C40-890C-DDCF4513CE06}" dt="2024-05-16T12:39:31.261" v="4670" actId="1036"/>
          <ac:grpSpMkLst>
            <pc:docMk/>
            <pc:sldMk cId="1551621063" sldId="831"/>
            <ac:grpSpMk id="20" creationId="{DEBAD214-2792-C02C-FE48-AE9F82D68DF6}"/>
          </ac:grpSpMkLst>
        </pc:grpChg>
        <pc:grpChg chg="mod">
          <ac:chgData name="Schlesinger, Sebastian" userId="d814e6c9-e9fb-4b77-84f7-ccd8aa3529bb" providerId="ADAL" clId="{A485AD2C-70CF-3C40-890C-DDCF4513CE06}" dt="2024-05-16T12:39:31.261" v="4670" actId="1036"/>
          <ac:grpSpMkLst>
            <pc:docMk/>
            <pc:sldMk cId="1551621063" sldId="831"/>
            <ac:grpSpMk id="21" creationId="{FC94E9C4-5480-2E6A-5737-662238DF64A4}"/>
          </ac:grpSpMkLst>
        </pc:grpChg>
        <pc:grpChg chg="mod">
          <ac:chgData name="Schlesinger, Sebastian" userId="d814e6c9-e9fb-4b77-84f7-ccd8aa3529bb" providerId="ADAL" clId="{A485AD2C-70CF-3C40-890C-DDCF4513CE06}" dt="2024-05-16T12:39:31.261" v="4670" actId="1036"/>
          <ac:grpSpMkLst>
            <pc:docMk/>
            <pc:sldMk cId="1551621063" sldId="831"/>
            <ac:grpSpMk id="23" creationId="{7D428788-A538-8980-63C6-3AD39D8BE8EE}"/>
          </ac:grpSpMkLst>
        </pc:grpChg>
        <pc:graphicFrameChg chg="mod">
          <ac:chgData name="Schlesinger, Sebastian" userId="d814e6c9-e9fb-4b77-84f7-ccd8aa3529bb" providerId="ADAL" clId="{A485AD2C-70CF-3C40-890C-DDCF4513CE06}" dt="2024-05-16T12:39:31.261" v="4670" actId="1036"/>
          <ac:graphicFrameMkLst>
            <pc:docMk/>
            <pc:sldMk cId="1551621063" sldId="831"/>
            <ac:graphicFrameMk id="27" creationId="{F3018C13-64D2-DBD3-03CB-3EAAF718A90F}"/>
          </ac:graphicFrameMkLst>
        </pc:graphicFrameChg>
        <pc:graphicFrameChg chg="mod">
          <ac:chgData name="Schlesinger, Sebastian" userId="d814e6c9-e9fb-4b77-84f7-ccd8aa3529bb" providerId="ADAL" clId="{A485AD2C-70CF-3C40-890C-DDCF4513CE06}" dt="2024-05-16T12:39:31.261" v="4670" actId="1036"/>
          <ac:graphicFrameMkLst>
            <pc:docMk/>
            <pc:sldMk cId="1551621063" sldId="831"/>
            <ac:graphicFrameMk id="30" creationId="{47F78307-6671-C0DD-8E5A-51A603D8A2BC}"/>
          </ac:graphicFrameMkLst>
        </pc:graphicFrameChg>
        <pc:graphicFrameChg chg="mod">
          <ac:chgData name="Schlesinger, Sebastian" userId="d814e6c9-e9fb-4b77-84f7-ccd8aa3529bb" providerId="ADAL" clId="{A485AD2C-70CF-3C40-890C-DDCF4513CE06}" dt="2024-05-16T12:39:31.261" v="4670" actId="1036"/>
          <ac:graphicFrameMkLst>
            <pc:docMk/>
            <pc:sldMk cId="1551621063" sldId="831"/>
            <ac:graphicFrameMk id="33" creationId="{4BD76573-0461-15EC-9B88-A3A603FE3B86}"/>
          </ac:graphicFrameMkLst>
        </pc:graphicFrameChg>
        <pc:picChg chg="mod">
          <ac:chgData name="Schlesinger, Sebastian" userId="d814e6c9-e9fb-4b77-84f7-ccd8aa3529bb" providerId="ADAL" clId="{A485AD2C-70CF-3C40-890C-DDCF4513CE06}" dt="2024-05-16T12:39:31.261" v="4670" actId="1036"/>
          <ac:picMkLst>
            <pc:docMk/>
            <pc:sldMk cId="1551621063" sldId="831"/>
            <ac:picMk id="6" creationId="{28C2CABC-7637-7D4C-0FDD-389E882C7D86}"/>
          </ac:picMkLst>
        </pc:picChg>
        <pc:picChg chg="mod">
          <ac:chgData name="Schlesinger, Sebastian" userId="d814e6c9-e9fb-4b77-84f7-ccd8aa3529bb" providerId="ADAL" clId="{A485AD2C-70CF-3C40-890C-DDCF4513CE06}" dt="2024-05-16T12:39:31.261" v="4670" actId="1036"/>
          <ac:picMkLst>
            <pc:docMk/>
            <pc:sldMk cId="1551621063" sldId="831"/>
            <ac:picMk id="8" creationId="{E2F4A95D-7360-A3C8-B39F-B4A8033C4BE1}"/>
          </ac:picMkLst>
        </pc:picChg>
        <pc:picChg chg="mod">
          <ac:chgData name="Schlesinger, Sebastian" userId="d814e6c9-e9fb-4b77-84f7-ccd8aa3529bb" providerId="ADAL" clId="{A485AD2C-70CF-3C40-890C-DDCF4513CE06}" dt="2024-05-16T12:39:31.261" v="4670" actId="1036"/>
          <ac:picMkLst>
            <pc:docMk/>
            <pc:sldMk cId="1551621063" sldId="831"/>
            <ac:picMk id="9" creationId="{BFB3DF6E-D33A-AA83-0796-3B16C0B1BC0C}"/>
          </ac:picMkLst>
        </pc:picChg>
        <pc:picChg chg="mod">
          <ac:chgData name="Schlesinger, Sebastian" userId="d814e6c9-e9fb-4b77-84f7-ccd8aa3529bb" providerId="ADAL" clId="{A485AD2C-70CF-3C40-890C-DDCF4513CE06}" dt="2024-05-16T12:39:31.261" v="4670" actId="1036"/>
          <ac:picMkLst>
            <pc:docMk/>
            <pc:sldMk cId="1551621063" sldId="831"/>
            <ac:picMk id="10" creationId="{ADD161F8-9836-12AF-39FE-6CE3F271FC75}"/>
          </ac:picMkLst>
        </pc:picChg>
        <pc:picChg chg="mod">
          <ac:chgData name="Schlesinger, Sebastian" userId="d814e6c9-e9fb-4b77-84f7-ccd8aa3529bb" providerId="ADAL" clId="{A485AD2C-70CF-3C40-890C-DDCF4513CE06}" dt="2024-05-16T12:39:31.261" v="4670" actId="1036"/>
          <ac:picMkLst>
            <pc:docMk/>
            <pc:sldMk cId="1551621063" sldId="831"/>
            <ac:picMk id="11" creationId="{061BCCEC-7341-D0A7-CF23-4B9597065D37}"/>
          </ac:picMkLst>
        </pc:picChg>
        <pc:picChg chg="mod">
          <ac:chgData name="Schlesinger, Sebastian" userId="d814e6c9-e9fb-4b77-84f7-ccd8aa3529bb" providerId="ADAL" clId="{A485AD2C-70CF-3C40-890C-DDCF4513CE06}" dt="2024-05-16T12:39:31.261" v="4670" actId="1036"/>
          <ac:picMkLst>
            <pc:docMk/>
            <pc:sldMk cId="1551621063" sldId="831"/>
            <ac:picMk id="12" creationId="{42CCBF66-8601-CD6B-C359-4F0F23AB666D}"/>
          </ac:picMkLst>
        </pc:picChg>
        <pc:picChg chg="mod">
          <ac:chgData name="Schlesinger, Sebastian" userId="d814e6c9-e9fb-4b77-84f7-ccd8aa3529bb" providerId="ADAL" clId="{A485AD2C-70CF-3C40-890C-DDCF4513CE06}" dt="2024-05-16T12:39:31.261" v="4670" actId="1036"/>
          <ac:picMkLst>
            <pc:docMk/>
            <pc:sldMk cId="1551621063" sldId="831"/>
            <ac:picMk id="18" creationId="{7A07311A-1BA8-577D-7945-D839521BBBB6}"/>
          </ac:picMkLst>
        </pc:picChg>
        <pc:picChg chg="mod">
          <ac:chgData name="Schlesinger, Sebastian" userId="d814e6c9-e9fb-4b77-84f7-ccd8aa3529bb" providerId="ADAL" clId="{A485AD2C-70CF-3C40-890C-DDCF4513CE06}" dt="2024-05-16T12:39:31.261" v="4670" actId="1036"/>
          <ac:picMkLst>
            <pc:docMk/>
            <pc:sldMk cId="1551621063" sldId="831"/>
            <ac:picMk id="19" creationId="{D59DF9A3-39C0-CFAF-06DA-76176537F53B}"/>
          </ac:picMkLst>
        </pc:picChg>
        <pc:picChg chg="mod">
          <ac:chgData name="Schlesinger, Sebastian" userId="d814e6c9-e9fb-4b77-84f7-ccd8aa3529bb" providerId="ADAL" clId="{A485AD2C-70CF-3C40-890C-DDCF4513CE06}" dt="2024-05-16T12:39:31.261" v="4670" actId="1036"/>
          <ac:picMkLst>
            <pc:docMk/>
            <pc:sldMk cId="1551621063" sldId="831"/>
            <ac:picMk id="22" creationId="{843A3CD1-2D93-02DB-757C-1900D11CF790}"/>
          </ac:picMkLst>
        </pc:picChg>
        <pc:picChg chg="mod">
          <ac:chgData name="Schlesinger, Sebastian" userId="d814e6c9-e9fb-4b77-84f7-ccd8aa3529bb" providerId="ADAL" clId="{A485AD2C-70CF-3C40-890C-DDCF4513CE06}" dt="2024-05-16T12:39:31.261" v="4670" actId="1036"/>
          <ac:picMkLst>
            <pc:docMk/>
            <pc:sldMk cId="1551621063" sldId="831"/>
            <ac:picMk id="24" creationId="{E6BAC960-7B10-EBE3-1156-DF7AEB186C4E}"/>
          </ac:picMkLst>
        </pc:picChg>
        <pc:picChg chg="mod">
          <ac:chgData name="Schlesinger, Sebastian" userId="d814e6c9-e9fb-4b77-84f7-ccd8aa3529bb" providerId="ADAL" clId="{A485AD2C-70CF-3C40-890C-DDCF4513CE06}" dt="2024-05-16T12:39:31.261" v="4670" actId="1036"/>
          <ac:picMkLst>
            <pc:docMk/>
            <pc:sldMk cId="1551621063" sldId="831"/>
            <ac:picMk id="25" creationId="{E0915542-C908-E961-7251-6B5CB5C36014}"/>
          </ac:picMkLst>
        </pc:picChg>
        <pc:picChg chg="mod">
          <ac:chgData name="Schlesinger, Sebastian" userId="d814e6c9-e9fb-4b77-84f7-ccd8aa3529bb" providerId="ADAL" clId="{A485AD2C-70CF-3C40-890C-DDCF4513CE06}" dt="2024-05-16T12:39:31.261" v="4670" actId="1036"/>
          <ac:picMkLst>
            <pc:docMk/>
            <pc:sldMk cId="1551621063" sldId="831"/>
            <ac:picMk id="26" creationId="{002D60BD-2216-286D-C6D3-3EC16573F007}"/>
          </ac:picMkLst>
        </pc:picChg>
        <pc:picChg chg="mod">
          <ac:chgData name="Schlesinger, Sebastian" userId="d814e6c9-e9fb-4b77-84f7-ccd8aa3529bb" providerId="ADAL" clId="{A485AD2C-70CF-3C40-890C-DDCF4513CE06}" dt="2024-05-16T12:39:31.261" v="4670" actId="1036"/>
          <ac:picMkLst>
            <pc:docMk/>
            <pc:sldMk cId="1551621063" sldId="831"/>
            <ac:picMk id="28" creationId="{CB652F06-7598-AD51-9D49-324130FE74FB}"/>
          </ac:picMkLst>
        </pc:picChg>
        <pc:picChg chg="mod">
          <ac:chgData name="Schlesinger, Sebastian" userId="d814e6c9-e9fb-4b77-84f7-ccd8aa3529bb" providerId="ADAL" clId="{A485AD2C-70CF-3C40-890C-DDCF4513CE06}" dt="2024-05-16T12:39:31.261" v="4670" actId="1036"/>
          <ac:picMkLst>
            <pc:docMk/>
            <pc:sldMk cId="1551621063" sldId="831"/>
            <ac:picMk id="29" creationId="{7BA0F016-F443-FBF4-A06C-03C0AE2A1F36}"/>
          </ac:picMkLst>
        </pc:picChg>
        <pc:picChg chg="mod">
          <ac:chgData name="Schlesinger, Sebastian" userId="d814e6c9-e9fb-4b77-84f7-ccd8aa3529bb" providerId="ADAL" clId="{A485AD2C-70CF-3C40-890C-DDCF4513CE06}" dt="2024-05-16T12:39:31.261" v="4670" actId="1036"/>
          <ac:picMkLst>
            <pc:docMk/>
            <pc:sldMk cId="1551621063" sldId="831"/>
            <ac:picMk id="31" creationId="{C6C6258E-6F7C-06BF-665D-631DF2733027}"/>
          </ac:picMkLst>
        </pc:picChg>
        <pc:picChg chg="mod">
          <ac:chgData name="Schlesinger, Sebastian" userId="d814e6c9-e9fb-4b77-84f7-ccd8aa3529bb" providerId="ADAL" clId="{A485AD2C-70CF-3C40-890C-DDCF4513CE06}" dt="2024-05-16T12:39:31.261" v="4670" actId="1036"/>
          <ac:picMkLst>
            <pc:docMk/>
            <pc:sldMk cId="1551621063" sldId="831"/>
            <ac:picMk id="32" creationId="{43B2D198-F607-6697-1045-BE183E74CFBD}"/>
          </ac:picMkLst>
        </pc:picChg>
        <pc:picChg chg="mod">
          <ac:chgData name="Schlesinger, Sebastian" userId="d814e6c9-e9fb-4b77-84f7-ccd8aa3529bb" providerId="ADAL" clId="{A485AD2C-70CF-3C40-890C-DDCF4513CE06}" dt="2024-05-16T12:39:31.261" v="4670" actId="1036"/>
          <ac:picMkLst>
            <pc:docMk/>
            <pc:sldMk cId="1551621063" sldId="831"/>
            <ac:picMk id="34" creationId="{5D118ED2-0C5E-1E58-7A23-9E6A1318BBC9}"/>
          </ac:picMkLst>
        </pc:picChg>
      </pc:sldChg>
      <pc:sldChg chg="addSp delSp modSp new mod ord">
        <pc:chgData name="Schlesinger, Sebastian" userId="d814e6c9-e9fb-4b77-84f7-ccd8aa3529bb" providerId="ADAL" clId="{A485AD2C-70CF-3C40-890C-DDCF4513CE06}" dt="2024-05-16T13:13:50.180" v="4797" actId="20578"/>
        <pc:sldMkLst>
          <pc:docMk/>
          <pc:sldMk cId="949371892" sldId="832"/>
        </pc:sldMkLst>
        <pc:spChg chg="mod">
          <ac:chgData name="Schlesinger, Sebastian" userId="d814e6c9-e9fb-4b77-84f7-ccd8aa3529bb" providerId="ADAL" clId="{A485AD2C-70CF-3C40-890C-DDCF4513CE06}" dt="2024-05-16T12:44:12.781" v="4770" actId="1076"/>
          <ac:spMkLst>
            <pc:docMk/>
            <pc:sldMk cId="949371892" sldId="832"/>
            <ac:spMk id="2" creationId="{9052E631-EE0F-B902-E3C1-77CBAF144F55}"/>
          </ac:spMkLst>
        </pc:spChg>
        <pc:spChg chg="del">
          <ac:chgData name="Schlesinger, Sebastian" userId="d814e6c9-e9fb-4b77-84f7-ccd8aa3529bb" providerId="ADAL" clId="{A485AD2C-70CF-3C40-890C-DDCF4513CE06}" dt="2024-05-16T12:41:35.523" v="4694" actId="478"/>
          <ac:spMkLst>
            <pc:docMk/>
            <pc:sldMk cId="949371892" sldId="832"/>
            <ac:spMk id="3" creationId="{6E2245CF-322F-9826-AB65-A1FC48DF5283}"/>
          </ac:spMkLst>
        </pc:spChg>
        <pc:picChg chg="add mod">
          <ac:chgData name="Schlesinger, Sebastian" userId="d814e6c9-e9fb-4b77-84f7-ccd8aa3529bb" providerId="ADAL" clId="{A485AD2C-70CF-3C40-890C-DDCF4513CE06}" dt="2024-05-16T12:42:21.312" v="4719" actId="14100"/>
          <ac:picMkLst>
            <pc:docMk/>
            <pc:sldMk cId="949371892" sldId="832"/>
            <ac:picMk id="4" creationId="{2D87C8D6-EE6D-37B8-8C70-814AFAAD781F}"/>
          </ac:picMkLst>
        </pc:picChg>
        <pc:picChg chg="add mod">
          <ac:chgData name="Schlesinger, Sebastian" userId="d814e6c9-e9fb-4b77-84f7-ccd8aa3529bb" providerId="ADAL" clId="{A485AD2C-70CF-3C40-890C-DDCF4513CE06}" dt="2024-05-16T12:44:01.484" v="4726" actId="14100"/>
          <ac:picMkLst>
            <pc:docMk/>
            <pc:sldMk cId="949371892" sldId="832"/>
            <ac:picMk id="5" creationId="{35111140-FA9D-6A08-CDEE-79D8D6C0DC81}"/>
          </ac:picMkLst>
        </pc:picChg>
        <pc:picChg chg="add mod">
          <ac:chgData name="Schlesinger, Sebastian" userId="d814e6c9-e9fb-4b77-84f7-ccd8aa3529bb" providerId="ADAL" clId="{A485AD2C-70CF-3C40-890C-DDCF4513CE06}" dt="2024-05-16T12:43:02.689" v="4724" actId="1076"/>
          <ac:picMkLst>
            <pc:docMk/>
            <pc:sldMk cId="949371892" sldId="832"/>
            <ac:picMk id="6" creationId="{FA687933-415D-2E97-210B-9EEB0AC6D3B6}"/>
          </ac:picMkLst>
        </pc:picChg>
        <pc:picChg chg="add mod">
          <ac:chgData name="Schlesinger, Sebastian" userId="d814e6c9-e9fb-4b77-84f7-ccd8aa3529bb" providerId="ADAL" clId="{A485AD2C-70CF-3C40-890C-DDCF4513CE06}" dt="2024-05-16T12:44:19.083" v="4774" actId="1076"/>
          <ac:picMkLst>
            <pc:docMk/>
            <pc:sldMk cId="949371892" sldId="832"/>
            <ac:picMk id="7" creationId="{9EFA7420-0CB5-4555-262F-EDE700BFA11E}"/>
          </ac:picMkLst>
        </pc:picChg>
      </pc:sldChg>
      <pc:sldChg chg="modSp add mod">
        <pc:chgData name="Schlesinger, Sebastian" userId="d814e6c9-e9fb-4b77-84f7-ccd8aa3529bb" providerId="ADAL" clId="{A485AD2C-70CF-3C40-890C-DDCF4513CE06}" dt="2024-05-16T19:08:05.742" v="4820" actId="1036"/>
        <pc:sldMkLst>
          <pc:docMk/>
          <pc:sldMk cId="793716129" sldId="840"/>
        </pc:sldMkLst>
        <pc:spChg chg="mod">
          <ac:chgData name="Schlesinger, Sebastian" userId="d814e6c9-e9fb-4b77-84f7-ccd8aa3529bb" providerId="ADAL" clId="{A485AD2C-70CF-3C40-890C-DDCF4513CE06}" dt="2024-05-16T19:07:53.001" v="4814" actId="1076"/>
          <ac:spMkLst>
            <pc:docMk/>
            <pc:sldMk cId="793716129" sldId="840"/>
            <ac:spMk id="8" creationId="{63B2245D-7705-9A4B-BDC7-EB3E2743BD57}"/>
          </ac:spMkLst>
        </pc:spChg>
        <pc:grpChg chg="mod">
          <ac:chgData name="Schlesinger, Sebastian" userId="d814e6c9-e9fb-4b77-84f7-ccd8aa3529bb" providerId="ADAL" clId="{A485AD2C-70CF-3C40-890C-DDCF4513CE06}" dt="2024-05-16T19:08:05.742" v="4820" actId="1036"/>
          <ac:grpSpMkLst>
            <pc:docMk/>
            <pc:sldMk cId="793716129" sldId="840"/>
            <ac:grpSpMk id="34" creationId="{E7BBA4E6-768C-47F0-B1AC-619C235A0650}"/>
          </ac:grpSpMkLst>
        </pc:grpChg>
        <pc:cxnChg chg="mod">
          <ac:chgData name="Schlesinger, Sebastian" userId="d814e6c9-e9fb-4b77-84f7-ccd8aa3529bb" providerId="ADAL" clId="{A485AD2C-70CF-3C40-890C-DDCF4513CE06}" dt="2024-05-16T19:08:05.742" v="4820" actId="1036"/>
          <ac:cxnSpMkLst>
            <pc:docMk/>
            <pc:sldMk cId="793716129" sldId="840"/>
            <ac:cxnSpMk id="3" creationId="{752A07A4-6BC8-12FE-5C58-EF69EA6D8E7B}"/>
          </ac:cxnSpMkLst>
        </pc:cxnChg>
        <pc:cxnChg chg="mod">
          <ac:chgData name="Schlesinger, Sebastian" userId="d814e6c9-e9fb-4b77-84f7-ccd8aa3529bb" providerId="ADAL" clId="{A485AD2C-70CF-3C40-890C-DDCF4513CE06}" dt="2024-05-16T19:08:05.742" v="4820" actId="1036"/>
          <ac:cxnSpMkLst>
            <pc:docMk/>
            <pc:sldMk cId="793716129" sldId="840"/>
            <ac:cxnSpMk id="12" creationId="{514D7387-EDF0-A3EF-2360-08D67FABACBA}"/>
          </ac:cxnSpMkLst>
        </pc:cxnChg>
        <pc:cxnChg chg="mod">
          <ac:chgData name="Schlesinger, Sebastian" userId="d814e6c9-e9fb-4b77-84f7-ccd8aa3529bb" providerId="ADAL" clId="{A485AD2C-70CF-3C40-890C-DDCF4513CE06}" dt="2024-05-16T19:08:05.742" v="4820" actId="1036"/>
          <ac:cxnSpMkLst>
            <pc:docMk/>
            <pc:sldMk cId="793716129" sldId="840"/>
            <ac:cxnSpMk id="29" creationId="{80D2E0DD-1728-FC2D-C6C9-1F5874E58142}"/>
          </ac:cxnSpMkLst>
        </pc:cxnChg>
      </pc:sldChg>
      <pc:sldChg chg="modSp add mod modShow">
        <pc:chgData name="Schlesinger, Sebastian" userId="d814e6c9-e9fb-4b77-84f7-ccd8aa3529bb" providerId="ADAL" clId="{A485AD2C-70CF-3C40-890C-DDCF4513CE06}" dt="2024-05-16T19:08:26.812" v="4822" actId="1076"/>
        <pc:sldMkLst>
          <pc:docMk/>
          <pc:sldMk cId="3833274395" sldId="841"/>
        </pc:sldMkLst>
        <pc:spChg chg="mod">
          <ac:chgData name="Schlesinger, Sebastian" userId="d814e6c9-e9fb-4b77-84f7-ccd8aa3529bb" providerId="ADAL" clId="{A485AD2C-70CF-3C40-890C-DDCF4513CE06}" dt="2024-05-16T19:08:26.812" v="4822" actId="1076"/>
          <ac:spMkLst>
            <pc:docMk/>
            <pc:sldMk cId="3833274395" sldId="841"/>
            <ac:spMk id="3" creationId="{C42A5133-5791-384E-8F8A-B3FBDC54F030}"/>
          </ac:spMkLst>
        </pc:spChg>
      </pc:sldChg>
      <pc:sldChg chg="del">
        <pc:chgData name="Schlesinger, Sebastian" userId="d814e6c9-e9fb-4b77-84f7-ccd8aa3529bb" providerId="ADAL" clId="{A485AD2C-70CF-3C40-890C-DDCF4513CE06}" dt="2024-05-16T10:04:01.081" v="118" actId="2696"/>
        <pc:sldMkLst>
          <pc:docMk/>
          <pc:sldMk cId="1598317466" sldId="957"/>
        </pc:sldMkLst>
      </pc:sldChg>
      <pc:sldChg chg="del">
        <pc:chgData name="Schlesinger, Sebastian" userId="d814e6c9-e9fb-4b77-84f7-ccd8aa3529bb" providerId="ADAL" clId="{A485AD2C-70CF-3C40-890C-DDCF4513CE06}" dt="2024-05-16T10:04:01.631" v="175" actId="2696"/>
        <pc:sldMkLst>
          <pc:docMk/>
          <pc:sldMk cId="1744555962" sldId="959"/>
        </pc:sldMkLst>
      </pc:sldChg>
      <pc:sldChg chg="del">
        <pc:chgData name="Schlesinger, Sebastian" userId="d814e6c9-e9fb-4b77-84f7-ccd8aa3529bb" providerId="ADAL" clId="{A485AD2C-70CF-3C40-890C-DDCF4513CE06}" dt="2024-05-16T10:04:01.735" v="185" actId="2696"/>
        <pc:sldMkLst>
          <pc:docMk/>
          <pc:sldMk cId="2264044002" sldId="961"/>
        </pc:sldMkLst>
      </pc:sldChg>
      <pc:sldChg chg="del">
        <pc:chgData name="Schlesinger, Sebastian" userId="d814e6c9-e9fb-4b77-84f7-ccd8aa3529bb" providerId="ADAL" clId="{A485AD2C-70CF-3C40-890C-DDCF4513CE06}" dt="2024-05-16T10:04:01.141" v="119" actId="2696"/>
        <pc:sldMkLst>
          <pc:docMk/>
          <pc:sldMk cId="3991590088" sldId="965"/>
        </pc:sldMkLst>
      </pc:sldChg>
      <pc:sldChg chg="del">
        <pc:chgData name="Schlesinger, Sebastian" userId="d814e6c9-e9fb-4b77-84f7-ccd8aa3529bb" providerId="ADAL" clId="{A485AD2C-70CF-3C40-890C-DDCF4513CE06}" dt="2024-05-16T10:04:01.262" v="129" actId="2696"/>
        <pc:sldMkLst>
          <pc:docMk/>
          <pc:sldMk cId="974050777" sldId="966"/>
        </pc:sldMkLst>
      </pc:sldChg>
      <pc:sldChg chg="del">
        <pc:chgData name="Schlesinger, Sebastian" userId="d814e6c9-e9fb-4b77-84f7-ccd8aa3529bb" providerId="ADAL" clId="{A485AD2C-70CF-3C40-890C-DDCF4513CE06}" dt="2024-05-16T10:04:01.792" v="186" actId="2696"/>
        <pc:sldMkLst>
          <pc:docMk/>
          <pc:sldMk cId="4208593796" sldId="967"/>
        </pc:sldMkLst>
      </pc:sldChg>
      <pc:sldChg chg="del">
        <pc:chgData name="Schlesinger, Sebastian" userId="d814e6c9-e9fb-4b77-84f7-ccd8aa3529bb" providerId="ADAL" clId="{A485AD2C-70CF-3C40-890C-DDCF4513CE06}" dt="2024-05-16T10:04:01.191" v="124" actId="2696"/>
        <pc:sldMkLst>
          <pc:docMk/>
          <pc:sldMk cId="3295021282" sldId="985"/>
        </pc:sldMkLst>
      </pc:sldChg>
      <pc:sldChg chg="del">
        <pc:chgData name="Schlesinger, Sebastian" userId="d814e6c9-e9fb-4b77-84f7-ccd8aa3529bb" providerId="ADAL" clId="{A485AD2C-70CF-3C40-890C-DDCF4513CE06}" dt="2024-05-16T10:04:01.427" v="153" actId="2696"/>
        <pc:sldMkLst>
          <pc:docMk/>
          <pc:sldMk cId="1388578315" sldId="991"/>
        </pc:sldMkLst>
      </pc:sldChg>
      <pc:sldChg chg="del">
        <pc:chgData name="Schlesinger, Sebastian" userId="d814e6c9-e9fb-4b77-84f7-ccd8aa3529bb" providerId="ADAL" clId="{A485AD2C-70CF-3C40-890C-DDCF4513CE06}" dt="2024-05-16T10:04:01.530" v="162" actId="2696"/>
        <pc:sldMkLst>
          <pc:docMk/>
          <pc:sldMk cId="1717233500" sldId="1020"/>
        </pc:sldMkLst>
      </pc:sldChg>
      <pc:sldChg chg="del">
        <pc:chgData name="Schlesinger, Sebastian" userId="d814e6c9-e9fb-4b77-84f7-ccd8aa3529bb" providerId="ADAL" clId="{A485AD2C-70CF-3C40-890C-DDCF4513CE06}" dt="2024-05-16T10:04:01.642" v="177" actId="2696"/>
        <pc:sldMkLst>
          <pc:docMk/>
          <pc:sldMk cId="736197137" sldId="1021"/>
        </pc:sldMkLst>
      </pc:sldChg>
      <pc:sldChg chg="del">
        <pc:chgData name="Schlesinger, Sebastian" userId="d814e6c9-e9fb-4b77-84f7-ccd8aa3529bb" providerId="ADAL" clId="{A485AD2C-70CF-3C40-890C-DDCF4513CE06}" dt="2024-05-16T10:04:01.369" v="151" actId="2696"/>
        <pc:sldMkLst>
          <pc:docMk/>
          <pc:sldMk cId="3795679529" sldId="1022"/>
        </pc:sldMkLst>
      </pc:sldChg>
      <pc:sldChg chg="del">
        <pc:chgData name="Schlesinger, Sebastian" userId="d814e6c9-e9fb-4b77-84f7-ccd8aa3529bb" providerId="ADAL" clId="{A485AD2C-70CF-3C40-890C-DDCF4513CE06}" dt="2024-05-16T10:04:01.495" v="159" actId="2696"/>
        <pc:sldMkLst>
          <pc:docMk/>
          <pc:sldMk cId="2387245488" sldId="1029"/>
        </pc:sldMkLst>
      </pc:sldChg>
      <pc:sldChg chg="del">
        <pc:chgData name="Schlesinger, Sebastian" userId="d814e6c9-e9fb-4b77-84f7-ccd8aa3529bb" providerId="ADAL" clId="{A485AD2C-70CF-3C40-890C-DDCF4513CE06}" dt="2024-05-16T10:04:01.286" v="132" actId="2696"/>
        <pc:sldMkLst>
          <pc:docMk/>
          <pc:sldMk cId="827783366" sldId="1030"/>
        </pc:sldMkLst>
      </pc:sldChg>
      <pc:sldChg chg="del">
        <pc:chgData name="Schlesinger, Sebastian" userId="d814e6c9-e9fb-4b77-84f7-ccd8aa3529bb" providerId="ADAL" clId="{A485AD2C-70CF-3C40-890C-DDCF4513CE06}" dt="2024-05-16T10:04:01.148" v="121" actId="2696"/>
        <pc:sldMkLst>
          <pc:docMk/>
          <pc:sldMk cId="4191487026" sldId="1040"/>
        </pc:sldMkLst>
      </pc:sldChg>
      <pc:sldChg chg="del">
        <pc:chgData name="Schlesinger, Sebastian" userId="d814e6c9-e9fb-4b77-84f7-ccd8aa3529bb" providerId="ADAL" clId="{A485AD2C-70CF-3C40-890C-DDCF4513CE06}" dt="2024-05-16T10:04:01.305" v="139" actId="2696"/>
        <pc:sldMkLst>
          <pc:docMk/>
          <pc:sldMk cId="1750114850" sldId="1201"/>
        </pc:sldMkLst>
      </pc:sldChg>
      <pc:sldChg chg="del">
        <pc:chgData name="Schlesinger, Sebastian" userId="d814e6c9-e9fb-4b77-84f7-ccd8aa3529bb" providerId="ADAL" clId="{A485AD2C-70CF-3C40-890C-DDCF4513CE06}" dt="2024-05-16T10:04:01.359" v="150" actId="2696"/>
        <pc:sldMkLst>
          <pc:docMk/>
          <pc:sldMk cId="1479916914" sldId="1202"/>
        </pc:sldMkLst>
      </pc:sldChg>
      <pc:sldChg chg="del">
        <pc:chgData name="Schlesinger, Sebastian" userId="d814e6c9-e9fb-4b77-84f7-ccd8aa3529bb" providerId="ADAL" clId="{A485AD2C-70CF-3C40-890C-DDCF4513CE06}" dt="2024-05-16T10:04:01.267" v="131" actId="2696"/>
        <pc:sldMkLst>
          <pc:docMk/>
          <pc:sldMk cId="2256639151" sldId="1206"/>
        </pc:sldMkLst>
      </pc:sldChg>
      <pc:sldChg chg="del">
        <pc:chgData name="Schlesinger, Sebastian" userId="d814e6c9-e9fb-4b77-84f7-ccd8aa3529bb" providerId="ADAL" clId="{A485AD2C-70CF-3C40-890C-DDCF4513CE06}" dt="2024-05-16T10:04:01.676" v="180" actId="2696"/>
        <pc:sldMkLst>
          <pc:docMk/>
          <pc:sldMk cId="4266706966" sldId="1208"/>
        </pc:sldMkLst>
      </pc:sldChg>
      <pc:sldChg chg="del">
        <pc:chgData name="Schlesinger, Sebastian" userId="d814e6c9-e9fb-4b77-84f7-ccd8aa3529bb" providerId="ADAL" clId="{A485AD2C-70CF-3C40-890C-DDCF4513CE06}" dt="2024-05-16T10:04:01.490" v="158" actId="2696"/>
        <pc:sldMkLst>
          <pc:docMk/>
          <pc:sldMk cId="995770178" sldId="1209"/>
        </pc:sldMkLst>
      </pc:sldChg>
      <pc:sldChg chg="del">
        <pc:chgData name="Schlesinger, Sebastian" userId="d814e6c9-e9fb-4b77-84f7-ccd8aa3529bb" providerId="ADAL" clId="{A485AD2C-70CF-3C40-890C-DDCF4513CE06}" dt="2024-05-16T10:04:01.440" v="154" actId="2696"/>
        <pc:sldMkLst>
          <pc:docMk/>
          <pc:sldMk cId="1711627873" sldId="1212"/>
        </pc:sldMkLst>
      </pc:sldChg>
      <pc:sldChg chg="del">
        <pc:chgData name="Schlesinger, Sebastian" userId="d814e6c9-e9fb-4b77-84f7-ccd8aa3529bb" providerId="ADAL" clId="{A485AD2C-70CF-3C40-890C-DDCF4513CE06}" dt="2024-05-16T10:04:01.568" v="170" actId="2696"/>
        <pc:sldMkLst>
          <pc:docMk/>
          <pc:sldMk cId="2264086061" sldId="1216"/>
        </pc:sldMkLst>
      </pc:sldChg>
      <pc:sldChg chg="del">
        <pc:chgData name="Schlesinger, Sebastian" userId="d814e6c9-e9fb-4b77-84f7-ccd8aa3529bb" providerId="ADAL" clId="{A485AD2C-70CF-3C40-890C-DDCF4513CE06}" dt="2024-05-16T10:04:01.289" v="133" actId="2696"/>
        <pc:sldMkLst>
          <pc:docMk/>
          <pc:sldMk cId="3628723615" sldId="1217"/>
        </pc:sldMkLst>
      </pc:sldChg>
      <pc:sldChg chg="del">
        <pc:chgData name="Schlesinger, Sebastian" userId="d814e6c9-e9fb-4b77-84f7-ccd8aa3529bb" providerId="ADAL" clId="{A485AD2C-70CF-3C40-890C-DDCF4513CE06}" dt="2024-05-16T10:04:01.480" v="157" actId="2696"/>
        <pc:sldMkLst>
          <pc:docMk/>
          <pc:sldMk cId="3298994262" sldId="1261"/>
        </pc:sldMkLst>
      </pc:sldChg>
      <pc:sldChg chg="del">
        <pc:chgData name="Schlesinger, Sebastian" userId="d814e6c9-e9fb-4b77-84f7-ccd8aa3529bb" providerId="ADAL" clId="{A485AD2C-70CF-3C40-890C-DDCF4513CE06}" dt="2024-05-16T10:04:01.163" v="122" actId="2696"/>
        <pc:sldMkLst>
          <pc:docMk/>
          <pc:sldMk cId="1699839478" sldId="1262"/>
        </pc:sldMkLst>
      </pc:sldChg>
      <pc:sldChg chg="del">
        <pc:chgData name="Schlesinger, Sebastian" userId="d814e6c9-e9fb-4b77-84f7-ccd8aa3529bb" providerId="ADAL" clId="{A485AD2C-70CF-3C40-890C-DDCF4513CE06}" dt="2024-05-16T10:04:01.553" v="167" actId="2696"/>
        <pc:sldMkLst>
          <pc:docMk/>
          <pc:sldMk cId="1457736131" sldId="1263"/>
        </pc:sldMkLst>
      </pc:sldChg>
      <pc:sldChg chg="del">
        <pc:chgData name="Schlesinger, Sebastian" userId="d814e6c9-e9fb-4b77-84f7-ccd8aa3529bb" providerId="ADAL" clId="{A485AD2C-70CF-3C40-890C-DDCF4513CE06}" dt="2024-05-16T10:04:01.455" v="156" actId="2696"/>
        <pc:sldMkLst>
          <pc:docMk/>
          <pc:sldMk cId="374943419" sldId="1264"/>
        </pc:sldMkLst>
      </pc:sldChg>
      <pc:sldChg chg="del">
        <pc:chgData name="Schlesinger, Sebastian" userId="d814e6c9-e9fb-4b77-84f7-ccd8aa3529bb" providerId="ADAL" clId="{A485AD2C-70CF-3C40-890C-DDCF4513CE06}" dt="2024-05-16T10:04:01.344" v="145" actId="2696"/>
        <pc:sldMkLst>
          <pc:docMk/>
          <pc:sldMk cId="2448669950" sldId="1265"/>
        </pc:sldMkLst>
      </pc:sldChg>
      <pc:sldChg chg="del">
        <pc:chgData name="Schlesinger, Sebastian" userId="d814e6c9-e9fb-4b77-84f7-ccd8aa3529bb" providerId="ADAL" clId="{A485AD2C-70CF-3C40-890C-DDCF4513CE06}" dt="2024-05-16T10:04:01.667" v="179" actId="2696"/>
        <pc:sldMkLst>
          <pc:docMk/>
          <pc:sldMk cId="3930774873" sldId="1266"/>
        </pc:sldMkLst>
      </pc:sldChg>
      <pc:sldChg chg="del">
        <pc:chgData name="Schlesinger, Sebastian" userId="d814e6c9-e9fb-4b77-84f7-ccd8aa3529bb" providerId="ADAL" clId="{A485AD2C-70CF-3C40-890C-DDCF4513CE06}" dt="2024-05-16T10:04:01.522" v="161" actId="2696"/>
        <pc:sldMkLst>
          <pc:docMk/>
          <pc:sldMk cId="504288089" sldId="1268"/>
        </pc:sldMkLst>
      </pc:sldChg>
      <pc:sldChg chg="del">
        <pc:chgData name="Schlesinger, Sebastian" userId="d814e6c9-e9fb-4b77-84f7-ccd8aa3529bb" providerId="ADAL" clId="{A485AD2C-70CF-3C40-890C-DDCF4513CE06}" dt="2024-05-16T10:04:01.442" v="155" actId="2696"/>
        <pc:sldMkLst>
          <pc:docMk/>
          <pc:sldMk cId="1210442667" sldId="1269"/>
        </pc:sldMkLst>
      </pc:sldChg>
      <pc:sldChg chg="del">
        <pc:chgData name="Schlesinger, Sebastian" userId="d814e6c9-e9fb-4b77-84f7-ccd8aa3529bb" providerId="ADAL" clId="{A485AD2C-70CF-3C40-890C-DDCF4513CE06}" dt="2024-05-16T10:04:01.574" v="174" actId="2696"/>
        <pc:sldMkLst>
          <pc:docMk/>
          <pc:sldMk cId="1685614348" sldId="1270"/>
        </pc:sldMkLst>
      </pc:sldChg>
      <pc:sldChg chg="del">
        <pc:chgData name="Schlesinger, Sebastian" userId="d814e6c9-e9fb-4b77-84f7-ccd8aa3529bb" providerId="ADAL" clId="{A485AD2C-70CF-3C40-890C-DDCF4513CE06}" dt="2024-05-16T10:04:01.319" v="144" actId="2696"/>
        <pc:sldMkLst>
          <pc:docMk/>
          <pc:sldMk cId="390779857" sldId="1271"/>
        </pc:sldMkLst>
      </pc:sldChg>
      <pc:sldChg chg="del">
        <pc:chgData name="Schlesinger, Sebastian" userId="d814e6c9-e9fb-4b77-84f7-ccd8aa3529bb" providerId="ADAL" clId="{A485AD2C-70CF-3C40-890C-DDCF4513CE06}" dt="2024-05-16T10:04:01.013" v="117" actId="2696"/>
        <pc:sldMkLst>
          <pc:docMk/>
          <pc:sldMk cId="544813827" sldId="1272"/>
        </pc:sldMkLst>
      </pc:sldChg>
      <pc:sldChg chg="del">
        <pc:chgData name="Schlesinger, Sebastian" userId="d814e6c9-e9fb-4b77-84f7-ccd8aa3529bb" providerId="ADAL" clId="{A485AD2C-70CF-3C40-890C-DDCF4513CE06}" dt="2024-05-16T10:04:01.535" v="164" actId="2696"/>
        <pc:sldMkLst>
          <pc:docMk/>
          <pc:sldMk cId="2013697886" sldId="1273"/>
        </pc:sldMkLst>
      </pc:sldChg>
      <pc:sldChg chg="add del">
        <pc:chgData name="Schlesinger, Sebastian" userId="d814e6c9-e9fb-4b77-84f7-ccd8aa3529bb" providerId="ADAL" clId="{A485AD2C-70CF-3C40-890C-DDCF4513CE06}" dt="2024-05-16T19:07:02.609" v="4798" actId="2696"/>
        <pc:sldMkLst>
          <pc:docMk/>
          <pc:sldMk cId="3059044519" sldId="1605"/>
        </pc:sldMkLst>
      </pc:sldChg>
      <pc:sldChg chg="modSp add mod">
        <pc:chgData name="Schlesinger, Sebastian" userId="d814e6c9-e9fb-4b77-84f7-ccd8aa3529bb" providerId="ADAL" clId="{A485AD2C-70CF-3C40-890C-DDCF4513CE06}" dt="2024-05-16T19:09:11.787" v="4828" actId="1076"/>
        <pc:sldMkLst>
          <pc:docMk/>
          <pc:sldMk cId="3845701204" sldId="1619"/>
        </pc:sldMkLst>
        <pc:spChg chg="mod">
          <ac:chgData name="Schlesinger, Sebastian" userId="d814e6c9-e9fb-4b77-84f7-ccd8aa3529bb" providerId="ADAL" clId="{A485AD2C-70CF-3C40-890C-DDCF4513CE06}" dt="2024-05-16T19:09:11.787" v="4828" actId="1076"/>
          <ac:spMkLst>
            <pc:docMk/>
            <pc:sldMk cId="3845701204" sldId="1619"/>
            <ac:spMk id="3" creationId="{B4D85690-F05F-FF40-B4F0-0699B303E302}"/>
          </ac:spMkLst>
        </pc:spChg>
      </pc:sldChg>
      <pc:sldChg chg="modSp add mod">
        <pc:chgData name="Schlesinger, Sebastian" userId="d814e6c9-e9fb-4b77-84f7-ccd8aa3529bb" providerId="ADAL" clId="{A485AD2C-70CF-3C40-890C-DDCF4513CE06}" dt="2024-05-16T19:08:47.367" v="4825" actId="1076"/>
        <pc:sldMkLst>
          <pc:docMk/>
          <pc:sldMk cId="40941302" sldId="1620"/>
        </pc:sldMkLst>
        <pc:spChg chg="mod">
          <ac:chgData name="Schlesinger, Sebastian" userId="d814e6c9-e9fb-4b77-84f7-ccd8aa3529bb" providerId="ADAL" clId="{A485AD2C-70CF-3C40-890C-DDCF4513CE06}" dt="2024-05-16T19:08:43.729" v="4824" actId="1076"/>
          <ac:spMkLst>
            <pc:docMk/>
            <pc:sldMk cId="40941302" sldId="1620"/>
            <ac:spMk id="39" creationId="{3E148A69-30FF-AF4F-B155-564C0F88B6A6}"/>
          </ac:spMkLst>
        </pc:spChg>
        <pc:grpChg chg="mod">
          <ac:chgData name="Schlesinger, Sebastian" userId="d814e6c9-e9fb-4b77-84f7-ccd8aa3529bb" providerId="ADAL" clId="{A485AD2C-70CF-3C40-890C-DDCF4513CE06}" dt="2024-05-16T19:08:47.367" v="4825" actId="1076"/>
          <ac:grpSpMkLst>
            <pc:docMk/>
            <pc:sldMk cId="40941302" sldId="1620"/>
            <ac:grpSpMk id="42" creationId="{B55F2FCF-C9E0-E446-A6A6-71F4F5C92D21}"/>
          </ac:grpSpMkLst>
        </pc:grpChg>
        <pc:cxnChg chg="mod">
          <ac:chgData name="Schlesinger, Sebastian" userId="d814e6c9-e9fb-4b77-84f7-ccd8aa3529bb" providerId="ADAL" clId="{A485AD2C-70CF-3C40-890C-DDCF4513CE06}" dt="2024-05-16T19:08:47.367" v="4825" actId="1076"/>
          <ac:cxnSpMkLst>
            <pc:docMk/>
            <pc:sldMk cId="40941302" sldId="1620"/>
            <ac:cxnSpMk id="17" creationId="{C815DC37-C70D-5CFC-2107-E9619E3FFF05}"/>
          </ac:cxnSpMkLst>
        </pc:cxnChg>
        <pc:cxnChg chg="mod">
          <ac:chgData name="Schlesinger, Sebastian" userId="d814e6c9-e9fb-4b77-84f7-ccd8aa3529bb" providerId="ADAL" clId="{A485AD2C-70CF-3C40-890C-DDCF4513CE06}" dt="2024-05-16T19:08:47.367" v="4825" actId="1076"/>
          <ac:cxnSpMkLst>
            <pc:docMk/>
            <pc:sldMk cId="40941302" sldId="1620"/>
            <ac:cxnSpMk id="32" creationId="{88325882-F00A-9EE1-4665-CFEF00D4ADF1}"/>
          </ac:cxnSpMkLst>
        </pc:cxnChg>
      </pc:sldChg>
      <pc:sldChg chg="add">
        <pc:chgData name="Schlesinger, Sebastian" userId="d814e6c9-e9fb-4b77-84f7-ccd8aa3529bb" providerId="ADAL" clId="{A485AD2C-70CF-3C40-890C-DDCF4513CE06}" dt="2024-05-16T13:07:54.927" v="4775"/>
        <pc:sldMkLst>
          <pc:docMk/>
          <pc:sldMk cId="3126730359" sldId="3868"/>
        </pc:sldMkLst>
      </pc:sldChg>
      <pc:sldChg chg="modSp add mod">
        <pc:chgData name="Schlesinger, Sebastian" userId="d814e6c9-e9fb-4b77-84f7-ccd8aa3529bb" providerId="ADAL" clId="{A485AD2C-70CF-3C40-890C-DDCF4513CE06}" dt="2024-05-16T13:07:55.002" v="4776" actId="27636"/>
        <pc:sldMkLst>
          <pc:docMk/>
          <pc:sldMk cId="1771780244" sldId="3869"/>
        </pc:sldMkLst>
        <pc:spChg chg="mod">
          <ac:chgData name="Schlesinger, Sebastian" userId="d814e6c9-e9fb-4b77-84f7-ccd8aa3529bb" providerId="ADAL" clId="{A485AD2C-70CF-3C40-890C-DDCF4513CE06}" dt="2024-05-16T13:07:55.002" v="4776" actId="27636"/>
          <ac:spMkLst>
            <pc:docMk/>
            <pc:sldMk cId="1771780244" sldId="3869"/>
            <ac:spMk id="3" creationId="{00000000-0000-0000-0000-000000000000}"/>
          </ac:spMkLst>
        </pc:spChg>
      </pc:sldChg>
      <pc:sldChg chg="add">
        <pc:chgData name="Schlesinger, Sebastian" userId="d814e6c9-e9fb-4b77-84f7-ccd8aa3529bb" providerId="ADAL" clId="{A485AD2C-70CF-3C40-890C-DDCF4513CE06}" dt="2024-05-16T13:07:54.927" v="4775"/>
        <pc:sldMkLst>
          <pc:docMk/>
          <pc:sldMk cId="8607888" sldId="3870"/>
        </pc:sldMkLst>
      </pc:sldChg>
      <pc:sldChg chg="modSp add mod">
        <pc:chgData name="Schlesinger, Sebastian" userId="d814e6c9-e9fb-4b77-84f7-ccd8aa3529bb" providerId="ADAL" clId="{A485AD2C-70CF-3C40-890C-DDCF4513CE06}" dt="2024-05-16T13:12:40.962" v="4796" actId="1036"/>
        <pc:sldMkLst>
          <pc:docMk/>
          <pc:sldMk cId="2362842400" sldId="3871"/>
        </pc:sldMkLst>
        <pc:spChg chg="mod">
          <ac:chgData name="Schlesinger, Sebastian" userId="d814e6c9-e9fb-4b77-84f7-ccd8aa3529bb" providerId="ADAL" clId="{A485AD2C-70CF-3C40-890C-DDCF4513CE06}" dt="2024-05-16T13:12:40.962" v="4796" actId="1036"/>
          <ac:spMkLst>
            <pc:docMk/>
            <pc:sldMk cId="2362842400" sldId="3871"/>
            <ac:spMk id="3" creationId="{CE7C6379-15E3-AF49-919F-C6FC104622BC}"/>
          </ac:spMkLst>
        </pc:spChg>
        <pc:spChg chg="mod">
          <ac:chgData name="Schlesinger, Sebastian" userId="d814e6c9-e9fb-4b77-84f7-ccd8aa3529bb" providerId="ADAL" clId="{A485AD2C-70CF-3C40-890C-DDCF4513CE06}" dt="2024-05-16T13:12:40.962" v="4796" actId="1036"/>
          <ac:spMkLst>
            <pc:docMk/>
            <pc:sldMk cId="2362842400" sldId="3871"/>
            <ac:spMk id="4" creationId="{452E437F-F0F7-064F-8F5D-012CA4C656B7}"/>
          </ac:spMkLst>
        </pc:spChg>
        <pc:spChg chg="mod">
          <ac:chgData name="Schlesinger, Sebastian" userId="d814e6c9-e9fb-4b77-84f7-ccd8aa3529bb" providerId="ADAL" clId="{A485AD2C-70CF-3C40-890C-DDCF4513CE06}" dt="2024-05-16T13:12:40.962" v="4796" actId="1036"/>
          <ac:spMkLst>
            <pc:docMk/>
            <pc:sldMk cId="2362842400" sldId="3871"/>
            <ac:spMk id="7" creationId="{18C4C500-94CB-0F43-A0F5-78C02CD2F82D}"/>
          </ac:spMkLst>
        </pc:spChg>
      </pc:sldChg>
      <pc:sldChg chg="modSp add mod">
        <pc:chgData name="Schlesinger, Sebastian" userId="d814e6c9-e9fb-4b77-84f7-ccd8aa3529bb" providerId="ADAL" clId="{A485AD2C-70CF-3C40-890C-DDCF4513CE06}" dt="2024-05-16T13:07:55.068" v="4778" actId="27636"/>
        <pc:sldMkLst>
          <pc:docMk/>
          <pc:sldMk cId="577614987" sldId="3872"/>
        </pc:sldMkLst>
        <pc:spChg chg="mod">
          <ac:chgData name="Schlesinger, Sebastian" userId="d814e6c9-e9fb-4b77-84f7-ccd8aa3529bb" providerId="ADAL" clId="{A485AD2C-70CF-3C40-890C-DDCF4513CE06}" dt="2024-05-16T13:07:55.068" v="4778" actId="27636"/>
          <ac:spMkLst>
            <pc:docMk/>
            <pc:sldMk cId="577614987" sldId="3872"/>
            <ac:spMk id="3" creationId="{2052260C-216C-724D-9E56-9EB28BA1928A}"/>
          </ac:spMkLst>
        </pc:spChg>
      </pc:sldChg>
      <pc:sldChg chg="add">
        <pc:chgData name="Schlesinger, Sebastian" userId="d814e6c9-e9fb-4b77-84f7-ccd8aa3529bb" providerId="ADAL" clId="{A485AD2C-70CF-3C40-890C-DDCF4513CE06}" dt="2024-05-16T13:07:54.927" v="4775"/>
        <pc:sldMkLst>
          <pc:docMk/>
          <pc:sldMk cId="1810508086" sldId="3873"/>
        </pc:sldMkLst>
      </pc:sldChg>
      <pc:sldChg chg="add del">
        <pc:chgData name="Schlesinger, Sebastian" userId="d814e6c9-e9fb-4b77-84f7-ccd8aa3529bb" providerId="ADAL" clId="{A485AD2C-70CF-3C40-890C-DDCF4513CE06}" dt="2024-05-16T19:07:04.826" v="4800" actId="2696"/>
        <pc:sldMkLst>
          <pc:docMk/>
          <pc:sldMk cId="3801764755" sldId="3874"/>
        </pc:sldMkLst>
      </pc:sldChg>
      <pc:sldChg chg="add del">
        <pc:chgData name="Schlesinger, Sebastian" userId="d814e6c9-e9fb-4b77-84f7-ccd8aa3529bb" providerId="ADAL" clId="{A485AD2C-70CF-3C40-890C-DDCF4513CE06}" dt="2024-05-16T19:07:08.969" v="4804" actId="2696"/>
        <pc:sldMkLst>
          <pc:docMk/>
          <pc:sldMk cId="1051719270" sldId="3875"/>
        </pc:sldMkLst>
      </pc:sldChg>
      <pc:sldChg chg="modSp add mod">
        <pc:chgData name="Schlesinger, Sebastian" userId="d814e6c9-e9fb-4b77-84f7-ccd8aa3529bb" providerId="ADAL" clId="{A485AD2C-70CF-3C40-890C-DDCF4513CE06}" dt="2024-05-16T19:07:14.393" v="4806" actId="1076"/>
        <pc:sldMkLst>
          <pc:docMk/>
          <pc:sldMk cId="665317468" sldId="3876"/>
        </pc:sldMkLst>
        <pc:spChg chg="mod">
          <ac:chgData name="Schlesinger, Sebastian" userId="d814e6c9-e9fb-4b77-84f7-ccd8aa3529bb" providerId="ADAL" clId="{A485AD2C-70CF-3C40-890C-DDCF4513CE06}" dt="2024-05-16T19:07:14.393" v="4806" actId="1076"/>
          <ac:spMkLst>
            <pc:docMk/>
            <pc:sldMk cId="665317468" sldId="3876"/>
            <ac:spMk id="6" creationId="{6281A826-29AD-774B-AE52-A047C7B4AD91}"/>
          </ac:spMkLst>
        </pc:spChg>
      </pc:sldChg>
      <pc:sldChg chg="modSp add mod">
        <pc:chgData name="Schlesinger, Sebastian" userId="d814e6c9-e9fb-4b77-84f7-ccd8aa3529bb" providerId="ADAL" clId="{A485AD2C-70CF-3C40-890C-DDCF4513CE06}" dt="2024-05-16T19:07:17.445" v="4807" actId="1076"/>
        <pc:sldMkLst>
          <pc:docMk/>
          <pc:sldMk cId="2604018466" sldId="3877"/>
        </pc:sldMkLst>
        <pc:spChg chg="mod">
          <ac:chgData name="Schlesinger, Sebastian" userId="d814e6c9-e9fb-4b77-84f7-ccd8aa3529bb" providerId="ADAL" clId="{A485AD2C-70CF-3C40-890C-DDCF4513CE06}" dt="2024-05-16T19:07:17.445" v="4807" actId="1076"/>
          <ac:spMkLst>
            <pc:docMk/>
            <pc:sldMk cId="2604018466" sldId="3877"/>
            <ac:spMk id="6" creationId="{6281A826-29AD-774B-AE52-A047C7B4AD91}"/>
          </ac:spMkLst>
        </pc:spChg>
      </pc:sldChg>
      <pc:sldChg chg="modSp add del mod">
        <pc:chgData name="Schlesinger, Sebastian" userId="d814e6c9-e9fb-4b77-84f7-ccd8aa3529bb" providerId="ADAL" clId="{A485AD2C-70CF-3C40-890C-DDCF4513CE06}" dt="2024-05-16T19:07:21.372" v="4808" actId="2696"/>
        <pc:sldMkLst>
          <pc:docMk/>
          <pc:sldMk cId="2725549950" sldId="3878"/>
        </pc:sldMkLst>
        <pc:spChg chg="mod">
          <ac:chgData name="Schlesinger, Sebastian" userId="d814e6c9-e9fb-4b77-84f7-ccd8aa3529bb" providerId="ADAL" clId="{A485AD2C-70CF-3C40-890C-DDCF4513CE06}" dt="2024-05-16T13:07:55.082" v="4779" actId="27636"/>
          <ac:spMkLst>
            <pc:docMk/>
            <pc:sldMk cId="2725549950" sldId="3878"/>
            <ac:spMk id="3" creationId="{5EA7AF8D-9381-B445-B045-8B76156C39A1}"/>
          </ac:spMkLst>
        </pc:spChg>
      </pc:sldChg>
      <pc:sldChg chg="modSp add mod">
        <pc:chgData name="Schlesinger, Sebastian" userId="d814e6c9-e9fb-4b77-84f7-ccd8aa3529bb" providerId="ADAL" clId="{A485AD2C-70CF-3C40-890C-DDCF4513CE06}" dt="2024-05-16T19:07:32.243" v="4811" actId="1076"/>
        <pc:sldMkLst>
          <pc:docMk/>
          <pc:sldMk cId="3931637989" sldId="3881"/>
        </pc:sldMkLst>
        <pc:spChg chg="mod">
          <ac:chgData name="Schlesinger, Sebastian" userId="d814e6c9-e9fb-4b77-84f7-ccd8aa3529bb" providerId="ADAL" clId="{A485AD2C-70CF-3C40-890C-DDCF4513CE06}" dt="2024-05-16T19:07:29.730" v="4810" actId="1076"/>
          <ac:spMkLst>
            <pc:docMk/>
            <pc:sldMk cId="3931637989" sldId="3881"/>
            <ac:spMk id="6" creationId="{6EDE4688-7888-944A-83AE-9A4800501BEA}"/>
          </ac:spMkLst>
        </pc:spChg>
        <pc:grpChg chg="mod">
          <ac:chgData name="Schlesinger, Sebastian" userId="d814e6c9-e9fb-4b77-84f7-ccd8aa3529bb" providerId="ADAL" clId="{A485AD2C-70CF-3C40-890C-DDCF4513CE06}" dt="2024-05-16T19:07:32.243" v="4811" actId="1076"/>
          <ac:grpSpMkLst>
            <pc:docMk/>
            <pc:sldMk cId="3931637989" sldId="3881"/>
            <ac:grpSpMk id="2" creationId="{BBC60943-6363-6448-B347-1C6E7936B9A2}"/>
          </ac:grpSpMkLst>
        </pc:grpChg>
        <pc:cxnChg chg="mod">
          <ac:chgData name="Schlesinger, Sebastian" userId="d814e6c9-e9fb-4b77-84f7-ccd8aa3529bb" providerId="ADAL" clId="{A485AD2C-70CF-3C40-890C-DDCF4513CE06}" dt="2024-05-16T19:07:32.243" v="4811" actId="1076"/>
          <ac:cxnSpMkLst>
            <pc:docMk/>
            <pc:sldMk cId="3931637989" sldId="3881"/>
            <ac:cxnSpMk id="9" creationId="{1A52E1F3-4437-D311-497B-4160E2033405}"/>
          </ac:cxnSpMkLst>
        </pc:cxnChg>
        <pc:cxnChg chg="mod">
          <ac:chgData name="Schlesinger, Sebastian" userId="d814e6c9-e9fb-4b77-84f7-ccd8aa3529bb" providerId="ADAL" clId="{A485AD2C-70CF-3C40-890C-DDCF4513CE06}" dt="2024-05-16T19:07:32.243" v="4811" actId="1076"/>
          <ac:cxnSpMkLst>
            <pc:docMk/>
            <pc:sldMk cId="3931637989" sldId="3881"/>
            <ac:cxnSpMk id="18" creationId="{A45261B1-7FE3-8A90-0ECC-767CAB9EFEF3}"/>
          </ac:cxnSpMkLst>
        </pc:cxnChg>
      </pc:sldChg>
      <pc:sldChg chg="modSp add del mod">
        <pc:chgData name="Schlesinger, Sebastian" userId="d814e6c9-e9fb-4b77-84f7-ccd8aa3529bb" providerId="ADAL" clId="{A485AD2C-70CF-3C40-890C-DDCF4513CE06}" dt="2024-05-16T19:07:40.558" v="4812" actId="2696"/>
        <pc:sldMkLst>
          <pc:docMk/>
          <pc:sldMk cId="2039432532" sldId="3882"/>
        </pc:sldMkLst>
        <pc:spChg chg="mod">
          <ac:chgData name="Schlesinger, Sebastian" userId="d814e6c9-e9fb-4b77-84f7-ccd8aa3529bb" providerId="ADAL" clId="{A485AD2C-70CF-3C40-890C-DDCF4513CE06}" dt="2024-05-16T13:07:55.116" v="4781" actId="27636"/>
          <ac:spMkLst>
            <pc:docMk/>
            <pc:sldMk cId="2039432532" sldId="3882"/>
            <ac:spMk id="7" creationId="{8F288061-BAB1-BD49-A764-6D863ABF35B8}"/>
          </ac:spMkLst>
        </pc:spChg>
      </pc:sldChg>
      <pc:sldChg chg="add">
        <pc:chgData name="Schlesinger, Sebastian" userId="d814e6c9-e9fb-4b77-84f7-ccd8aa3529bb" providerId="ADAL" clId="{A485AD2C-70CF-3C40-890C-DDCF4513CE06}" dt="2024-05-16T13:07:54.927" v="4775"/>
        <pc:sldMkLst>
          <pc:docMk/>
          <pc:sldMk cId="1812499575" sldId="3883"/>
        </pc:sldMkLst>
      </pc:sldChg>
      <pc:sldChg chg="modSp add mod">
        <pc:chgData name="Schlesinger, Sebastian" userId="d814e6c9-e9fb-4b77-84f7-ccd8aa3529bb" providerId="ADAL" clId="{A485AD2C-70CF-3C40-890C-DDCF4513CE06}" dt="2024-05-16T19:08:56.074" v="4826" actId="1076"/>
        <pc:sldMkLst>
          <pc:docMk/>
          <pc:sldMk cId="330365333" sldId="3885"/>
        </pc:sldMkLst>
        <pc:spChg chg="mod">
          <ac:chgData name="Schlesinger, Sebastian" userId="d814e6c9-e9fb-4b77-84f7-ccd8aa3529bb" providerId="ADAL" clId="{A485AD2C-70CF-3C40-890C-DDCF4513CE06}" dt="2024-05-16T19:08:56.074" v="4826" actId="1076"/>
          <ac:spMkLst>
            <pc:docMk/>
            <pc:sldMk cId="330365333" sldId="3885"/>
            <ac:spMk id="3" creationId="{CC3A50AB-28F8-5F40-92FE-FF1DCA4154C2}"/>
          </ac:spMkLst>
        </pc:spChg>
      </pc:sldChg>
      <pc:sldChg chg="modSp add mod">
        <pc:chgData name="Schlesinger, Sebastian" userId="d814e6c9-e9fb-4b77-84f7-ccd8aa3529bb" providerId="ADAL" clId="{A485AD2C-70CF-3C40-890C-DDCF4513CE06}" dt="2024-05-16T19:09:06.039" v="4827" actId="1076"/>
        <pc:sldMkLst>
          <pc:docMk/>
          <pc:sldMk cId="2105487805" sldId="3886"/>
        </pc:sldMkLst>
        <pc:spChg chg="mod">
          <ac:chgData name="Schlesinger, Sebastian" userId="d814e6c9-e9fb-4b77-84f7-ccd8aa3529bb" providerId="ADAL" clId="{A485AD2C-70CF-3C40-890C-DDCF4513CE06}" dt="2024-05-16T19:09:06.039" v="4827" actId="1076"/>
          <ac:spMkLst>
            <pc:docMk/>
            <pc:sldMk cId="2105487805" sldId="3886"/>
            <ac:spMk id="39" creationId="{3E148A69-30FF-AF4F-B155-564C0F88B6A6}"/>
          </ac:spMkLst>
        </pc:spChg>
      </pc:sldChg>
      <pc:sldChg chg="modSp add mod">
        <pc:chgData name="Schlesinger, Sebastian" userId="d814e6c9-e9fb-4b77-84f7-ccd8aa3529bb" providerId="ADAL" clId="{A485AD2C-70CF-3C40-890C-DDCF4513CE06}" dt="2024-05-16T19:09:21.281" v="4829" actId="1076"/>
        <pc:sldMkLst>
          <pc:docMk/>
          <pc:sldMk cId="3735720104" sldId="3887"/>
        </pc:sldMkLst>
        <pc:spChg chg="mod">
          <ac:chgData name="Schlesinger, Sebastian" userId="d814e6c9-e9fb-4b77-84f7-ccd8aa3529bb" providerId="ADAL" clId="{A485AD2C-70CF-3C40-890C-DDCF4513CE06}" dt="2024-05-16T19:09:21.281" v="4829" actId="1076"/>
          <ac:spMkLst>
            <pc:docMk/>
            <pc:sldMk cId="3735720104" sldId="3887"/>
            <ac:spMk id="3" creationId="{4F6147C8-F798-6347-AB6D-276767D5DFDB}"/>
          </ac:spMkLst>
        </pc:spChg>
        <pc:spChg chg="mod">
          <ac:chgData name="Schlesinger, Sebastian" userId="d814e6c9-e9fb-4b77-84f7-ccd8aa3529bb" providerId="ADAL" clId="{A485AD2C-70CF-3C40-890C-DDCF4513CE06}" dt="2024-05-16T19:09:21.281" v="4829" actId="1076"/>
          <ac:spMkLst>
            <pc:docMk/>
            <pc:sldMk cId="3735720104" sldId="3887"/>
            <ac:spMk id="10" creationId="{71746D1A-1761-8241-B1C8-78952B9681E3}"/>
          </ac:spMkLst>
        </pc:spChg>
      </pc:sldChg>
      <pc:sldChg chg="add">
        <pc:chgData name="Schlesinger, Sebastian" userId="d814e6c9-e9fb-4b77-84f7-ccd8aa3529bb" providerId="ADAL" clId="{A485AD2C-70CF-3C40-890C-DDCF4513CE06}" dt="2024-05-16T13:07:54.927" v="4775"/>
        <pc:sldMkLst>
          <pc:docMk/>
          <pc:sldMk cId="3863990159" sldId="3888"/>
        </pc:sldMkLst>
      </pc:sldChg>
      <pc:sldChg chg="add">
        <pc:chgData name="Schlesinger, Sebastian" userId="d814e6c9-e9fb-4b77-84f7-ccd8aa3529bb" providerId="ADAL" clId="{A485AD2C-70CF-3C40-890C-DDCF4513CE06}" dt="2024-05-16T13:07:54.927" v="4775"/>
        <pc:sldMkLst>
          <pc:docMk/>
          <pc:sldMk cId="176490758" sldId="3889"/>
        </pc:sldMkLst>
      </pc:sldChg>
      <pc:sldChg chg="modSp add mod">
        <pc:chgData name="Schlesinger, Sebastian" userId="d814e6c9-e9fb-4b77-84f7-ccd8aa3529bb" providerId="ADAL" clId="{A485AD2C-70CF-3C40-890C-DDCF4513CE06}" dt="2024-05-16T19:09:45.396" v="4830" actId="1076"/>
        <pc:sldMkLst>
          <pc:docMk/>
          <pc:sldMk cId="2771832593" sldId="3890"/>
        </pc:sldMkLst>
        <pc:spChg chg="mod">
          <ac:chgData name="Schlesinger, Sebastian" userId="d814e6c9-e9fb-4b77-84f7-ccd8aa3529bb" providerId="ADAL" clId="{A485AD2C-70CF-3C40-890C-DDCF4513CE06}" dt="2024-05-16T19:09:45.396" v="4830" actId="1076"/>
          <ac:spMkLst>
            <pc:docMk/>
            <pc:sldMk cId="2771832593" sldId="3890"/>
            <ac:spMk id="13" creationId="{F9262D36-A0CA-1B42-B817-EC487291C1A5}"/>
          </ac:spMkLst>
        </pc:spChg>
      </pc:sldChg>
      <pc:sldChg chg="add">
        <pc:chgData name="Schlesinger, Sebastian" userId="d814e6c9-e9fb-4b77-84f7-ccd8aa3529bb" providerId="ADAL" clId="{A485AD2C-70CF-3C40-890C-DDCF4513CE06}" dt="2024-05-16T13:07:54.927" v="4775"/>
        <pc:sldMkLst>
          <pc:docMk/>
          <pc:sldMk cId="170197493" sldId="3891"/>
        </pc:sldMkLst>
      </pc:sldChg>
      <pc:sldMasterChg chg="delSldLayout">
        <pc:chgData name="Schlesinger, Sebastian" userId="d814e6c9-e9fb-4b77-84f7-ccd8aa3529bb" providerId="ADAL" clId="{A485AD2C-70CF-3C40-890C-DDCF4513CE06}" dt="2024-05-16T19:07:40.560" v="4813" actId="2696"/>
        <pc:sldMasterMkLst>
          <pc:docMk/>
          <pc:sldMasterMk cId="0" sldId="2147483648"/>
        </pc:sldMasterMkLst>
        <pc:sldLayoutChg chg="del">
          <pc:chgData name="Schlesinger, Sebastian" userId="d814e6c9-e9fb-4b77-84f7-ccd8aa3529bb" providerId="ADAL" clId="{A485AD2C-70CF-3C40-890C-DDCF4513CE06}" dt="2024-05-16T10:04:01.794" v="187" actId="2696"/>
          <pc:sldLayoutMkLst>
            <pc:docMk/>
            <pc:sldMasterMk cId="0" sldId="2147483648"/>
            <pc:sldLayoutMk cId="198940826" sldId="2147483666"/>
          </pc:sldLayoutMkLst>
        </pc:sldLayoutChg>
        <pc:sldLayoutChg chg="del">
          <pc:chgData name="Schlesinger, Sebastian" userId="d814e6c9-e9fb-4b77-84f7-ccd8aa3529bb" providerId="ADAL" clId="{A485AD2C-70CF-3C40-890C-DDCF4513CE06}" dt="2024-05-16T19:07:02.611" v="4799" actId="2696"/>
          <pc:sldLayoutMkLst>
            <pc:docMk/>
            <pc:sldMasterMk cId="0" sldId="2147483648"/>
            <pc:sldLayoutMk cId="318596408" sldId="2147483673"/>
          </pc:sldLayoutMkLst>
        </pc:sldLayoutChg>
        <pc:sldLayoutChg chg="del">
          <pc:chgData name="Schlesinger, Sebastian" userId="d814e6c9-e9fb-4b77-84f7-ccd8aa3529bb" providerId="ADAL" clId="{A485AD2C-70CF-3C40-890C-DDCF4513CE06}" dt="2024-05-16T19:07:04.829" v="4801" actId="2696"/>
          <pc:sldLayoutMkLst>
            <pc:docMk/>
            <pc:sldMasterMk cId="0" sldId="2147483648"/>
            <pc:sldLayoutMk cId="793629458" sldId="2147483674"/>
          </pc:sldLayoutMkLst>
        </pc:sldLayoutChg>
        <pc:sldLayoutChg chg="del">
          <pc:chgData name="Schlesinger, Sebastian" userId="d814e6c9-e9fb-4b77-84f7-ccd8aa3529bb" providerId="ADAL" clId="{A485AD2C-70CF-3C40-890C-DDCF4513CE06}" dt="2024-05-16T19:07:08.509" v="4803" actId="2696"/>
          <pc:sldLayoutMkLst>
            <pc:docMk/>
            <pc:sldMasterMk cId="0" sldId="2147483648"/>
            <pc:sldLayoutMk cId="3579578" sldId="2147483675"/>
          </pc:sldLayoutMkLst>
        </pc:sldLayoutChg>
        <pc:sldLayoutChg chg="del">
          <pc:chgData name="Schlesinger, Sebastian" userId="d814e6c9-e9fb-4b77-84f7-ccd8aa3529bb" providerId="ADAL" clId="{A485AD2C-70CF-3C40-890C-DDCF4513CE06}" dt="2024-05-16T19:07:08.970" v="4805" actId="2696"/>
          <pc:sldLayoutMkLst>
            <pc:docMk/>
            <pc:sldMasterMk cId="0" sldId="2147483648"/>
            <pc:sldLayoutMk cId="2768793751" sldId="2147483676"/>
          </pc:sldLayoutMkLst>
        </pc:sldLayoutChg>
        <pc:sldLayoutChg chg="del">
          <pc:chgData name="Schlesinger, Sebastian" userId="d814e6c9-e9fb-4b77-84f7-ccd8aa3529bb" providerId="ADAL" clId="{A485AD2C-70CF-3C40-890C-DDCF4513CE06}" dt="2024-05-16T19:07:21.375" v="4809" actId="2696"/>
          <pc:sldLayoutMkLst>
            <pc:docMk/>
            <pc:sldMasterMk cId="0" sldId="2147483648"/>
            <pc:sldLayoutMk cId="4214950671" sldId="2147483679"/>
          </pc:sldLayoutMkLst>
        </pc:sldLayoutChg>
        <pc:sldLayoutChg chg="del">
          <pc:chgData name="Schlesinger, Sebastian" userId="d814e6c9-e9fb-4b77-84f7-ccd8aa3529bb" providerId="ADAL" clId="{A485AD2C-70CF-3C40-890C-DDCF4513CE06}" dt="2024-05-16T19:07:40.560" v="4813" actId="2696"/>
          <pc:sldLayoutMkLst>
            <pc:docMk/>
            <pc:sldMasterMk cId="0" sldId="2147483648"/>
            <pc:sldLayoutMk cId="2787468212" sldId="2147483681"/>
          </pc:sldLayoutMkLst>
        </pc:sldLayoutChg>
      </pc:sldMasterChg>
    </pc:docChg>
  </pc:docChgLst>
  <pc:docChgLst>
    <pc:chgData name="Schlesinger, Sebastian" userId="d814e6c9-e9fb-4b77-84f7-ccd8aa3529bb" providerId="ADAL" clId="{E55D86B4-EB79-441B-B3F5-C68E0687F1C3}"/>
    <pc:docChg chg="custSel addSld delSld modSld sldOrd">
      <pc:chgData name="Schlesinger, Sebastian" userId="d814e6c9-e9fb-4b77-84f7-ccd8aa3529bb" providerId="ADAL" clId="{E55D86B4-EB79-441B-B3F5-C68E0687F1C3}" dt="2023-02-01T18:57:22.933" v="2309" actId="404"/>
      <pc:docMkLst>
        <pc:docMk/>
      </pc:docMkLst>
      <pc:sldChg chg="del">
        <pc:chgData name="Schlesinger, Sebastian" userId="d814e6c9-e9fb-4b77-84f7-ccd8aa3529bb" providerId="ADAL" clId="{E55D86B4-EB79-441B-B3F5-C68E0687F1C3}" dt="2023-01-31T17:06:13.109" v="2260" actId="47"/>
        <pc:sldMkLst>
          <pc:docMk/>
          <pc:sldMk cId="0" sldId="259"/>
        </pc:sldMkLst>
      </pc:sldChg>
      <pc:sldChg chg="del">
        <pc:chgData name="Schlesinger, Sebastian" userId="d814e6c9-e9fb-4b77-84f7-ccd8aa3529bb" providerId="ADAL" clId="{E55D86B4-EB79-441B-B3F5-C68E0687F1C3}" dt="2023-01-31T17:06:10.231" v="2258" actId="47"/>
        <pc:sldMkLst>
          <pc:docMk/>
          <pc:sldMk cId="0" sldId="260"/>
        </pc:sldMkLst>
      </pc:sldChg>
      <pc:sldChg chg="del">
        <pc:chgData name="Schlesinger, Sebastian" userId="d814e6c9-e9fb-4b77-84f7-ccd8aa3529bb" providerId="ADAL" clId="{E55D86B4-EB79-441B-B3F5-C68E0687F1C3}" dt="2023-01-31T17:06:11.304" v="2259" actId="47"/>
        <pc:sldMkLst>
          <pc:docMk/>
          <pc:sldMk cId="0" sldId="261"/>
        </pc:sldMkLst>
      </pc:sldChg>
      <pc:sldChg chg="delSp mod">
        <pc:chgData name="Schlesinger, Sebastian" userId="d814e6c9-e9fb-4b77-84f7-ccd8aa3529bb" providerId="ADAL" clId="{E55D86B4-EB79-441B-B3F5-C68E0687F1C3}" dt="2023-01-31T17:06:20.792" v="2261" actId="478"/>
        <pc:sldMkLst>
          <pc:docMk/>
          <pc:sldMk cId="0" sldId="262"/>
        </pc:sldMkLst>
        <pc:spChg chg="del">
          <ac:chgData name="Schlesinger, Sebastian" userId="d814e6c9-e9fb-4b77-84f7-ccd8aa3529bb" providerId="ADAL" clId="{E55D86B4-EB79-441B-B3F5-C68E0687F1C3}" dt="2023-01-31T17:06:20.792" v="2261" actId="478"/>
          <ac:spMkLst>
            <pc:docMk/>
            <pc:sldMk cId="0" sldId="262"/>
            <ac:spMk id="5" creationId="{00000000-0000-0000-0000-000000000000}"/>
          </ac:spMkLst>
        </pc:spChg>
      </pc:sldChg>
      <pc:sldChg chg="delSp mod">
        <pc:chgData name="Schlesinger, Sebastian" userId="d814e6c9-e9fb-4b77-84f7-ccd8aa3529bb" providerId="ADAL" clId="{E55D86B4-EB79-441B-B3F5-C68E0687F1C3}" dt="2023-01-31T17:06:36.429" v="2262" actId="478"/>
        <pc:sldMkLst>
          <pc:docMk/>
          <pc:sldMk cId="0" sldId="263"/>
        </pc:sldMkLst>
        <pc:spChg chg="del">
          <ac:chgData name="Schlesinger, Sebastian" userId="d814e6c9-e9fb-4b77-84f7-ccd8aa3529bb" providerId="ADAL" clId="{E55D86B4-EB79-441B-B3F5-C68E0687F1C3}" dt="2023-01-31T17:06:36.429" v="2262" actId="478"/>
          <ac:spMkLst>
            <pc:docMk/>
            <pc:sldMk cId="0" sldId="263"/>
            <ac:spMk id="2" creationId="{00000000-0000-0000-0000-000000000000}"/>
          </ac:spMkLst>
        </pc:spChg>
      </pc:sldChg>
      <pc:sldChg chg="delSp mod">
        <pc:chgData name="Schlesinger, Sebastian" userId="d814e6c9-e9fb-4b77-84f7-ccd8aa3529bb" providerId="ADAL" clId="{E55D86B4-EB79-441B-B3F5-C68E0687F1C3}" dt="2023-01-31T17:06:40.509" v="2263" actId="478"/>
        <pc:sldMkLst>
          <pc:docMk/>
          <pc:sldMk cId="0" sldId="264"/>
        </pc:sldMkLst>
        <pc:spChg chg="del">
          <ac:chgData name="Schlesinger, Sebastian" userId="d814e6c9-e9fb-4b77-84f7-ccd8aa3529bb" providerId="ADAL" clId="{E55D86B4-EB79-441B-B3F5-C68E0687F1C3}" dt="2023-01-31T17:06:40.509" v="2263" actId="478"/>
          <ac:spMkLst>
            <pc:docMk/>
            <pc:sldMk cId="0" sldId="264"/>
            <ac:spMk id="2" creationId="{00000000-0000-0000-0000-000000000000}"/>
          </ac:spMkLst>
        </pc:spChg>
      </pc:sldChg>
      <pc:sldChg chg="delSp mod">
        <pc:chgData name="Schlesinger, Sebastian" userId="d814e6c9-e9fb-4b77-84f7-ccd8aa3529bb" providerId="ADAL" clId="{E55D86B4-EB79-441B-B3F5-C68E0687F1C3}" dt="2023-01-31T17:06:48.982" v="2264" actId="478"/>
        <pc:sldMkLst>
          <pc:docMk/>
          <pc:sldMk cId="0" sldId="265"/>
        </pc:sldMkLst>
        <pc:spChg chg="del">
          <ac:chgData name="Schlesinger, Sebastian" userId="d814e6c9-e9fb-4b77-84f7-ccd8aa3529bb" providerId="ADAL" clId="{E55D86B4-EB79-441B-B3F5-C68E0687F1C3}" dt="2023-01-31T17:06:48.982" v="2264" actId="478"/>
          <ac:spMkLst>
            <pc:docMk/>
            <pc:sldMk cId="0" sldId="265"/>
            <ac:spMk id="2" creationId="{00000000-0000-0000-0000-000000000000}"/>
          </ac:spMkLst>
        </pc:spChg>
      </pc:sldChg>
      <pc:sldChg chg="delSp mod">
        <pc:chgData name="Schlesinger, Sebastian" userId="d814e6c9-e9fb-4b77-84f7-ccd8aa3529bb" providerId="ADAL" clId="{E55D86B4-EB79-441B-B3F5-C68E0687F1C3}" dt="2023-01-31T17:06:55.259" v="2265" actId="478"/>
        <pc:sldMkLst>
          <pc:docMk/>
          <pc:sldMk cId="0" sldId="266"/>
        </pc:sldMkLst>
        <pc:spChg chg="del">
          <ac:chgData name="Schlesinger, Sebastian" userId="d814e6c9-e9fb-4b77-84f7-ccd8aa3529bb" providerId="ADAL" clId="{E55D86B4-EB79-441B-B3F5-C68E0687F1C3}" dt="2023-01-31T17:06:55.259" v="2265" actId="478"/>
          <ac:spMkLst>
            <pc:docMk/>
            <pc:sldMk cId="0" sldId="266"/>
            <ac:spMk id="2" creationId="{00000000-0000-0000-0000-000000000000}"/>
          </ac:spMkLst>
        </pc:spChg>
      </pc:sldChg>
      <pc:sldChg chg="delSp mod">
        <pc:chgData name="Schlesinger, Sebastian" userId="d814e6c9-e9fb-4b77-84f7-ccd8aa3529bb" providerId="ADAL" clId="{E55D86B4-EB79-441B-B3F5-C68E0687F1C3}" dt="2023-01-31T17:07:03.989" v="2266" actId="478"/>
        <pc:sldMkLst>
          <pc:docMk/>
          <pc:sldMk cId="0" sldId="267"/>
        </pc:sldMkLst>
        <pc:spChg chg="del">
          <ac:chgData name="Schlesinger, Sebastian" userId="d814e6c9-e9fb-4b77-84f7-ccd8aa3529bb" providerId="ADAL" clId="{E55D86B4-EB79-441B-B3F5-C68E0687F1C3}" dt="2023-01-31T17:07:03.989" v="2266" actId="478"/>
          <ac:spMkLst>
            <pc:docMk/>
            <pc:sldMk cId="0" sldId="267"/>
            <ac:spMk id="2" creationId="{00000000-0000-0000-0000-000000000000}"/>
          </ac:spMkLst>
        </pc:spChg>
      </pc:sldChg>
      <pc:sldChg chg="delSp modSp mod">
        <pc:chgData name="Schlesinger, Sebastian" userId="d814e6c9-e9fb-4b77-84f7-ccd8aa3529bb" providerId="ADAL" clId="{E55D86B4-EB79-441B-B3F5-C68E0687F1C3}" dt="2023-01-31T17:07:32.380" v="2270" actId="1076"/>
        <pc:sldMkLst>
          <pc:docMk/>
          <pc:sldMk cId="0" sldId="268"/>
        </pc:sldMkLst>
        <pc:spChg chg="del">
          <ac:chgData name="Schlesinger, Sebastian" userId="d814e6c9-e9fb-4b77-84f7-ccd8aa3529bb" providerId="ADAL" clId="{E55D86B4-EB79-441B-B3F5-C68E0687F1C3}" dt="2023-01-31T17:07:13.579" v="2267" actId="478"/>
          <ac:spMkLst>
            <pc:docMk/>
            <pc:sldMk cId="0" sldId="268"/>
            <ac:spMk id="2" creationId="{00000000-0000-0000-0000-000000000000}"/>
          </ac:spMkLst>
        </pc:spChg>
        <pc:spChg chg="mod">
          <ac:chgData name="Schlesinger, Sebastian" userId="d814e6c9-e9fb-4b77-84f7-ccd8aa3529bb" providerId="ADAL" clId="{E55D86B4-EB79-441B-B3F5-C68E0687F1C3}" dt="2023-01-31T17:07:24.076" v="2268" actId="1076"/>
          <ac:spMkLst>
            <pc:docMk/>
            <pc:sldMk cId="0" sldId="268"/>
            <ac:spMk id="6" creationId="{00000000-0000-0000-0000-000000000000}"/>
          </ac:spMkLst>
        </pc:spChg>
        <pc:spChg chg="mod">
          <ac:chgData name="Schlesinger, Sebastian" userId="d814e6c9-e9fb-4b77-84f7-ccd8aa3529bb" providerId="ADAL" clId="{E55D86B4-EB79-441B-B3F5-C68E0687F1C3}" dt="2023-01-31T17:07:30.021" v="2269" actId="1076"/>
          <ac:spMkLst>
            <pc:docMk/>
            <pc:sldMk cId="0" sldId="268"/>
            <ac:spMk id="7" creationId="{00000000-0000-0000-0000-000000000000}"/>
          </ac:spMkLst>
        </pc:spChg>
        <pc:spChg chg="mod">
          <ac:chgData name="Schlesinger, Sebastian" userId="d814e6c9-e9fb-4b77-84f7-ccd8aa3529bb" providerId="ADAL" clId="{E55D86B4-EB79-441B-B3F5-C68E0687F1C3}" dt="2023-01-31T17:07:32.380" v="2270" actId="1076"/>
          <ac:spMkLst>
            <pc:docMk/>
            <pc:sldMk cId="0" sldId="268"/>
            <ac:spMk id="12" creationId="{00000000-0000-0000-0000-000000000000}"/>
          </ac:spMkLst>
        </pc:spChg>
      </pc:sldChg>
      <pc:sldChg chg="delSp mod">
        <pc:chgData name="Schlesinger, Sebastian" userId="d814e6c9-e9fb-4b77-84f7-ccd8aa3529bb" providerId="ADAL" clId="{E55D86B4-EB79-441B-B3F5-C68E0687F1C3}" dt="2023-01-31T17:07:38.689" v="2271" actId="478"/>
        <pc:sldMkLst>
          <pc:docMk/>
          <pc:sldMk cId="0" sldId="269"/>
        </pc:sldMkLst>
        <pc:spChg chg="del">
          <ac:chgData name="Schlesinger, Sebastian" userId="d814e6c9-e9fb-4b77-84f7-ccd8aa3529bb" providerId="ADAL" clId="{E55D86B4-EB79-441B-B3F5-C68E0687F1C3}" dt="2023-01-31T17:07:38.689" v="2271" actId="478"/>
          <ac:spMkLst>
            <pc:docMk/>
            <pc:sldMk cId="0" sldId="269"/>
            <ac:spMk id="2" creationId="{00000000-0000-0000-0000-000000000000}"/>
          </ac:spMkLst>
        </pc:spChg>
      </pc:sldChg>
      <pc:sldChg chg="delSp mod">
        <pc:chgData name="Schlesinger, Sebastian" userId="d814e6c9-e9fb-4b77-84f7-ccd8aa3529bb" providerId="ADAL" clId="{E55D86B4-EB79-441B-B3F5-C68E0687F1C3}" dt="2023-01-31T17:07:46.632" v="2272" actId="478"/>
        <pc:sldMkLst>
          <pc:docMk/>
          <pc:sldMk cId="0" sldId="270"/>
        </pc:sldMkLst>
        <pc:spChg chg="del">
          <ac:chgData name="Schlesinger, Sebastian" userId="d814e6c9-e9fb-4b77-84f7-ccd8aa3529bb" providerId="ADAL" clId="{E55D86B4-EB79-441B-B3F5-C68E0687F1C3}" dt="2023-01-31T17:07:46.632" v="2272" actId="478"/>
          <ac:spMkLst>
            <pc:docMk/>
            <pc:sldMk cId="0" sldId="270"/>
            <ac:spMk id="2" creationId="{00000000-0000-0000-0000-000000000000}"/>
          </ac:spMkLst>
        </pc:spChg>
      </pc:sldChg>
      <pc:sldChg chg="del">
        <pc:chgData name="Schlesinger, Sebastian" userId="d814e6c9-e9fb-4b77-84f7-ccd8aa3529bb" providerId="ADAL" clId="{E55D86B4-EB79-441B-B3F5-C68E0687F1C3}" dt="2023-01-31T17:07:56.239" v="2273" actId="47"/>
        <pc:sldMkLst>
          <pc:docMk/>
          <pc:sldMk cId="0" sldId="271"/>
        </pc:sldMkLst>
      </pc:sldChg>
      <pc:sldChg chg="del">
        <pc:chgData name="Schlesinger, Sebastian" userId="d814e6c9-e9fb-4b77-84f7-ccd8aa3529bb" providerId="ADAL" clId="{E55D86B4-EB79-441B-B3F5-C68E0687F1C3}" dt="2023-01-31T17:07:59.099" v="2274" actId="47"/>
        <pc:sldMkLst>
          <pc:docMk/>
          <pc:sldMk cId="0" sldId="272"/>
        </pc:sldMkLst>
      </pc:sldChg>
      <pc:sldChg chg="del">
        <pc:chgData name="Schlesinger, Sebastian" userId="d814e6c9-e9fb-4b77-84f7-ccd8aa3529bb" providerId="ADAL" clId="{E55D86B4-EB79-441B-B3F5-C68E0687F1C3}" dt="2023-01-31T17:08:04.798" v="2275" actId="47"/>
        <pc:sldMkLst>
          <pc:docMk/>
          <pc:sldMk cId="0" sldId="273"/>
        </pc:sldMkLst>
      </pc:sldChg>
      <pc:sldChg chg="del">
        <pc:chgData name="Schlesinger, Sebastian" userId="d814e6c9-e9fb-4b77-84f7-ccd8aa3529bb" providerId="ADAL" clId="{E55D86B4-EB79-441B-B3F5-C68E0687F1C3}" dt="2023-01-31T17:08:07.524" v="2276" actId="47"/>
        <pc:sldMkLst>
          <pc:docMk/>
          <pc:sldMk cId="0" sldId="274"/>
        </pc:sldMkLst>
      </pc:sldChg>
      <pc:sldChg chg="del">
        <pc:chgData name="Schlesinger, Sebastian" userId="d814e6c9-e9fb-4b77-84f7-ccd8aa3529bb" providerId="ADAL" clId="{E55D86B4-EB79-441B-B3F5-C68E0687F1C3}" dt="2023-01-31T17:08:08.929" v="2277" actId="47"/>
        <pc:sldMkLst>
          <pc:docMk/>
          <pc:sldMk cId="0" sldId="275"/>
        </pc:sldMkLst>
      </pc:sldChg>
      <pc:sldChg chg="del">
        <pc:chgData name="Schlesinger, Sebastian" userId="d814e6c9-e9fb-4b77-84f7-ccd8aa3529bb" providerId="ADAL" clId="{E55D86B4-EB79-441B-B3F5-C68E0687F1C3}" dt="2023-01-31T17:08:10.992" v="2278" actId="47"/>
        <pc:sldMkLst>
          <pc:docMk/>
          <pc:sldMk cId="0" sldId="276"/>
        </pc:sldMkLst>
      </pc:sldChg>
      <pc:sldChg chg="del">
        <pc:chgData name="Schlesinger, Sebastian" userId="d814e6c9-e9fb-4b77-84f7-ccd8aa3529bb" providerId="ADAL" clId="{E55D86B4-EB79-441B-B3F5-C68E0687F1C3}" dt="2023-01-31T17:08:15.533" v="2279" actId="47"/>
        <pc:sldMkLst>
          <pc:docMk/>
          <pc:sldMk cId="0" sldId="277"/>
        </pc:sldMkLst>
      </pc:sldChg>
      <pc:sldChg chg="del">
        <pc:chgData name="Schlesinger, Sebastian" userId="d814e6c9-e9fb-4b77-84f7-ccd8aa3529bb" providerId="ADAL" clId="{E55D86B4-EB79-441B-B3F5-C68E0687F1C3}" dt="2023-01-31T17:08:26.102" v="2280" actId="47"/>
        <pc:sldMkLst>
          <pc:docMk/>
          <pc:sldMk cId="0" sldId="278"/>
        </pc:sldMkLst>
      </pc:sldChg>
      <pc:sldChg chg="modSp mod">
        <pc:chgData name="Schlesinger, Sebastian" userId="d814e6c9-e9fb-4b77-84f7-ccd8aa3529bb" providerId="ADAL" clId="{E55D86B4-EB79-441B-B3F5-C68E0687F1C3}" dt="2023-01-31T17:13:32.536" v="2283" actId="14100"/>
        <pc:sldMkLst>
          <pc:docMk/>
          <pc:sldMk cId="0" sldId="289"/>
        </pc:sldMkLst>
        <pc:spChg chg="mod">
          <ac:chgData name="Schlesinger, Sebastian" userId="d814e6c9-e9fb-4b77-84f7-ccd8aa3529bb" providerId="ADAL" clId="{E55D86B4-EB79-441B-B3F5-C68E0687F1C3}" dt="2023-01-31T17:13:32.536" v="2283" actId="14100"/>
          <ac:spMkLst>
            <pc:docMk/>
            <pc:sldMk cId="0" sldId="289"/>
            <ac:spMk id="11" creationId="{00000000-0000-0000-0000-000000000000}"/>
          </ac:spMkLst>
        </pc:spChg>
      </pc:sldChg>
      <pc:sldChg chg="del">
        <pc:chgData name="Schlesinger, Sebastian" userId="d814e6c9-e9fb-4b77-84f7-ccd8aa3529bb" providerId="ADAL" clId="{E55D86B4-EB79-441B-B3F5-C68E0687F1C3}" dt="2023-02-01T18:52:43.803" v="2303" actId="2696"/>
        <pc:sldMkLst>
          <pc:docMk/>
          <pc:sldMk cId="0" sldId="420"/>
        </pc:sldMkLst>
      </pc:sldChg>
      <pc:sldChg chg="add del">
        <pc:chgData name="Schlesinger, Sebastian" userId="d814e6c9-e9fb-4b77-84f7-ccd8aa3529bb" providerId="ADAL" clId="{E55D86B4-EB79-441B-B3F5-C68E0687F1C3}" dt="2023-02-01T18:53:48.228" v="2306" actId="47"/>
        <pc:sldMkLst>
          <pc:docMk/>
          <pc:sldMk cId="1942009175" sldId="420"/>
        </pc:sldMkLst>
      </pc:sldChg>
      <pc:sldChg chg="del">
        <pc:chgData name="Schlesinger, Sebastian" userId="d814e6c9-e9fb-4b77-84f7-ccd8aa3529bb" providerId="ADAL" clId="{E55D86B4-EB79-441B-B3F5-C68E0687F1C3}" dt="2023-02-01T18:52:43.803" v="2303" actId="2696"/>
        <pc:sldMkLst>
          <pc:docMk/>
          <pc:sldMk cId="0" sldId="421"/>
        </pc:sldMkLst>
      </pc:sldChg>
      <pc:sldChg chg="add del">
        <pc:chgData name="Schlesinger, Sebastian" userId="d814e6c9-e9fb-4b77-84f7-ccd8aa3529bb" providerId="ADAL" clId="{E55D86B4-EB79-441B-B3F5-C68E0687F1C3}" dt="2023-02-01T18:53:50.218" v="2307" actId="47"/>
        <pc:sldMkLst>
          <pc:docMk/>
          <pc:sldMk cId="2611617288" sldId="421"/>
        </pc:sldMkLst>
      </pc:sldChg>
      <pc:sldChg chg="del">
        <pc:chgData name="Schlesinger, Sebastian" userId="d814e6c9-e9fb-4b77-84f7-ccd8aa3529bb" providerId="ADAL" clId="{E55D86B4-EB79-441B-B3F5-C68E0687F1C3}" dt="2023-02-01T18:52:43.803" v="2303" actId="2696"/>
        <pc:sldMkLst>
          <pc:docMk/>
          <pc:sldMk cId="2967501321" sldId="422"/>
        </pc:sldMkLst>
        <pc:spChg chg="del">
          <ac:chgData name="Schlesinger, Sebastian" userId="d814e6c9-e9fb-4b77-84f7-ccd8aa3529bb" providerId="ADAL" clId="{E55D86B4-EB79-441B-B3F5-C68E0687F1C3}" dt="2023-02-01T18:53:35.048" v="2305" actId="478"/>
          <ac:spMkLst>
            <pc:docMk/>
            <pc:sldMk cId="2967501321" sldId="422"/>
            <ac:spMk id="3" creationId="{00000000-0000-0000-0000-000000000000}"/>
          </ac:spMkLst>
        </pc:spChg>
      </pc:sldChg>
      <pc:sldChg chg="del">
        <pc:chgData name="Schlesinger, Sebastian" userId="d814e6c9-e9fb-4b77-84f7-ccd8aa3529bb" providerId="ADAL" clId="{E55D86B4-EB79-441B-B3F5-C68E0687F1C3}" dt="2023-02-01T18:52:43.803" v="2303" actId="2696"/>
        <pc:sldMkLst>
          <pc:docMk/>
          <pc:sldMk cId="894378585" sldId="423"/>
        </pc:sldMkLst>
      </pc:sldChg>
      <pc:sldChg chg="add">
        <pc:chgData name="Schlesinger, Sebastian" userId="d814e6c9-e9fb-4b77-84f7-ccd8aa3529bb" providerId="ADAL" clId="{E55D86B4-EB79-441B-B3F5-C68E0687F1C3}" dt="2023-02-01T18:53:00.502" v="2304"/>
        <pc:sldMkLst>
          <pc:docMk/>
          <pc:sldMk cId="2073200937" sldId="424"/>
        </pc:sldMkLst>
      </pc:sldChg>
      <pc:sldChg chg="add">
        <pc:chgData name="Schlesinger, Sebastian" userId="d814e6c9-e9fb-4b77-84f7-ccd8aa3529bb" providerId="ADAL" clId="{E55D86B4-EB79-441B-B3F5-C68E0687F1C3}" dt="2023-02-01T18:53:00.502" v="2304"/>
        <pc:sldMkLst>
          <pc:docMk/>
          <pc:sldMk cId="2590823745" sldId="425"/>
        </pc:sldMkLst>
      </pc:sldChg>
      <pc:sldChg chg="modSp add mod">
        <pc:chgData name="Schlesinger, Sebastian" userId="d814e6c9-e9fb-4b77-84f7-ccd8aa3529bb" providerId="ADAL" clId="{E55D86B4-EB79-441B-B3F5-C68E0687F1C3}" dt="2023-02-01T18:57:22.933" v="2309" actId="404"/>
        <pc:sldMkLst>
          <pc:docMk/>
          <pc:sldMk cId="55646599" sldId="426"/>
        </pc:sldMkLst>
        <pc:spChg chg="mod">
          <ac:chgData name="Schlesinger, Sebastian" userId="d814e6c9-e9fb-4b77-84f7-ccd8aa3529bb" providerId="ADAL" clId="{E55D86B4-EB79-441B-B3F5-C68E0687F1C3}" dt="2023-02-01T18:57:22.933" v="2309" actId="404"/>
          <ac:spMkLst>
            <pc:docMk/>
            <pc:sldMk cId="55646599" sldId="426"/>
            <ac:spMk id="4" creationId="{00000000-0000-0000-0000-000000000000}"/>
          </ac:spMkLst>
        </pc:spChg>
      </pc:sldChg>
      <pc:sldChg chg="del">
        <pc:chgData name="Schlesinger, Sebastian" userId="d814e6c9-e9fb-4b77-84f7-ccd8aa3529bb" providerId="ADAL" clId="{E55D86B4-EB79-441B-B3F5-C68E0687F1C3}" dt="2023-02-01T18:52:43.803" v="2303" actId="2696"/>
        <pc:sldMkLst>
          <pc:docMk/>
          <pc:sldMk cId="3919140839" sldId="427"/>
        </pc:sldMkLst>
      </pc:sldChg>
      <pc:sldChg chg="del">
        <pc:chgData name="Schlesinger, Sebastian" userId="d814e6c9-e9fb-4b77-84f7-ccd8aa3529bb" providerId="ADAL" clId="{E55D86B4-EB79-441B-B3F5-C68E0687F1C3}" dt="2023-02-01T18:52:43.803" v="2303" actId="2696"/>
        <pc:sldMkLst>
          <pc:docMk/>
          <pc:sldMk cId="2214548743" sldId="428"/>
        </pc:sldMkLst>
      </pc:sldChg>
      <pc:sldChg chg="add">
        <pc:chgData name="Schlesinger, Sebastian" userId="d814e6c9-e9fb-4b77-84f7-ccd8aa3529bb" providerId="ADAL" clId="{E55D86B4-EB79-441B-B3F5-C68E0687F1C3}" dt="2023-02-01T18:53:00.502" v="2304"/>
        <pc:sldMkLst>
          <pc:docMk/>
          <pc:sldMk cId="3173430735" sldId="429"/>
        </pc:sldMkLst>
      </pc:sldChg>
      <pc:sldChg chg="add">
        <pc:chgData name="Schlesinger, Sebastian" userId="d814e6c9-e9fb-4b77-84f7-ccd8aa3529bb" providerId="ADAL" clId="{E55D86B4-EB79-441B-B3F5-C68E0687F1C3}" dt="2023-02-01T18:53:00.502" v="2304"/>
        <pc:sldMkLst>
          <pc:docMk/>
          <pc:sldMk cId="40272641" sldId="430"/>
        </pc:sldMkLst>
      </pc:sldChg>
      <pc:sldChg chg="del">
        <pc:chgData name="Schlesinger, Sebastian" userId="d814e6c9-e9fb-4b77-84f7-ccd8aa3529bb" providerId="ADAL" clId="{E55D86B4-EB79-441B-B3F5-C68E0687F1C3}" dt="2023-02-01T18:52:43.803" v="2303" actId="2696"/>
        <pc:sldMkLst>
          <pc:docMk/>
          <pc:sldMk cId="3222619812" sldId="431"/>
        </pc:sldMkLst>
      </pc:sldChg>
      <pc:sldChg chg="add">
        <pc:chgData name="Schlesinger, Sebastian" userId="d814e6c9-e9fb-4b77-84f7-ccd8aa3529bb" providerId="ADAL" clId="{E55D86B4-EB79-441B-B3F5-C68E0687F1C3}" dt="2023-02-01T18:53:00.502" v="2304"/>
        <pc:sldMkLst>
          <pc:docMk/>
          <pc:sldMk cId="3706126248" sldId="432"/>
        </pc:sldMkLst>
      </pc:sldChg>
      <pc:sldChg chg="del">
        <pc:chgData name="Schlesinger, Sebastian" userId="d814e6c9-e9fb-4b77-84f7-ccd8aa3529bb" providerId="ADAL" clId="{E55D86B4-EB79-441B-B3F5-C68E0687F1C3}" dt="2023-02-01T18:52:43.803" v="2303" actId="2696"/>
        <pc:sldMkLst>
          <pc:docMk/>
          <pc:sldMk cId="2790781069" sldId="433"/>
        </pc:sldMkLst>
      </pc:sldChg>
      <pc:sldChg chg="del">
        <pc:chgData name="Schlesinger, Sebastian" userId="d814e6c9-e9fb-4b77-84f7-ccd8aa3529bb" providerId="ADAL" clId="{E55D86B4-EB79-441B-B3F5-C68E0687F1C3}" dt="2023-02-01T18:52:43.803" v="2303" actId="2696"/>
        <pc:sldMkLst>
          <pc:docMk/>
          <pc:sldMk cId="1821091424" sldId="434"/>
        </pc:sldMkLst>
      </pc:sldChg>
      <pc:sldChg chg="add">
        <pc:chgData name="Schlesinger, Sebastian" userId="d814e6c9-e9fb-4b77-84f7-ccd8aa3529bb" providerId="ADAL" clId="{E55D86B4-EB79-441B-B3F5-C68E0687F1C3}" dt="2023-02-01T18:53:00.502" v="2304"/>
        <pc:sldMkLst>
          <pc:docMk/>
          <pc:sldMk cId="3543306720" sldId="435"/>
        </pc:sldMkLst>
      </pc:sldChg>
      <pc:sldChg chg="del">
        <pc:chgData name="Schlesinger, Sebastian" userId="d814e6c9-e9fb-4b77-84f7-ccd8aa3529bb" providerId="ADAL" clId="{E55D86B4-EB79-441B-B3F5-C68E0687F1C3}" dt="2023-02-01T18:52:43.803" v="2303" actId="2696"/>
        <pc:sldMkLst>
          <pc:docMk/>
          <pc:sldMk cId="3557195400" sldId="436"/>
        </pc:sldMkLst>
      </pc:sldChg>
      <pc:sldChg chg="del">
        <pc:chgData name="Schlesinger, Sebastian" userId="d814e6c9-e9fb-4b77-84f7-ccd8aa3529bb" providerId="ADAL" clId="{E55D86B4-EB79-441B-B3F5-C68E0687F1C3}" dt="2023-02-01T18:52:43.803" v="2303" actId="2696"/>
        <pc:sldMkLst>
          <pc:docMk/>
          <pc:sldMk cId="3949224925" sldId="437"/>
        </pc:sldMkLst>
      </pc:sldChg>
      <pc:sldChg chg="add">
        <pc:chgData name="Schlesinger, Sebastian" userId="d814e6c9-e9fb-4b77-84f7-ccd8aa3529bb" providerId="ADAL" clId="{E55D86B4-EB79-441B-B3F5-C68E0687F1C3}" dt="2023-02-01T18:53:00.502" v="2304"/>
        <pc:sldMkLst>
          <pc:docMk/>
          <pc:sldMk cId="1893130440" sldId="438"/>
        </pc:sldMkLst>
      </pc:sldChg>
      <pc:sldChg chg="del">
        <pc:chgData name="Schlesinger, Sebastian" userId="d814e6c9-e9fb-4b77-84f7-ccd8aa3529bb" providerId="ADAL" clId="{E55D86B4-EB79-441B-B3F5-C68E0687F1C3}" dt="2023-02-01T18:52:43.803" v="2303" actId="2696"/>
        <pc:sldMkLst>
          <pc:docMk/>
          <pc:sldMk cId="2831105468" sldId="439"/>
        </pc:sldMkLst>
      </pc:sldChg>
      <pc:sldChg chg="del">
        <pc:chgData name="Schlesinger, Sebastian" userId="d814e6c9-e9fb-4b77-84f7-ccd8aa3529bb" providerId="ADAL" clId="{E55D86B4-EB79-441B-B3F5-C68E0687F1C3}" dt="2023-02-01T18:52:43.803" v="2303" actId="2696"/>
        <pc:sldMkLst>
          <pc:docMk/>
          <pc:sldMk cId="39658602" sldId="440"/>
        </pc:sldMkLst>
      </pc:sldChg>
      <pc:sldChg chg="add">
        <pc:chgData name="Schlesinger, Sebastian" userId="d814e6c9-e9fb-4b77-84f7-ccd8aa3529bb" providerId="ADAL" clId="{E55D86B4-EB79-441B-B3F5-C68E0687F1C3}" dt="2023-02-01T18:53:00.502" v="2304"/>
        <pc:sldMkLst>
          <pc:docMk/>
          <pc:sldMk cId="707436337" sldId="441"/>
        </pc:sldMkLst>
      </pc:sldChg>
      <pc:sldChg chg="del">
        <pc:chgData name="Schlesinger, Sebastian" userId="d814e6c9-e9fb-4b77-84f7-ccd8aa3529bb" providerId="ADAL" clId="{E55D86B4-EB79-441B-B3F5-C68E0687F1C3}" dt="2023-02-01T18:52:43.803" v="2303" actId="2696"/>
        <pc:sldMkLst>
          <pc:docMk/>
          <pc:sldMk cId="236929196" sldId="442"/>
        </pc:sldMkLst>
      </pc:sldChg>
      <pc:sldChg chg="add">
        <pc:chgData name="Schlesinger, Sebastian" userId="d814e6c9-e9fb-4b77-84f7-ccd8aa3529bb" providerId="ADAL" clId="{E55D86B4-EB79-441B-B3F5-C68E0687F1C3}" dt="2023-02-01T18:53:00.502" v="2304"/>
        <pc:sldMkLst>
          <pc:docMk/>
          <pc:sldMk cId="2952296755" sldId="443"/>
        </pc:sldMkLst>
      </pc:sldChg>
      <pc:sldChg chg="del">
        <pc:chgData name="Schlesinger, Sebastian" userId="d814e6c9-e9fb-4b77-84f7-ccd8aa3529bb" providerId="ADAL" clId="{E55D86B4-EB79-441B-B3F5-C68E0687F1C3}" dt="2023-02-01T18:50:51.933" v="2301" actId="2696"/>
        <pc:sldMkLst>
          <pc:docMk/>
          <pc:sldMk cId="2130298926" sldId="447"/>
        </pc:sldMkLst>
      </pc:sldChg>
      <pc:sldChg chg="add">
        <pc:chgData name="Schlesinger, Sebastian" userId="d814e6c9-e9fb-4b77-84f7-ccd8aa3529bb" providerId="ADAL" clId="{E55D86B4-EB79-441B-B3F5-C68E0687F1C3}" dt="2023-02-01T18:51:28.821" v="2302"/>
        <pc:sldMkLst>
          <pc:docMk/>
          <pc:sldMk cId="3942812492" sldId="448"/>
        </pc:sldMkLst>
      </pc:sldChg>
      <pc:sldChg chg="del">
        <pc:chgData name="Schlesinger, Sebastian" userId="d814e6c9-e9fb-4b77-84f7-ccd8aa3529bb" providerId="ADAL" clId="{E55D86B4-EB79-441B-B3F5-C68E0687F1C3}" dt="2023-02-01T18:50:51.933" v="2301" actId="2696"/>
        <pc:sldMkLst>
          <pc:docMk/>
          <pc:sldMk cId="4045023685" sldId="449"/>
        </pc:sldMkLst>
      </pc:sldChg>
      <pc:sldChg chg="del">
        <pc:chgData name="Schlesinger, Sebastian" userId="d814e6c9-e9fb-4b77-84f7-ccd8aa3529bb" providerId="ADAL" clId="{E55D86B4-EB79-441B-B3F5-C68E0687F1C3}" dt="2023-02-01T18:50:51.933" v="2301" actId="2696"/>
        <pc:sldMkLst>
          <pc:docMk/>
          <pc:sldMk cId="744765335" sldId="450"/>
        </pc:sldMkLst>
      </pc:sldChg>
      <pc:sldChg chg="add">
        <pc:chgData name="Schlesinger, Sebastian" userId="d814e6c9-e9fb-4b77-84f7-ccd8aa3529bb" providerId="ADAL" clId="{E55D86B4-EB79-441B-B3F5-C68E0687F1C3}" dt="2023-02-01T18:51:28.821" v="2302"/>
        <pc:sldMkLst>
          <pc:docMk/>
          <pc:sldMk cId="2872280864" sldId="451"/>
        </pc:sldMkLst>
      </pc:sldChg>
      <pc:sldChg chg="add">
        <pc:chgData name="Schlesinger, Sebastian" userId="d814e6c9-e9fb-4b77-84f7-ccd8aa3529bb" providerId="ADAL" clId="{E55D86B4-EB79-441B-B3F5-C68E0687F1C3}" dt="2023-02-01T18:51:28.821" v="2302"/>
        <pc:sldMkLst>
          <pc:docMk/>
          <pc:sldMk cId="3580633506" sldId="452"/>
        </pc:sldMkLst>
      </pc:sldChg>
      <pc:sldChg chg="add">
        <pc:chgData name="Schlesinger, Sebastian" userId="d814e6c9-e9fb-4b77-84f7-ccd8aa3529bb" providerId="ADAL" clId="{E55D86B4-EB79-441B-B3F5-C68E0687F1C3}" dt="2023-02-01T18:51:28.821" v="2302"/>
        <pc:sldMkLst>
          <pc:docMk/>
          <pc:sldMk cId="4129047214" sldId="453"/>
        </pc:sldMkLst>
      </pc:sldChg>
      <pc:sldChg chg="del">
        <pc:chgData name="Schlesinger, Sebastian" userId="d814e6c9-e9fb-4b77-84f7-ccd8aa3529bb" providerId="ADAL" clId="{E55D86B4-EB79-441B-B3F5-C68E0687F1C3}" dt="2023-02-01T18:50:51.933" v="2301" actId="2696"/>
        <pc:sldMkLst>
          <pc:docMk/>
          <pc:sldMk cId="2773836167" sldId="454"/>
        </pc:sldMkLst>
      </pc:sldChg>
      <pc:sldChg chg="del">
        <pc:chgData name="Schlesinger, Sebastian" userId="d814e6c9-e9fb-4b77-84f7-ccd8aa3529bb" providerId="ADAL" clId="{E55D86B4-EB79-441B-B3F5-C68E0687F1C3}" dt="2023-02-01T18:50:51.933" v="2301" actId="2696"/>
        <pc:sldMkLst>
          <pc:docMk/>
          <pc:sldMk cId="604818386" sldId="455"/>
        </pc:sldMkLst>
      </pc:sldChg>
      <pc:sldChg chg="del">
        <pc:chgData name="Schlesinger, Sebastian" userId="d814e6c9-e9fb-4b77-84f7-ccd8aa3529bb" providerId="ADAL" clId="{E55D86B4-EB79-441B-B3F5-C68E0687F1C3}" dt="2023-02-01T18:50:51.933" v="2301" actId="2696"/>
        <pc:sldMkLst>
          <pc:docMk/>
          <pc:sldMk cId="3657320145" sldId="456"/>
        </pc:sldMkLst>
      </pc:sldChg>
      <pc:sldChg chg="del">
        <pc:chgData name="Schlesinger, Sebastian" userId="d814e6c9-e9fb-4b77-84f7-ccd8aa3529bb" providerId="ADAL" clId="{E55D86B4-EB79-441B-B3F5-C68E0687F1C3}" dt="2023-02-01T18:50:51.933" v="2301" actId="2696"/>
        <pc:sldMkLst>
          <pc:docMk/>
          <pc:sldMk cId="1470711630" sldId="457"/>
        </pc:sldMkLst>
      </pc:sldChg>
      <pc:sldChg chg="add">
        <pc:chgData name="Schlesinger, Sebastian" userId="d814e6c9-e9fb-4b77-84f7-ccd8aa3529bb" providerId="ADAL" clId="{E55D86B4-EB79-441B-B3F5-C68E0687F1C3}" dt="2023-02-01T18:51:28.821" v="2302"/>
        <pc:sldMkLst>
          <pc:docMk/>
          <pc:sldMk cId="1117178151" sldId="458"/>
        </pc:sldMkLst>
      </pc:sldChg>
      <pc:sldChg chg="add">
        <pc:chgData name="Schlesinger, Sebastian" userId="d814e6c9-e9fb-4b77-84f7-ccd8aa3529bb" providerId="ADAL" clId="{E55D86B4-EB79-441B-B3F5-C68E0687F1C3}" dt="2023-02-01T18:51:28.821" v="2302"/>
        <pc:sldMkLst>
          <pc:docMk/>
          <pc:sldMk cId="3556624289" sldId="459"/>
        </pc:sldMkLst>
      </pc:sldChg>
      <pc:sldChg chg="del">
        <pc:chgData name="Schlesinger, Sebastian" userId="d814e6c9-e9fb-4b77-84f7-ccd8aa3529bb" providerId="ADAL" clId="{E55D86B4-EB79-441B-B3F5-C68E0687F1C3}" dt="2023-02-01T18:50:51.933" v="2301" actId="2696"/>
        <pc:sldMkLst>
          <pc:docMk/>
          <pc:sldMk cId="1178484270" sldId="460"/>
        </pc:sldMkLst>
      </pc:sldChg>
      <pc:sldChg chg="del">
        <pc:chgData name="Schlesinger, Sebastian" userId="d814e6c9-e9fb-4b77-84f7-ccd8aa3529bb" providerId="ADAL" clId="{E55D86B4-EB79-441B-B3F5-C68E0687F1C3}" dt="2023-02-01T18:50:51.933" v="2301" actId="2696"/>
        <pc:sldMkLst>
          <pc:docMk/>
          <pc:sldMk cId="3492754974" sldId="461"/>
        </pc:sldMkLst>
      </pc:sldChg>
      <pc:sldChg chg="del">
        <pc:chgData name="Schlesinger, Sebastian" userId="d814e6c9-e9fb-4b77-84f7-ccd8aa3529bb" providerId="ADAL" clId="{E55D86B4-EB79-441B-B3F5-C68E0687F1C3}" dt="2023-02-01T18:50:51.933" v="2301" actId="2696"/>
        <pc:sldMkLst>
          <pc:docMk/>
          <pc:sldMk cId="2195546392" sldId="462"/>
        </pc:sldMkLst>
      </pc:sldChg>
      <pc:sldChg chg="del">
        <pc:chgData name="Schlesinger, Sebastian" userId="d814e6c9-e9fb-4b77-84f7-ccd8aa3529bb" providerId="ADAL" clId="{E55D86B4-EB79-441B-B3F5-C68E0687F1C3}" dt="2023-02-01T18:50:51.933" v="2301" actId="2696"/>
        <pc:sldMkLst>
          <pc:docMk/>
          <pc:sldMk cId="1638066941" sldId="463"/>
        </pc:sldMkLst>
      </pc:sldChg>
      <pc:sldChg chg="add">
        <pc:chgData name="Schlesinger, Sebastian" userId="d814e6c9-e9fb-4b77-84f7-ccd8aa3529bb" providerId="ADAL" clId="{E55D86B4-EB79-441B-B3F5-C68E0687F1C3}" dt="2023-02-01T18:51:28.821" v="2302"/>
        <pc:sldMkLst>
          <pc:docMk/>
          <pc:sldMk cId="3027751008" sldId="464"/>
        </pc:sldMkLst>
      </pc:sldChg>
      <pc:sldChg chg="del">
        <pc:chgData name="Schlesinger, Sebastian" userId="d814e6c9-e9fb-4b77-84f7-ccd8aa3529bb" providerId="ADAL" clId="{E55D86B4-EB79-441B-B3F5-C68E0687F1C3}" dt="2023-02-01T18:50:51.933" v="2301" actId="2696"/>
        <pc:sldMkLst>
          <pc:docMk/>
          <pc:sldMk cId="726736060" sldId="465"/>
        </pc:sldMkLst>
      </pc:sldChg>
      <pc:sldChg chg="add">
        <pc:chgData name="Schlesinger, Sebastian" userId="d814e6c9-e9fb-4b77-84f7-ccd8aa3529bb" providerId="ADAL" clId="{E55D86B4-EB79-441B-B3F5-C68E0687F1C3}" dt="2023-02-01T18:51:28.821" v="2302"/>
        <pc:sldMkLst>
          <pc:docMk/>
          <pc:sldMk cId="582333974" sldId="466"/>
        </pc:sldMkLst>
      </pc:sldChg>
      <pc:sldChg chg="add">
        <pc:chgData name="Schlesinger, Sebastian" userId="d814e6c9-e9fb-4b77-84f7-ccd8aa3529bb" providerId="ADAL" clId="{E55D86B4-EB79-441B-B3F5-C68E0687F1C3}" dt="2023-02-01T18:51:28.821" v="2302"/>
        <pc:sldMkLst>
          <pc:docMk/>
          <pc:sldMk cId="3958135291" sldId="467"/>
        </pc:sldMkLst>
      </pc:sldChg>
      <pc:sldChg chg="del">
        <pc:chgData name="Schlesinger, Sebastian" userId="d814e6c9-e9fb-4b77-84f7-ccd8aa3529bb" providerId="ADAL" clId="{E55D86B4-EB79-441B-B3F5-C68E0687F1C3}" dt="2023-02-01T18:50:51.933" v="2301" actId="2696"/>
        <pc:sldMkLst>
          <pc:docMk/>
          <pc:sldMk cId="2634188573" sldId="468"/>
        </pc:sldMkLst>
      </pc:sldChg>
      <pc:sldChg chg="add">
        <pc:chgData name="Schlesinger, Sebastian" userId="d814e6c9-e9fb-4b77-84f7-ccd8aa3529bb" providerId="ADAL" clId="{E55D86B4-EB79-441B-B3F5-C68E0687F1C3}" dt="2023-02-01T18:51:28.821" v="2302"/>
        <pc:sldMkLst>
          <pc:docMk/>
          <pc:sldMk cId="2232615441" sldId="469"/>
        </pc:sldMkLst>
      </pc:sldChg>
      <pc:sldChg chg="add">
        <pc:chgData name="Schlesinger, Sebastian" userId="d814e6c9-e9fb-4b77-84f7-ccd8aa3529bb" providerId="ADAL" clId="{E55D86B4-EB79-441B-B3F5-C68E0687F1C3}" dt="2023-02-01T18:51:28.821" v="2302"/>
        <pc:sldMkLst>
          <pc:docMk/>
          <pc:sldMk cId="2316426356" sldId="470"/>
        </pc:sldMkLst>
      </pc:sldChg>
      <pc:sldChg chg="del">
        <pc:chgData name="Schlesinger, Sebastian" userId="d814e6c9-e9fb-4b77-84f7-ccd8aa3529bb" providerId="ADAL" clId="{E55D86B4-EB79-441B-B3F5-C68E0687F1C3}" dt="2023-02-01T18:50:51.933" v="2301" actId="2696"/>
        <pc:sldMkLst>
          <pc:docMk/>
          <pc:sldMk cId="3004223605" sldId="471"/>
        </pc:sldMkLst>
      </pc:sldChg>
      <pc:sldChg chg="add">
        <pc:chgData name="Schlesinger, Sebastian" userId="d814e6c9-e9fb-4b77-84f7-ccd8aa3529bb" providerId="ADAL" clId="{E55D86B4-EB79-441B-B3F5-C68E0687F1C3}" dt="2023-02-01T18:51:28.821" v="2302"/>
        <pc:sldMkLst>
          <pc:docMk/>
          <pc:sldMk cId="2489823592" sldId="472"/>
        </pc:sldMkLst>
      </pc:sldChg>
      <pc:sldChg chg="add">
        <pc:chgData name="Schlesinger, Sebastian" userId="d814e6c9-e9fb-4b77-84f7-ccd8aa3529bb" providerId="ADAL" clId="{E55D86B4-EB79-441B-B3F5-C68E0687F1C3}" dt="2023-02-01T18:51:28.821" v="2302"/>
        <pc:sldMkLst>
          <pc:docMk/>
          <pc:sldMk cId="3003690812" sldId="473"/>
        </pc:sldMkLst>
      </pc:sldChg>
      <pc:sldChg chg="del">
        <pc:chgData name="Schlesinger, Sebastian" userId="d814e6c9-e9fb-4b77-84f7-ccd8aa3529bb" providerId="ADAL" clId="{E55D86B4-EB79-441B-B3F5-C68E0687F1C3}" dt="2023-02-01T18:50:51.933" v="2301" actId="2696"/>
        <pc:sldMkLst>
          <pc:docMk/>
          <pc:sldMk cId="3049931950" sldId="474"/>
        </pc:sldMkLst>
      </pc:sldChg>
      <pc:sldChg chg="del">
        <pc:chgData name="Schlesinger, Sebastian" userId="d814e6c9-e9fb-4b77-84f7-ccd8aa3529bb" providerId="ADAL" clId="{E55D86B4-EB79-441B-B3F5-C68E0687F1C3}" dt="2023-02-01T18:50:51.933" v="2301" actId="2696"/>
        <pc:sldMkLst>
          <pc:docMk/>
          <pc:sldMk cId="499580040" sldId="475"/>
        </pc:sldMkLst>
      </pc:sldChg>
      <pc:sldChg chg="add">
        <pc:chgData name="Schlesinger, Sebastian" userId="d814e6c9-e9fb-4b77-84f7-ccd8aa3529bb" providerId="ADAL" clId="{E55D86B4-EB79-441B-B3F5-C68E0687F1C3}" dt="2023-02-01T18:51:28.821" v="2302"/>
        <pc:sldMkLst>
          <pc:docMk/>
          <pc:sldMk cId="2947203672" sldId="476"/>
        </pc:sldMkLst>
      </pc:sldChg>
      <pc:sldChg chg="add">
        <pc:chgData name="Schlesinger, Sebastian" userId="d814e6c9-e9fb-4b77-84f7-ccd8aa3529bb" providerId="ADAL" clId="{E55D86B4-EB79-441B-B3F5-C68E0687F1C3}" dt="2023-02-01T18:51:28.821" v="2302"/>
        <pc:sldMkLst>
          <pc:docMk/>
          <pc:sldMk cId="1096318869" sldId="477"/>
        </pc:sldMkLst>
      </pc:sldChg>
      <pc:sldChg chg="del">
        <pc:chgData name="Schlesinger, Sebastian" userId="d814e6c9-e9fb-4b77-84f7-ccd8aa3529bb" providerId="ADAL" clId="{E55D86B4-EB79-441B-B3F5-C68E0687F1C3}" dt="2023-02-01T18:50:51.933" v="2301" actId="2696"/>
        <pc:sldMkLst>
          <pc:docMk/>
          <pc:sldMk cId="3125568037" sldId="478"/>
        </pc:sldMkLst>
      </pc:sldChg>
      <pc:sldChg chg="add">
        <pc:chgData name="Schlesinger, Sebastian" userId="d814e6c9-e9fb-4b77-84f7-ccd8aa3529bb" providerId="ADAL" clId="{E55D86B4-EB79-441B-B3F5-C68E0687F1C3}" dt="2023-02-01T18:51:28.821" v="2302"/>
        <pc:sldMkLst>
          <pc:docMk/>
          <pc:sldMk cId="1605684974" sldId="479"/>
        </pc:sldMkLst>
      </pc:sldChg>
      <pc:sldChg chg="add">
        <pc:chgData name="Schlesinger, Sebastian" userId="d814e6c9-e9fb-4b77-84f7-ccd8aa3529bb" providerId="ADAL" clId="{E55D86B4-EB79-441B-B3F5-C68E0687F1C3}" dt="2023-02-01T18:51:28.821" v="2302"/>
        <pc:sldMkLst>
          <pc:docMk/>
          <pc:sldMk cId="1301070503" sldId="480"/>
        </pc:sldMkLst>
      </pc:sldChg>
      <pc:sldChg chg="add">
        <pc:chgData name="Schlesinger, Sebastian" userId="d814e6c9-e9fb-4b77-84f7-ccd8aa3529bb" providerId="ADAL" clId="{E55D86B4-EB79-441B-B3F5-C68E0687F1C3}" dt="2023-02-01T18:51:28.821" v="2302"/>
        <pc:sldMkLst>
          <pc:docMk/>
          <pc:sldMk cId="3683769804" sldId="481"/>
        </pc:sldMkLst>
      </pc:sldChg>
      <pc:sldChg chg="del">
        <pc:chgData name="Schlesinger, Sebastian" userId="d814e6c9-e9fb-4b77-84f7-ccd8aa3529bb" providerId="ADAL" clId="{E55D86B4-EB79-441B-B3F5-C68E0687F1C3}" dt="2023-02-01T18:50:51.933" v="2301" actId="2696"/>
        <pc:sldMkLst>
          <pc:docMk/>
          <pc:sldMk cId="3380684530" sldId="482"/>
        </pc:sldMkLst>
      </pc:sldChg>
      <pc:sldChg chg="add">
        <pc:chgData name="Schlesinger, Sebastian" userId="d814e6c9-e9fb-4b77-84f7-ccd8aa3529bb" providerId="ADAL" clId="{E55D86B4-EB79-441B-B3F5-C68E0687F1C3}" dt="2023-02-01T18:51:28.821" v="2302"/>
        <pc:sldMkLst>
          <pc:docMk/>
          <pc:sldMk cId="3633913237" sldId="483"/>
        </pc:sldMkLst>
      </pc:sldChg>
      <pc:sldChg chg="add">
        <pc:chgData name="Schlesinger, Sebastian" userId="d814e6c9-e9fb-4b77-84f7-ccd8aa3529bb" providerId="ADAL" clId="{E55D86B4-EB79-441B-B3F5-C68E0687F1C3}" dt="2023-02-01T18:51:28.821" v="2302"/>
        <pc:sldMkLst>
          <pc:docMk/>
          <pc:sldMk cId="1119843822" sldId="484"/>
        </pc:sldMkLst>
      </pc:sldChg>
      <pc:sldChg chg="del">
        <pc:chgData name="Schlesinger, Sebastian" userId="d814e6c9-e9fb-4b77-84f7-ccd8aa3529bb" providerId="ADAL" clId="{E55D86B4-EB79-441B-B3F5-C68E0687F1C3}" dt="2023-02-01T18:50:51.933" v="2301" actId="2696"/>
        <pc:sldMkLst>
          <pc:docMk/>
          <pc:sldMk cId="2288773627" sldId="485"/>
        </pc:sldMkLst>
      </pc:sldChg>
      <pc:sldChg chg="add">
        <pc:chgData name="Schlesinger, Sebastian" userId="d814e6c9-e9fb-4b77-84f7-ccd8aa3529bb" providerId="ADAL" clId="{E55D86B4-EB79-441B-B3F5-C68E0687F1C3}" dt="2023-02-01T18:51:28.821" v="2302"/>
        <pc:sldMkLst>
          <pc:docMk/>
          <pc:sldMk cId="3680981090" sldId="486"/>
        </pc:sldMkLst>
      </pc:sldChg>
      <pc:sldChg chg="add">
        <pc:chgData name="Schlesinger, Sebastian" userId="d814e6c9-e9fb-4b77-84f7-ccd8aa3529bb" providerId="ADAL" clId="{E55D86B4-EB79-441B-B3F5-C68E0687F1C3}" dt="2023-02-01T18:51:28.821" v="2302"/>
        <pc:sldMkLst>
          <pc:docMk/>
          <pc:sldMk cId="556795670" sldId="487"/>
        </pc:sldMkLst>
      </pc:sldChg>
      <pc:sldChg chg="del">
        <pc:chgData name="Schlesinger, Sebastian" userId="d814e6c9-e9fb-4b77-84f7-ccd8aa3529bb" providerId="ADAL" clId="{E55D86B4-EB79-441B-B3F5-C68E0687F1C3}" dt="2023-02-01T18:50:51.933" v="2301" actId="2696"/>
        <pc:sldMkLst>
          <pc:docMk/>
          <pc:sldMk cId="1496830287" sldId="488"/>
        </pc:sldMkLst>
      </pc:sldChg>
      <pc:sldChg chg="del">
        <pc:chgData name="Schlesinger, Sebastian" userId="d814e6c9-e9fb-4b77-84f7-ccd8aa3529bb" providerId="ADAL" clId="{E55D86B4-EB79-441B-B3F5-C68E0687F1C3}" dt="2023-02-01T18:50:51.933" v="2301" actId="2696"/>
        <pc:sldMkLst>
          <pc:docMk/>
          <pc:sldMk cId="4167489422" sldId="489"/>
        </pc:sldMkLst>
      </pc:sldChg>
      <pc:sldChg chg="add">
        <pc:chgData name="Schlesinger, Sebastian" userId="d814e6c9-e9fb-4b77-84f7-ccd8aa3529bb" providerId="ADAL" clId="{E55D86B4-EB79-441B-B3F5-C68E0687F1C3}" dt="2023-02-01T18:51:28.821" v="2302"/>
        <pc:sldMkLst>
          <pc:docMk/>
          <pc:sldMk cId="2250948739" sldId="490"/>
        </pc:sldMkLst>
      </pc:sldChg>
      <pc:sldChg chg="del">
        <pc:chgData name="Schlesinger, Sebastian" userId="d814e6c9-e9fb-4b77-84f7-ccd8aa3529bb" providerId="ADAL" clId="{E55D86B4-EB79-441B-B3F5-C68E0687F1C3}" dt="2023-02-01T18:50:51.933" v="2301" actId="2696"/>
        <pc:sldMkLst>
          <pc:docMk/>
          <pc:sldMk cId="866405112" sldId="491"/>
        </pc:sldMkLst>
      </pc:sldChg>
      <pc:sldChg chg="add">
        <pc:chgData name="Schlesinger, Sebastian" userId="d814e6c9-e9fb-4b77-84f7-ccd8aa3529bb" providerId="ADAL" clId="{E55D86B4-EB79-441B-B3F5-C68E0687F1C3}" dt="2023-02-01T18:51:28.821" v="2302"/>
        <pc:sldMkLst>
          <pc:docMk/>
          <pc:sldMk cId="2719972291" sldId="492"/>
        </pc:sldMkLst>
      </pc:sldChg>
      <pc:sldChg chg="add">
        <pc:chgData name="Schlesinger, Sebastian" userId="d814e6c9-e9fb-4b77-84f7-ccd8aa3529bb" providerId="ADAL" clId="{E55D86B4-EB79-441B-B3F5-C68E0687F1C3}" dt="2023-02-01T18:51:28.821" v="2302"/>
        <pc:sldMkLst>
          <pc:docMk/>
          <pc:sldMk cId="664228051" sldId="493"/>
        </pc:sldMkLst>
      </pc:sldChg>
      <pc:sldChg chg="del">
        <pc:chgData name="Schlesinger, Sebastian" userId="d814e6c9-e9fb-4b77-84f7-ccd8aa3529bb" providerId="ADAL" clId="{E55D86B4-EB79-441B-B3F5-C68E0687F1C3}" dt="2023-02-01T18:50:51.933" v="2301" actId="2696"/>
        <pc:sldMkLst>
          <pc:docMk/>
          <pc:sldMk cId="1237227473" sldId="494"/>
        </pc:sldMkLst>
      </pc:sldChg>
      <pc:sldChg chg="del">
        <pc:chgData name="Schlesinger, Sebastian" userId="d814e6c9-e9fb-4b77-84f7-ccd8aa3529bb" providerId="ADAL" clId="{E55D86B4-EB79-441B-B3F5-C68E0687F1C3}" dt="2023-02-01T18:50:51.933" v="2301" actId="2696"/>
        <pc:sldMkLst>
          <pc:docMk/>
          <pc:sldMk cId="2430590047" sldId="495"/>
        </pc:sldMkLst>
      </pc:sldChg>
      <pc:sldChg chg="del">
        <pc:chgData name="Schlesinger, Sebastian" userId="d814e6c9-e9fb-4b77-84f7-ccd8aa3529bb" providerId="ADAL" clId="{E55D86B4-EB79-441B-B3F5-C68E0687F1C3}" dt="2023-02-01T18:50:51.933" v="2301" actId="2696"/>
        <pc:sldMkLst>
          <pc:docMk/>
          <pc:sldMk cId="2457714692" sldId="496"/>
        </pc:sldMkLst>
      </pc:sldChg>
      <pc:sldChg chg="del">
        <pc:chgData name="Schlesinger, Sebastian" userId="d814e6c9-e9fb-4b77-84f7-ccd8aa3529bb" providerId="ADAL" clId="{E55D86B4-EB79-441B-B3F5-C68E0687F1C3}" dt="2023-02-01T18:50:51.933" v="2301" actId="2696"/>
        <pc:sldMkLst>
          <pc:docMk/>
          <pc:sldMk cId="214508262" sldId="497"/>
        </pc:sldMkLst>
      </pc:sldChg>
      <pc:sldChg chg="add">
        <pc:chgData name="Schlesinger, Sebastian" userId="d814e6c9-e9fb-4b77-84f7-ccd8aa3529bb" providerId="ADAL" clId="{E55D86B4-EB79-441B-B3F5-C68E0687F1C3}" dt="2023-02-01T18:51:28.821" v="2302"/>
        <pc:sldMkLst>
          <pc:docMk/>
          <pc:sldMk cId="1481009463" sldId="498"/>
        </pc:sldMkLst>
      </pc:sldChg>
      <pc:sldChg chg="add">
        <pc:chgData name="Schlesinger, Sebastian" userId="d814e6c9-e9fb-4b77-84f7-ccd8aa3529bb" providerId="ADAL" clId="{E55D86B4-EB79-441B-B3F5-C68E0687F1C3}" dt="2023-02-01T18:51:28.821" v="2302"/>
        <pc:sldMkLst>
          <pc:docMk/>
          <pc:sldMk cId="3436134570" sldId="499"/>
        </pc:sldMkLst>
      </pc:sldChg>
      <pc:sldChg chg="del">
        <pc:chgData name="Schlesinger, Sebastian" userId="d814e6c9-e9fb-4b77-84f7-ccd8aa3529bb" providerId="ADAL" clId="{E55D86B4-EB79-441B-B3F5-C68E0687F1C3}" dt="2023-02-01T18:50:51.933" v="2301" actId="2696"/>
        <pc:sldMkLst>
          <pc:docMk/>
          <pc:sldMk cId="1347025641" sldId="500"/>
        </pc:sldMkLst>
      </pc:sldChg>
      <pc:sldChg chg="del">
        <pc:chgData name="Schlesinger, Sebastian" userId="d814e6c9-e9fb-4b77-84f7-ccd8aa3529bb" providerId="ADAL" clId="{E55D86B4-EB79-441B-B3F5-C68E0687F1C3}" dt="2023-02-01T18:50:51.933" v="2301" actId="2696"/>
        <pc:sldMkLst>
          <pc:docMk/>
          <pc:sldMk cId="864186574" sldId="501"/>
        </pc:sldMkLst>
      </pc:sldChg>
      <pc:sldChg chg="add">
        <pc:chgData name="Schlesinger, Sebastian" userId="d814e6c9-e9fb-4b77-84f7-ccd8aa3529bb" providerId="ADAL" clId="{E55D86B4-EB79-441B-B3F5-C68E0687F1C3}" dt="2023-02-01T18:51:28.821" v="2302"/>
        <pc:sldMkLst>
          <pc:docMk/>
          <pc:sldMk cId="793601056" sldId="502"/>
        </pc:sldMkLst>
      </pc:sldChg>
      <pc:sldChg chg="modSp mod">
        <pc:chgData name="Schlesinger, Sebastian" userId="d814e6c9-e9fb-4b77-84f7-ccd8aa3529bb" providerId="ADAL" clId="{E55D86B4-EB79-441B-B3F5-C68E0687F1C3}" dt="2023-01-31T17:02:24.249" v="2245" actId="20577"/>
        <pc:sldMkLst>
          <pc:docMk/>
          <pc:sldMk cId="2039478384" sldId="785"/>
        </pc:sldMkLst>
        <pc:spChg chg="mod">
          <ac:chgData name="Schlesinger, Sebastian" userId="d814e6c9-e9fb-4b77-84f7-ccd8aa3529bb" providerId="ADAL" clId="{E55D86B4-EB79-441B-B3F5-C68E0687F1C3}" dt="2023-01-31T17:02:24.249" v="2245" actId="20577"/>
          <ac:spMkLst>
            <pc:docMk/>
            <pc:sldMk cId="2039478384" sldId="785"/>
            <ac:spMk id="4" creationId="{1E39F0E3-8C0D-B9FB-C5FC-26F66EBAD397}"/>
          </ac:spMkLst>
        </pc:spChg>
      </pc:sldChg>
      <pc:sldChg chg="modSp mod">
        <pc:chgData name="Schlesinger, Sebastian" userId="d814e6c9-e9fb-4b77-84f7-ccd8aa3529bb" providerId="ADAL" clId="{E55D86B4-EB79-441B-B3F5-C68E0687F1C3}" dt="2023-01-31T17:01:29.499" v="2177" actId="403"/>
        <pc:sldMkLst>
          <pc:docMk/>
          <pc:sldMk cId="2250942124" sldId="786"/>
        </pc:sldMkLst>
        <pc:spChg chg="mod">
          <ac:chgData name="Schlesinger, Sebastian" userId="d814e6c9-e9fb-4b77-84f7-ccd8aa3529bb" providerId="ADAL" clId="{E55D86B4-EB79-441B-B3F5-C68E0687F1C3}" dt="2023-01-31T17:01:29.499" v="2177" actId="403"/>
          <ac:spMkLst>
            <pc:docMk/>
            <pc:sldMk cId="2250942124" sldId="786"/>
            <ac:spMk id="3" creationId="{F69DBD76-C0FD-75EC-4114-A67B3A876876}"/>
          </ac:spMkLst>
        </pc:spChg>
      </pc:sldChg>
      <pc:sldChg chg="modSp mod">
        <pc:chgData name="Schlesinger, Sebastian" userId="d814e6c9-e9fb-4b77-84f7-ccd8aa3529bb" providerId="ADAL" clId="{E55D86B4-EB79-441B-B3F5-C68E0687F1C3}" dt="2023-01-31T17:01:38.900" v="2181" actId="404"/>
        <pc:sldMkLst>
          <pc:docMk/>
          <pc:sldMk cId="2786870540" sldId="787"/>
        </pc:sldMkLst>
        <pc:spChg chg="mod">
          <ac:chgData name="Schlesinger, Sebastian" userId="d814e6c9-e9fb-4b77-84f7-ccd8aa3529bb" providerId="ADAL" clId="{E55D86B4-EB79-441B-B3F5-C68E0687F1C3}" dt="2023-01-31T17:01:38.900" v="2181" actId="404"/>
          <ac:spMkLst>
            <pc:docMk/>
            <pc:sldMk cId="2786870540" sldId="787"/>
            <ac:spMk id="3" creationId="{5D19490C-9283-6752-AFAF-526377B8F358}"/>
          </ac:spMkLst>
        </pc:spChg>
      </pc:sldChg>
      <pc:sldChg chg="addSp modSp new mod ord">
        <pc:chgData name="Schlesinger, Sebastian" userId="d814e6c9-e9fb-4b77-84f7-ccd8aa3529bb" providerId="ADAL" clId="{E55D86B4-EB79-441B-B3F5-C68E0687F1C3}" dt="2023-01-31T16:35:35.815" v="1055" actId="255"/>
        <pc:sldMkLst>
          <pc:docMk/>
          <pc:sldMk cId="570782120" sldId="788"/>
        </pc:sldMkLst>
        <pc:spChg chg="mod">
          <ac:chgData name="Schlesinger, Sebastian" userId="d814e6c9-e9fb-4b77-84f7-ccd8aa3529bb" providerId="ADAL" clId="{E55D86B4-EB79-441B-B3F5-C68E0687F1C3}" dt="2023-01-31T16:30:23.353" v="57" actId="20577"/>
          <ac:spMkLst>
            <pc:docMk/>
            <pc:sldMk cId="570782120" sldId="788"/>
            <ac:spMk id="2" creationId="{01ECD447-460F-5225-33F3-C4AD716AE84A}"/>
          </ac:spMkLst>
        </pc:spChg>
        <pc:spChg chg="mod">
          <ac:chgData name="Schlesinger, Sebastian" userId="d814e6c9-e9fb-4b77-84f7-ccd8aa3529bb" providerId="ADAL" clId="{E55D86B4-EB79-441B-B3F5-C68E0687F1C3}" dt="2023-01-31T16:35:35.815" v="1055" actId="255"/>
          <ac:spMkLst>
            <pc:docMk/>
            <pc:sldMk cId="570782120" sldId="788"/>
            <ac:spMk id="3" creationId="{40A07E02-CB0A-6AF7-D3BA-2482EA21E3F1}"/>
          </ac:spMkLst>
        </pc:spChg>
        <pc:picChg chg="add mod">
          <ac:chgData name="Schlesinger, Sebastian" userId="d814e6c9-e9fb-4b77-84f7-ccd8aa3529bb" providerId="ADAL" clId="{E55D86B4-EB79-441B-B3F5-C68E0687F1C3}" dt="2023-01-31T16:31:26.208" v="237" actId="1076"/>
          <ac:picMkLst>
            <pc:docMk/>
            <pc:sldMk cId="570782120" sldId="788"/>
            <ac:picMk id="4" creationId="{E0B2B771-8989-B3E7-6870-ACCF33AF40AA}"/>
          </ac:picMkLst>
        </pc:picChg>
      </pc:sldChg>
      <pc:sldChg chg="modSp new mod">
        <pc:chgData name="Schlesinger, Sebastian" userId="d814e6c9-e9fb-4b77-84f7-ccd8aa3529bb" providerId="ADAL" clId="{E55D86B4-EB79-441B-B3F5-C68E0687F1C3}" dt="2023-01-31T16:42:04.072" v="1332" actId="20577"/>
        <pc:sldMkLst>
          <pc:docMk/>
          <pc:sldMk cId="315832805" sldId="789"/>
        </pc:sldMkLst>
        <pc:spChg chg="mod">
          <ac:chgData name="Schlesinger, Sebastian" userId="d814e6c9-e9fb-4b77-84f7-ccd8aa3529bb" providerId="ADAL" clId="{E55D86B4-EB79-441B-B3F5-C68E0687F1C3}" dt="2023-01-31T16:41:53.123" v="1316" actId="20577"/>
          <ac:spMkLst>
            <pc:docMk/>
            <pc:sldMk cId="315832805" sldId="789"/>
            <ac:spMk id="2" creationId="{810F7E00-68F3-6ECD-9CCA-84280C482F18}"/>
          </ac:spMkLst>
        </pc:spChg>
        <pc:spChg chg="mod">
          <ac:chgData name="Schlesinger, Sebastian" userId="d814e6c9-e9fb-4b77-84f7-ccd8aa3529bb" providerId="ADAL" clId="{E55D86B4-EB79-441B-B3F5-C68E0687F1C3}" dt="2023-01-31T16:42:04.072" v="1332" actId="20577"/>
          <ac:spMkLst>
            <pc:docMk/>
            <pc:sldMk cId="315832805" sldId="789"/>
            <ac:spMk id="3" creationId="{61CC647A-EE9E-4DFB-3E87-A3A8D9FD61F3}"/>
          </ac:spMkLst>
        </pc:spChg>
      </pc:sldChg>
      <pc:sldChg chg="addSp modSp new mod">
        <pc:chgData name="Schlesinger, Sebastian" userId="d814e6c9-e9fb-4b77-84f7-ccd8aa3529bb" providerId="ADAL" clId="{E55D86B4-EB79-441B-B3F5-C68E0687F1C3}" dt="2023-01-31T16:59:37.391" v="1936" actId="1076"/>
        <pc:sldMkLst>
          <pc:docMk/>
          <pc:sldMk cId="2347213758" sldId="790"/>
        </pc:sldMkLst>
        <pc:spChg chg="mod">
          <ac:chgData name="Schlesinger, Sebastian" userId="d814e6c9-e9fb-4b77-84f7-ccd8aa3529bb" providerId="ADAL" clId="{E55D86B4-EB79-441B-B3F5-C68E0687F1C3}" dt="2023-01-31T16:49:10.139" v="1407" actId="1076"/>
          <ac:spMkLst>
            <pc:docMk/>
            <pc:sldMk cId="2347213758" sldId="790"/>
            <ac:spMk id="2" creationId="{883CD16A-5744-3F7F-DB97-8617C92EF4D8}"/>
          </ac:spMkLst>
        </pc:spChg>
        <pc:spChg chg="mod">
          <ac:chgData name="Schlesinger, Sebastian" userId="d814e6c9-e9fb-4b77-84f7-ccd8aa3529bb" providerId="ADAL" clId="{E55D86B4-EB79-441B-B3F5-C68E0687F1C3}" dt="2023-01-31T16:59:37.391" v="1936" actId="1076"/>
          <ac:spMkLst>
            <pc:docMk/>
            <pc:sldMk cId="2347213758" sldId="790"/>
            <ac:spMk id="3" creationId="{A16CB142-1FD8-8ECF-8F27-8A3318D1105B}"/>
          </ac:spMkLst>
        </pc:spChg>
        <pc:picChg chg="add mod">
          <ac:chgData name="Schlesinger, Sebastian" userId="d814e6c9-e9fb-4b77-84f7-ccd8aa3529bb" providerId="ADAL" clId="{E55D86B4-EB79-441B-B3F5-C68E0687F1C3}" dt="2023-01-31T16:59:20.058" v="1931" actId="1076"/>
          <ac:picMkLst>
            <pc:docMk/>
            <pc:sldMk cId="2347213758" sldId="790"/>
            <ac:picMk id="4" creationId="{4A61E112-F7BC-558D-2B5E-546A8ED6BBD5}"/>
          </ac:picMkLst>
        </pc:picChg>
      </pc:sldChg>
      <pc:sldChg chg="addSp modSp new mod">
        <pc:chgData name="Schlesinger, Sebastian" userId="d814e6c9-e9fb-4b77-84f7-ccd8aa3529bb" providerId="ADAL" clId="{E55D86B4-EB79-441B-B3F5-C68E0687F1C3}" dt="2023-01-31T17:01:45.786" v="2183" actId="1076"/>
        <pc:sldMkLst>
          <pc:docMk/>
          <pc:sldMk cId="4032791839" sldId="791"/>
        </pc:sldMkLst>
        <pc:spChg chg="mod">
          <ac:chgData name="Schlesinger, Sebastian" userId="d814e6c9-e9fb-4b77-84f7-ccd8aa3529bb" providerId="ADAL" clId="{E55D86B4-EB79-441B-B3F5-C68E0687F1C3}" dt="2023-01-31T16:59:53.919" v="1959" actId="14100"/>
          <ac:spMkLst>
            <pc:docMk/>
            <pc:sldMk cId="4032791839" sldId="791"/>
            <ac:spMk id="2" creationId="{CFE64377-9286-992D-F2AA-378465A5ABAC}"/>
          </ac:spMkLst>
        </pc:spChg>
        <pc:spChg chg="mod">
          <ac:chgData name="Schlesinger, Sebastian" userId="d814e6c9-e9fb-4b77-84f7-ccd8aa3529bb" providerId="ADAL" clId="{E55D86B4-EB79-441B-B3F5-C68E0687F1C3}" dt="2023-01-31T17:01:12.929" v="2175" actId="403"/>
          <ac:spMkLst>
            <pc:docMk/>
            <pc:sldMk cId="4032791839" sldId="791"/>
            <ac:spMk id="3" creationId="{6A11F582-5FF1-A261-2EF4-CF60E6C381B0}"/>
          </ac:spMkLst>
        </pc:spChg>
        <pc:spChg chg="add mod">
          <ac:chgData name="Schlesinger, Sebastian" userId="d814e6c9-e9fb-4b77-84f7-ccd8aa3529bb" providerId="ADAL" clId="{E55D86B4-EB79-441B-B3F5-C68E0687F1C3}" dt="2023-01-31T17:01:45.786" v="2183" actId="1076"/>
          <ac:spMkLst>
            <pc:docMk/>
            <pc:sldMk cId="4032791839" sldId="791"/>
            <ac:spMk id="4" creationId="{7AFC9E44-0C7B-6472-DE42-0EEF06615258}"/>
          </ac:spMkLst>
        </pc:spChg>
      </pc:sldChg>
      <pc:sldChg chg="modSp add mod">
        <pc:chgData name="Schlesinger, Sebastian" userId="d814e6c9-e9fb-4b77-84f7-ccd8aa3529bb" providerId="ADAL" clId="{E55D86B4-EB79-441B-B3F5-C68E0687F1C3}" dt="2023-01-31T17:02:36.473" v="2257" actId="1076"/>
        <pc:sldMkLst>
          <pc:docMk/>
          <pc:sldMk cId="3474821153" sldId="792"/>
        </pc:sldMkLst>
        <pc:spChg chg="mod">
          <ac:chgData name="Schlesinger, Sebastian" userId="d814e6c9-e9fb-4b77-84f7-ccd8aa3529bb" providerId="ADAL" clId="{E55D86B4-EB79-441B-B3F5-C68E0687F1C3}" dt="2023-01-31T17:02:36.473" v="2257" actId="1076"/>
          <ac:spMkLst>
            <pc:docMk/>
            <pc:sldMk cId="3474821153" sldId="792"/>
            <ac:spMk id="4" creationId="{1E39F0E3-8C0D-B9FB-C5FC-26F66EBAD397}"/>
          </ac:spMkLst>
        </pc:spChg>
      </pc:sldChg>
      <pc:sldChg chg="modSp add mod">
        <pc:chgData name="Schlesinger, Sebastian" userId="d814e6c9-e9fb-4b77-84f7-ccd8aa3529bb" providerId="ADAL" clId="{E55D86B4-EB79-441B-B3F5-C68E0687F1C3}" dt="2023-01-31T17:16:32.499" v="2300" actId="20577"/>
        <pc:sldMkLst>
          <pc:docMk/>
          <pc:sldMk cId="1035252039" sldId="793"/>
        </pc:sldMkLst>
        <pc:spChg chg="mod">
          <ac:chgData name="Schlesinger, Sebastian" userId="d814e6c9-e9fb-4b77-84f7-ccd8aa3529bb" providerId="ADAL" clId="{E55D86B4-EB79-441B-B3F5-C68E0687F1C3}" dt="2023-01-31T17:16:32.499" v="2300" actId="20577"/>
          <ac:spMkLst>
            <pc:docMk/>
            <pc:sldMk cId="1035252039" sldId="793"/>
            <ac:spMk id="4" creationId="{1E39F0E3-8C0D-B9FB-C5FC-26F66EBAD397}"/>
          </ac:spMkLst>
        </pc:spChg>
      </pc:sldChg>
    </pc:docChg>
  </pc:docChgLst>
  <pc:docChgLst>
    <pc:chgData name="Schlesinger, Sebastian" userId="d814e6c9-e9fb-4b77-84f7-ccd8aa3529bb" providerId="ADAL" clId="{F34F330A-683B-5048-940F-BC2B6C4D6943}"/>
    <pc:docChg chg="undo custSel addSld delSld modSld">
      <pc:chgData name="Schlesinger, Sebastian" userId="d814e6c9-e9fb-4b77-84f7-ccd8aa3529bb" providerId="ADAL" clId="{F34F330A-683B-5048-940F-BC2B6C4D6943}" dt="2024-05-16T09:51:18.162" v="4834" actId="113"/>
      <pc:docMkLst>
        <pc:docMk/>
      </pc:docMkLst>
      <pc:sldChg chg="addSp delSp modSp mod">
        <pc:chgData name="Schlesinger, Sebastian" userId="d814e6c9-e9fb-4b77-84f7-ccd8aa3529bb" providerId="ADAL" clId="{F34F330A-683B-5048-940F-BC2B6C4D6943}" dt="2024-04-07T17:12:49.380" v="4782" actId="14100"/>
        <pc:sldMkLst>
          <pc:docMk/>
          <pc:sldMk cId="0" sldId="283"/>
        </pc:sldMkLst>
        <pc:spChg chg="del">
          <ac:chgData name="Schlesinger, Sebastian" userId="d814e6c9-e9fb-4b77-84f7-ccd8aa3529bb" providerId="ADAL" clId="{F34F330A-683B-5048-940F-BC2B6C4D6943}" dt="2024-04-07T17:12:33.511" v="4776" actId="478"/>
          <ac:spMkLst>
            <pc:docMk/>
            <pc:sldMk cId="0" sldId="283"/>
            <ac:spMk id="3"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7"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8"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9"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10"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11" creationId="{00000000-0000-0000-0000-000000000000}"/>
          </ac:spMkLst>
        </pc:spChg>
        <pc:spChg chg="del">
          <ac:chgData name="Schlesinger, Sebastian" userId="d814e6c9-e9fb-4b77-84f7-ccd8aa3529bb" providerId="ADAL" clId="{F34F330A-683B-5048-940F-BC2B6C4D6943}" dt="2024-04-07T17:12:33.511" v="4776" actId="478"/>
          <ac:spMkLst>
            <pc:docMk/>
            <pc:sldMk cId="0" sldId="283"/>
            <ac:spMk id="12" creationId="{00000000-0000-0000-0000-000000000000}"/>
          </ac:spMkLst>
        </pc:spChg>
        <pc:spChg chg="mod">
          <ac:chgData name="Schlesinger, Sebastian" userId="d814e6c9-e9fb-4b77-84f7-ccd8aa3529bb" providerId="ADAL" clId="{F34F330A-683B-5048-940F-BC2B6C4D6943}" dt="2024-04-07T17:12:49.380" v="4782" actId="14100"/>
          <ac:spMkLst>
            <pc:docMk/>
            <pc:sldMk cId="0" sldId="283"/>
            <ac:spMk id="13" creationId="{00000000-0000-0000-0000-000000000000}"/>
          </ac:spMkLst>
        </pc:spChg>
        <pc:grpChg chg="del">
          <ac:chgData name="Schlesinger, Sebastian" userId="d814e6c9-e9fb-4b77-84f7-ccd8aa3529bb" providerId="ADAL" clId="{F34F330A-683B-5048-940F-BC2B6C4D6943}" dt="2024-04-07T17:12:33.511" v="4776" actId="478"/>
          <ac:grpSpMkLst>
            <pc:docMk/>
            <pc:sldMk cId="0" sldId="283"/>
            <ac:grpSpMk id="4" creationId="{00000000-0000-0000-0000-000000000000}"/>
          </ac:grpSpMkLst>
        </pc:grpChg>
        <pc:picChg chg="add mod">
          <ac:chgData name="Schlesinger, Sebastian" userId="d814e6c9-e9fb-4b77-84f7-ccd8aa3529bb" providerId="ADAL" clId="{F34F330A-683B-5048-940F-BC2B6C4D6943}" dt="2024-04-07T17:12:38.727" v="4779" actId="14100"/>
          <ac:picMkLst>
            <pc:docMk/>
            <pc:sldMk cId="0" sldId="283"/>
            <ac:picMk id="15" creationId="{C54DDE97-FB5D-3BA2-4438-FDB071579034}"/>
          </ac:picMkLst>
        </pc:picChg>
      </pc:sldChg>
      <pc:sldChg chg="del">
        <pc:chgData name="Schlesinger, Sebastian" userId="d814e6c9-e9fb-4b77-84f7-ccd8aa3529bb" providerId="ADAL" clId="{F34F330A-683B-5048-940F-BC2B6C4D6943}" dt="2024-04-07T17:13:51.631" v="4783" actId="2696"/>
        <pc:sldMkLst>
          <pc:docMk/>
          <pc:sldMk cId="0" sldId="284"/>
        </pc:sldMkLst>
      </pc:sldChg>
      <pc:sldChg chg="addSp delSp modSp mod">
        <pc:chgData name="Schlesinger, Sebastian" userId="d814e6c9-e9fb-4b77-84f7-ccd8aa3529bb" providerId="ADAL" clId="{F34F330A-683B-5048-940F-BC2B6C4D6943}" dt="2024-04-07T17:15:18.669" v="4792" actId="1076"/>
        <pc:sldMkLst>
          <pc:docMk/>
          <pc:sldMk cId="0" sldId="288"/>
        </pc:sldMkLst>
        <pc:spChg chg="mod">
          <ac:chgData name="Schlesinger, Sebastian" userId="d814e6c9-e9fb-4b77-84f7-ccd8aa3529bb" providerId="ADAL" clId="{F34F330A-683B-5048-940F-BC2B6C4D6943}" dt="2024-04-07T17:15:18.669" v="4792" actId="1076"/>
          <ac:spMkLst>
            <pc:docMk/>
            <pc:sldMk cId="0" sldId="288"/>
            <ac:spMk id="5" creationId="{00000000-0000-0000-0000-000000000000}"/>
          </ac:spMkLst>
        </pc:spChg>
        <pc:picChg chg="del">
          <ac:chgData name="Schlesinger, Sebastian" userId="d814e6c9-e9fb-4b77-84f7-ccd8aa3529bb" providerId="ADAL" clId="{F34F330A-683B-5048-940F-BC2B6C4D6943}" dt="2024-04-07T17:14:57.904" v="4784" actId="478"/>
          <ac:picMkLst>
            <pc:docMk/>
            <pc:sldMk cId="0" sldId="288"/>
            <ac:picMk id="6" creationId="{00000000-0000-0000-0000-000000000000}"/>
          </ac:picMkLst>
        </pc:picChg>
        <pc:picChg chg="add mod">
          <ac:chgData name="Schlesinger, Sebastian" userId="d814e6c9-e9fb-4b77-84f7-ccd8aa3529bb" providerId="ADAL" clId="{F34F330A-683B-5048-940F-BC2B6C4D6943}" dt="2024-04-07T17:15:05.261" v="4788" actId="1076"/>
          <ac:picMkLst>
            <pc:docMk/>
            <pc:sldMk cId="0" sldId="288"/>
            <ac:picMk id="7" creationId="{4A72B462-7A6B-B541-7B67-26659F905307}"/>
          </ac:picMkLst>
        </pc:picChg>
      </pc:sldChg>
      <pc:sldChg chg="del">
        <pc:chgData name="Schlesinger, Sebastian" userId="d814e6c9-e9fb-4b77-84f7-ccd8aa3529bb" providerId="ADAL" clId="{F34F330A-683B-5048-940F-BC2B6C4D6943}" dt="2024-04-07T16:29:59.499" v="4407" actId="2696"/>
        <pc:sldMkLst>
          <pc:docMk/>
          <pc:sldMk cId="0" sldId="289"/>
        </pc:sldMkLst>
      </pc:sldChg>
      <pc:sldChg chg="del">
        <pc:chgData name="Schlesinger, Sebastian" userId="d814e6c9-e9fb-4b77-84f7-ccd8aa3529bb" providerId="ADAL" clId="{F34F330A-683B-5048-940F-BC2B6C4D6943}" dt="2024-04-07T16:30:15.606" v="4408" actId="2696"/>
        <pc:sldMkLst>
          <pc:docMk/>
          <pc:sldMk cId="0" sldId="291"/>
        </pc:sldMkLst>
      </pc:sldChg>
      <pc:sldChg chg="del">
        <pc:chgData name="Schlesinger, Sebastian" userId="d814e6c9-e9fb-4b77-84f7-ccd8aa3529bb" providerId="ADAL" clId="{F34F330A-683B-5048-940F-BC2B6C4D6943}" dt="2024-04-07T16:30:16.137" v="4409" actId="2696"/>
        <pc:sldMkLst>
          <pc:docMk/>
          <pc:sldMk cId="0" sldId="292"/>
        </pc:sldMkLst>
      </pc:sldChg>
      <pc:sldChg chg="del">
        <pc:chgData name="Schlesinger, Sebastian" userId="d814e6c9-e9fb-4b77-84f7-ccd8aa3529bb" providerId="ADAL" clId="{F34F330A-683B-5048-940F-BC2B6C4D6943}" dt="2024-04-07T16:30:17.072" v="4410" actId="2696"/>
        <pc:sldMkLst>
          <pc:docMk/>
          <pc:sldMk cId="0" sldId="293"/>
        </pc:sldMkLst>
      </pc:sldChg>
      <pc:sldChg chg="del">
        <pc:chgData name="Schlesinger, Sebastian" userId="d814e6c9-e9fb-4b77-84f7-ccd8aa3529bb" providerId="ADAL" clId="{F34F330A-683B-5048-940F-BC2B6C4D6943}" dt="2024-04-07T16:30:17.975" v="4411" actId="2696"/>
        <pc:sldMkLst>
          <pc:docMk/>
          <pc:sldMk cId="0" sldId="294"/>
        </pc:sldMkLst>
      </pc:sldChg>
      <pc:sldChg chg="del">
        <pc:chgData name="Schlesinger, Sebastian" userId="d814e6c9-e9fb-4b77-84f7-ccd8aa3529bb" providerId="ADAL" clId="{F34F330A-683B-5048-940F-BC2B6C4D6943}" dt="2024-04-07T16:30:24.532" v="4412" actId="2696"/>
        <pc:sldMkLst>
          <pc:docMk/>
          <pc:sldMk cId="0" sldId="295"/>
        </pc:sldMkLst>
      </pc:sldChg>
      <pc:sldChg chg="del">
        <pc:chgData name="Schlesinger, Sebastian" userId="d814e6c9-e9fb-4b77-84f7-ccd8aa3529bb" providerId="ADAL" clId="{F34F330A-683B-5048-940F-BC2B6C4D6943}" dt="2024-04-07T16:30:26.655" v="4413" actId="2696"/>
        <pc:sldMkLst>
          <pc:docMk/>
          <pc:sldMk cId="0" sldId="296"/>
        </pc:sldMkLst>
      </pc:sldChg>
      <pc:sldChg chg="del">
        <pc:chgData name="Schlesinger, Sebastian" userId="d814e6c9-e9fb-4b77-84f7-ccd8aa3529bb" providerId="ADAL" clId="{F34F330A-683B-5048-940F-BC2B6C4D6943}" dt="2024-04-07T16:30:27.505" v="4414" actId="2696"/>
        <pc:sldMkLst>
          <pc:docMk/>
          <pc:sldMk cId="0" sldId="297"/>
        </pc:sldMkLst>
      </pc:sldChg>
      <pc:sldChg chg="del">
        <pc:chgData name="Schlesinger, Sebastian" userId="d814e6c9-e9fb-4b77-84f7-ccd8aa3529bb" providerId="ADAL" clId="{F34F330A-683B-5048-940F-BC2B6C4D6943}" dt="2024-04-07T16:30:40.463" v="4415" actId="2696"/>
        <pc:sldMkLst>
          <pc:docMk/>
          <pc:sldMk cId="0" sldId="300"/>
        </pc:sldMkLst>
      </pc:sldChg>
      <pc:sldChg chg="del">
        <pc:chgData name="Schlesinger, Sebastian" userId="d814e6c9-e9fb-4b77-84f7-ccd8aa3529bb" providerId="ADAL" clId="{F34F330A-683B-5048-940F-BC2B6C4D6943}" dt="2024-04-07T16:40:29.600" v="4417" actId="2696"/>
        <pc:sldMkLst>
          <pc:docMk/>
          <pc:sldMk cId="0" sldId="301"/>
        </pc:sldMkLst>
      </pc:sldChg>
      <pc:sldChg chg="modSp mod">
        <pc:chgData name="Schlesinger, Sebastian" userId="d814e6c9-e9fb-4b77-84f7-ccd8aa3529bb" providerId="ADAL" clId="{F34F330A-683B-5048-940F-BC2B6C4D6943}" dt="2024-04-04T20:16:33.564" v="39" actId="20577"/>
        <pc:sldMkLst>
          <pc:docMk/>
          <pc:sldMk cId="3474821153" sldId="792"/>
        </pc:sldMkLst>
        <pc:spChg chg="mod">
          <ac:chgData name="Schlesinger, Sebastian" userId="d814e6c9-e9fb-4b77-84f7-ccd8aa3529bb" providerId="ADAL" clId="{F34F330A-683B-5048-940F-BC2B6C4D6943}" dt="2024-04-04T20:16:33.564" v="39" actId="20577"/>
          <ac:spMkLst>
            <pc:docMk/>
            <pc:sldMk cId="3474821153" sldId="792"/>
            <ac:spMk id="4" creationId="{1E39F0E3-8C0D-B9FB-C5FC-26F66EBAD397}"/>
          </ac:spMkLst>
        </pc:spChg>
      </pc:sldChg>
      <pc:sldChg chg="addSp delSp modSp mod">
        <pc:chgData name="Schlesinger, Sebastian" userId="d814e6c9-e9fb-4b77-84f7-ccd8aa3529bb" providerId="ADAL" clId="{F34F330A-683B-5048-940F-BC2B6C4D6943}" dt="2024-04-07T10:48:51.781" v="4360" actId="1076"/>
        <pc:sldMkLst>
          <pc:docMk/>
          <pc:sldMk cId="684880440" sldId="794"/>
        </pc:sldMkLst>
        <pc:picChg chg="add del mod">
          <ac:chgData name="Schlesinger, Sebastian" userId="d814e6c9-e9fb-4b77-84f7-ccd8aa3529bb" providerId="ADAL" clId="{F34F330A-683B-5048-940F-BC2B6C4D6943}" dt="2024-04-07T10:48:25.604" v="4356" actId="478"/>
          <ac:picMkLst>
            <pc:docMk/>
            <pc:sldMk cId="684880440" sldId="794"/>
            <ac:picMk id="3" creationId="{506FC468-2383-4CAD-7509-AD610D3E8E8F}"/>
          </ac:picMkLst>
        </pc:picChg>
        <pc:picChg chg="del">
          <ac:chgData name="Schlesinger, Sebastian" userId="d814e6c9-e9fb-4b77-84f7-ccd8aa3529bb" providerId="ADAL" clId="{F34F330A-683B-5048-940F-BC2B6C4D6943}" dt="2024-04-07T10:48:21.551" v="4353" actId="478"/>
          <ac:picMkLst>
            <pc:docMk/>
            <pc:sldMk cId="684880440" sldId="794"/>
            <ac:picMk id="4" creationId="{2D0B5C89-5D9C-21D4-8A3E-E628435C3120}"/>
          </ac:picMkLst>
        </pc:picChg>
        <pc:picChg chg="add mod">
          <ac:chgData name="Schlesinger, Sebastian" userId="d814e6c9-e9fb-4b77-84f7-ccd8aa3529bb" providerId="ADAL" clId="{F34F330A-683B-5048-940F-BC2B6C4D6943}" dt="2024-04-07T10:48:51.781" v="4360" actId="1076"/>
          <ac:picMkLst>
            <pc:docMk/>
            <pc:sldMk cId="684880440" sldId="794"/>
            <ac:picMk id="6" creationId="{96CCF8D5-7902-D122-03DA-7A49619E5BDD}"/>
          </ac:picMkLst>
        </pc:picChg>
      </pc:sldChg>
      <pc:sldChg chg="del">
        <pc:chgData name="Schlesinger, Sebastian" userId="d814e6c9-e9fb-4b77-84f7-ccd8aa3529bb" providerId="ADAL" clId="{F34F330A-683B-5048-940F-BC2B6C4D6943}" dt="2024-04-07T17:07:13.537" v="4771" actId="2696"/>
        <pc:sldMkLst>
          <pc:docMk/>
          <pc:sldMk cId="949026784" sldId="800"/>
        </pc:sldMkLst>
      </pc:sldChg>
      <pc:sldChg chg="addSp delSp modSp mod">
        <pc:chgData name="Schlesinger, Sebastian" userId="d814e6c9-e9fb-4b77-84f7-ccd8aa3529bb" providerId="ADAL" clId="{F34F330A-683B-5048-940F-BC2B6C4D6943}" dt="2024-04-07T16:28:55.011" v="4406" actId="1076"/>
        <pc:sldMkLst>
          <pc:docMk/>
          <pc:sldMk cId="2378392905" sldId="804"/>
        </pc:sldMkLst>
        <pc:spChg chg="mod">
          <ac:chgData name="Schlesinger, Sebastian" userId="d814e6c9-e9fb-4b77-84f7-ccd8aa3529bb" providerId="ADAL" clId="{F34F330A-683B-5048-940F-BC2B6C4D6943}" dt="2024-04-07T16:27:14.405" v="4369" actId="1076"/>
          <ac:spMkLst>
            <pc:docMk/>
            <pc:sldMk cId="2378392905" sldId="804"/>
            <ac:spMk id="8" creationId="{8FE52B89-E179-0C7C-A362-30A4F6E88A42}"/>
          </ac:spMkLst>
        </pc:spChg>
        <pc:spChg chg="add mod">
          <ac:chgData name="Schlesinger, Sebastian" userId="d814e6c9-e9fb-4b77-84f7-ccd8aa3529bb" providerId="ADAL" clId="{F34F330A-683B-5048-940F-BC2B6C4D6943}" dt="2024-04-07T16:28:55.011" v="4406" actId="1076"/>
          <ac:spMkLst>
            <pc:docMk/>
            <pc:sldMk cId="2378392905" sldId="804"/>
            <ac:spMk id="12" creationId="{532F53AF-7D83-4EDF-7C18-3711B5233D12}"/>
          </ac:spMkLst>
        </pc:spChg>
        <pc:picChg chg="add mod">
          <ac:chgData name="Schlesinger, Sebastian" userId="d814e6c9-e9fb-4b77-84f7-ccd8aa3529bb" providerId="ADAL" clId="{F34F330A-683B-5048-940F-BC2B6C4D6943}" dt="2024-04-07T16:27:06.903" v="4366" actId="1076"/>
          <ac:picMkLst>
            <pc:docMk/>
            <pc:sldMk cId="2378392905" sldId="804"/>
            <ac:picMk id="3" creationId="{AC63662F-C3F2-4DD4-836C-AAC7619D0912}"/>
          </ac:picMkLst>
        </pc:picChg>
        <pc:picChg chg="del">
          <ac:chgData name="Schlesinger, Sebastian" userId="d814e6c9-e9fb-4b77-84f7-ccd8aa3529bb" providerId="ADAL" clId="{F34F330A-683B-5048-940F-BC2B6C4D6943}" dt="2024-04-07T16:27:00.247" v="4361" actId="478"/>
          <ac:picMkLst>
            <pc:docMk/>
            <pc:sldMk cId="2378392905" sldId="804"/>
            <ac:picMk id="4" creationId="{9A13D904-0D28-B72B-F13B-9433C1C0FD5E}"/>
          </ac:picMkLst>
        </pc:picChg>
        <pc:picChg chg="del">
          <ac:chgData name="Schlesinger, Sebastian" userId="d814e6c9-e9fb-4b77-84f7-ccd8aa3529bb" providerId="ADAL" clId="{F34F330A-683B-5048-940F-BC2B6C4D6943}" dt="2024-04-07T16:27:00.247" v="4361" actId="478"/>
          <ac:picMkLst>
            <pc:docMk/>
            <pc:sldMk cId="2378392905" sldId="804"/>
            <ac:picMk id="5" creationId="{2E3BF8AB-2799-529D-B5C2-FF442E1D2D94}"/>
          </ac:picMkLst>
        </pc:picChg>
        <pc:picChg chg="del">
          <ac:chgData name="Schlesinger, Sebastian" userId="d814e6c9-e9fb-4b77-84f7-ccd8aa3529bb" providerId="ADAL" clId="{F34F330A-683B-5048-940F-BC2B6C4D6943}" dt="2024-04-07T16:27:01.414" v="4362" actId="478"/>
          <ac:picMkLst>
            <pc:docMk/>
            <pc:sldMk cId="2378392905" sldId="804"/>
            <ac:picMk id="6" creationId="{CF1259DF-99B8-A042-7537-3C406E23A418}"/>
          </ac:picMkLst>
        </pc:picChg>
        <pc:picChg chg="mod">
          <ac:chgData name="Schlesinger, Sebastian" userId="d814e6c9-e9fb-4b77-84f7-ccd8aa3529bb" providerId="ADAL" clId="{F34F330A-683B-5048-940F-BC2B6C4D6943}" dt="2024-04-07T16:27:12.037" v="4368" actId="1076"/>
          <ac:picMkLst>
            <pc:docMk/>
            <pc:sldMk cId="2378392905" sldId="804"/>
            <ac:picMk id="7" creationId="{80A7DC73-D384-34CE-EAAE-9641766B0087}"/>
          </ac:picMkLst>
        </pc:picChg>
        <pc:picChg chg="mod">
          <ac:chgData name="Schlesinger, Sebastian" userId="d814e6c9-e9fb-4b77-84f7-ccd8aa3529bb" providerId="ADAL" clId="{F34F330A-683B-5048-940F-BC2B6C4D6943}" dt="2024-04-07T16:27:10.037" v="4367" actId="1076"/>
          <ac:picMkLst>
            <pc:docMk/>
            <pc:sldMk cId="2378392905" sldId="804"/>
            <ac:picMk id="9" creationId="{E504CA53-4D0D-99A1-8712-E9E309195A9A}"/>
          </ac:picMkLst>
        </pc:picChg>
        <pc:picChg chg="del">
          <ac:chgData name="Schlesinger, Sebastian" userId="d814e6c9-e9fb-4b77-84f7-ccd8aa3529bb" providerId="ADAL" clId="{F34F330A-683B-5048-940F-BC2B6C4D6943}" dt="2024-04-07T16:28:33.309" v="4397" actId="478"/>
          <ac:picMkLst>
            <pc:docMk/>
            <pc:sldMk cId="2378392905" sldId="804"/>
            <ac:picMk id="10" creationId="{B00EF86A-62E0-925A-95A9-146683B74C27}"/>
          </ac:picMkLst>
        </pc:picChg>
        <pc:picChg chg="add mod">
          <ac:chgData name="Schlesinger, Sebastian" userId="d814e6c9-e9fb-4b77-84f7-ccd8aa3529bb" providerId="ADAL" clId="{F34F330A-683B-5048-940F-BC2B6C4D6943}" dt="2024-04-07T16:28:39.996" v="4401" actId="14100"/>
          <ac:picMkLst>
            <pc:docMk/>
            <pc:sldMk cId="2378392905" sldId="804"/>
            <ac:picMk id="13" creationId="{CEE8F3F5-2763-A7A2-673A-3F0FA3397184}"/>
          </ac:picMkLst>
        </pc:picChg>
      </pc:sldChg>
      <pc:sldChg chg="modSp mod">
        <pc:chgData name="Schlesinger, Sebastian" userId="d814e6c9-e9fb-4b77-84f7-ccd8aa3529bb" providerId="ADAL" clId="{F34F330A-683B-5048-940F-BC2B6C4D6943}" dt="2024-04-07T16:30:47.268" v="4416" actId="1076"/>
        <pc:sldMkLst>
          <pc:docMk/>
          <pc:sldMk cId="3194267281" sldId="805"/>
        </pc:sldMkLst>
        <pc:picChg chg="mod">
          <ac:chgData name="Schlesinger, Sebastian" userId="d814e6c9-e9fb-4b77-84f7-ccd8aa3529bb" providerId="ADAL" clId="{F34F330A-683B-5048-940F-BC2B6C4D6943}" dt="2024-04-07T16:30:47.268" v="4416" actId="1076"/>
          <ac:picMkLst>
            <pc:docMk/>
            <pc:sldMk cId="3194267281" sldId="805"/>
            <ac:picMk id="4" creationId="{8D27E5E3-1B15-D186-AF2F-17CF95EC1D44}"/>
          </ac:picMkLst>
        </pc:picChg>
      </pc:sldChg>
      <pc:sldChg chg="del">
        <pc:chgData name="Schlesinger, Sebastian" userId="d814e6c9-e9fb-4b77-84f7-ccd8aa3529bb" providerId="ADAL" clId="{F34F330A-683B-5048-940F-BC2B6C4D6943}" dt="2024-04-07T16:40:45.410" v="4419" actId="2696"/>
        <pc:sldMkLst>
          <pc:docMk/>
          <pc:sldMk cId="3712705860" sldId="808"/>
        </pc:sldMkLst>
      </pc:sldChg>
      <pc:sldChg chg="del">
        <pc:chgData name="Schlesinger, Sebastian" userId="d814e6c9-e9fb-4b77-84f7-ccd8aa3529bb" providerId="ADAL" clId="{F34F330A-683B-5048-940F-BC2B6C4D6943}" dt="2024-04-07T16:40:43.149" v="4418" actId="2696"/>
        <pc:sldMkLst>
          <pc:docMk/>
          <pc:sldMk cId="2317925390" sldId="809"/>
        </pc:sldMkLst>
      </pc:sldChg>
      <pc:sldChg chg="modSp new mod">
        <pc:chgData name="Schlesinger, Sebastian" userId="d814e6c9-e9fb-4b77-84f7-ccd8aa3529bb" providerId="ADAL" clId="{F34F330A-683B-5048-940F-BC2B6C4D6943}" dt="2024-04-07T17:02:20.675" v="4622" actId="1076"/>
        <pc:sldMkLst>
          <pc:docMk/>
          <pc:sldMk cId="2031497255" sldId="811"/>
        </pc:sldMkLst>
        <pc:spChg chg="mod">
          <ac:chgData name="Schlesinger, Sebastian" userId="d814e6c9-e9fb-4b77-84f7-ccd8aa3529bb" providerId="ADAL" clId="{F34F330A-683B-5048-940F-BC2B6C4D6943}" dt="2024-04-04T20:31:46.566" v="41"/>
          <ac:spMkLst>
            <pc:docMk/>
            <pc:sldMk cId="2031497255" sldId="811"/>
            <ac:spMk id="2" creationId="{22C5440B-D26E-CB51-A600-4521620CE1D4}"/>
          </ac:spMkLst>
        </pc:spChg>
        <pc:spChg chg="mod">
          <ac:chgData name="Schlesinger, Sebastian" userId="d814e6c9-e9fb-4b77-84f7-ccd8aa3529bb" providerId="ADAL" clId="{F34F330A-683B-5048-940F-BC2B6C4D6943}" dt="2024-04-07T17:02:20.675" v="4622" actId="1076"/>
          <ac:spMkLst>
            <pc:docMk/>
            <pc:sldMk cId="2031497255" sldId="811"/>
            <ac:spMk id="3" creationId="{1734DEFB-311B-B22C-2C19-EE0B4FB1ECC7}"/>
          </ac:spMkLst>
        </pc:spChg>
      </pc:sldChg>
      <pc:sldChg chg="addSp delSp modSp new mod">
        <pc:chgData name="Schlesinger, Sebastian" userId="d814e6c9-e9fb-4b77-84f7-ccd8aa3529bb" providerId="ADAL" clId="{F34F330A-683B-5048-940F-BC2B6C4D6943}" dt="2024-04-08T11:33:09.280" v="4801" actId="207"/>
        <pc:sldMkLst>
          <pc:docMk/>
          <pc:sldMk cId="589525559" sldId="812"/>
        </pc:sldMkLst>
        <pc:spChg chg="mod">
          <ac:chgData name="Schlesinger, Sebastian" userId="d814e6c9-e9fb-4b77-84f7-ccd8aa3529bb" providerId="ADAL" clId="{F34F330A-683B-5048-940F-BC2B6C4D6943}" dt="2024-04-07T09:36:02.375" v="322" actId="20577"/>
          <ac:spMkLst>
            <pc:docMk/>
            <pc:sldMk cId="589525559" sldId="812"/>
            <ac:spMk id="2" creationId="{AA84294B-1CEE-3142-AD64-B64927AE4A2A}"/>
          </ac:spMkLst>
        </pc:spChg>
        <pc:spChg chg="del mod">
          <ac:chgData name="Schlesinger, Sebastian" userId="d814e6c9-e9fb-4b77-84f7-ccd8aa3529bb" providerId="ADAL" clId="{F34F330A-683B-5048-940F-BC2B6C4D6943}" dt="2024-04-07T09:36:04.325" v="323" actId="478"/>
          <ac:spMkLst>
            <pc:docMk/>
            <pc:sldMk cId="589525559" sldId="812"/>
            <ac:spMk id="3" creationId="{7D174FD5-1942-05FE-3607-6CC136971E2E}"/>
          </ac:spMkLst>
        </pc:spChg>
        <pc:spChg chg="add del mod">
          <ac:chgData name="Schlesinger, Sebastian" userId="d814e6c9-e9fb-4b77-84f7-ccd8aa3529bb" providerId="ADAL" clId="{F34F330A-683B-5048-940F-BC2B6C4D6943}" dt="2024-04-07T09:57:52.788" v="1850" actId="207"/>
          <ac:spMkLst>
            <pc:docMk/>
            <pc:sldMk cId="589525559" sldId="812"/>
            <ac:spMk id="5" creationId="{21D47167-9EB1-03C1-7368-D9E9652DD9C9}"/>
          </ac:spMkLst>
        </pc:spChg>
        <pc:spChg chg="add mod">
          <ac:chgData name="Schlesinger, Sebastian" userId="d814e6c9-e9fb-4b77-84f7-ccd8aa3529bb" providerId="ADAL" clId="{F34F330A-683B-5048-940F-BC2B6C4D6943}" dt="2024-04-07T10:05:42.467" v="2298" actId="113"/>
          <ac:spMkLst>
            <pc:docMk/>
            <pc:sldMk cId="589525559" sldId="812"/>
            <ac:spMk id="6" creationId="{56BED663-D40A-370D-9893-92CE5CB6EA0C}"/>
          </ac:spMkLst>
        </pc:spChg>
        <pc:spChg chg="add mod">
          <ac:chgData name="Schlesinger, Sebastian" userId="d814e6c9-e9fb-4b77-84f7-ccd8aa3529bb" providerId="ADAL" clId="{F34F330A-683B-5048-940F-BC2B6C4D6943}" dt="2024-04-07T10:05:54.189" v="2300" actId="113"/>
          <ac:spMkLst>
            <pc:docMk/>
            <pc:sldMk cId="589525559" sldId="812"/>
            <ac:spMk id="7" creationId="{5361658F-1D60-C3EA-5AA9-B27C04D5B764}"/>
          </ac:spMkLst>
        </pc:spChg>
        <pc:spChg chg="add mod">
          <ac:chgData name="Schlesinger, Sebastian" userId="d814e6c9-e9fb-4b77-84f7-ccd8aa3529bb" providerId="ADAL" clId="{F34F330A-683B-5048-940F-BC2B6C4D6943}" dt="2024-04-07T10:05:59.169" v="2301" actId="1076"/>
          <ac:spMkLst>
            <pc:docMk/>
            <pc:sldMk cId="589525559" sldId="812"/>
            <ac:spMk id="8" creationId="{2D46ED6B-E3E0-ADFA-6C85-0D76F4DAB4AA}"/>
          </ac:spMkLst>
        </pc:spChg>
        <pc:graphicFrameChg chg="add mod modGraphic">
          <ac:chgData name="Schlesinger, Sebastian" userId="d814e6c9-e9fb-4b77-84f7-ccd8aa3529bb" providerId="ADAL" clId="{F34F330A-683B-5048-940F-BC2B6C4D6943}" dt="2024-04-08T11:33:09.280" v="4801" actId="207"/>
          <ac:graphicFrameMkLst>
            <pc:docMk/>
            <pc:sldMk cId="589525559" sldId="812"/>
            <ac:graphicFrameMk id="4" creationId="{B68C4AD7-48BF-D6D0-D9AA-E900439414EF}"/>
          </ac:graphicFrameMkLst>
        </pc:graphicFrameChg>
      </pc:sldChg>
      <pc:sldChg chg="modSp new mod">
        <pc:chgData name="Schlesinger, Sebastian" userId="d814e6c9-e9fb-4b77-84f7-ccd8aa3529bb" providerId="ADAL" clId="{F34F330A-683B-5048-940F-BC2B6C4D6943}" dt="2024-04-07T10:04:02.657" v="2209" actId="14100"/>
        <pc:sldMkLst>
          <pc:docMk/>
          <pc:sldMk cId="2010293188" sldId="813"/>
        </pc:sldMkLst>
        <pc:spChg chg="mod">
          <ac:chgData name="Schlesinger, Sebastian" userId="d814e6c9-e9fb-4b77-84f7-ccd8aa3529bb" providerId="ADAL" clId="{F34F330A-683B-5048-940F-BC2B6C4D6943}" dt="2024-04-07T10:02:50.329" v="2196" actId="20577"/>
          <ac:spMkLst>
            <pc:docMk/>
            <pc:sldMk cId="2010293188" sldId="813"/>
            <ac:spMk id="2" creationId="{EAE6CE30-8E56-DB98-F96E-16710400E414}"/>
          </ac:spMkLst>
        </pc:spChg>
        <pc:spChg chg="mod">
          <ac:chgData name="Schlesinger, Sebastian" userId="d814e6c9-e9fb-4b77-84f7-ccd8aa3529bb" providerId="ADAL" clId="{F34F330A-683B-5048-940F-BC2B6C4D6943}" dt="2024-04-07T10:04:02.657" v="2209" actId="14100"/>
          <ac:spMkLst>
            <pc:docMk/>
            <pc:sldMk cId="2010293188" sldId="813"/>
            <ac:spMk id="3" creationId="{D024227D-11FB-2F74-6DD4-A2D4CFA6361C}"/>
          </ac:spMkLst>
        </pc:spChg>
      </pc:sldChg>
      <pc:sldChg chg="addSp modSp new mod">
        <pc:chgData name="Schlesinger, Sebastian" userId="d814e6c9-e9fb-4b77-84f7-ccd8aa3529bb" providerId="ADAL" clId="{F34F330A-683B-5048-940F-BC2B6C4D6943}" dt="2024-04-07T10:27:45.103" v="3211" actId="20577"/>
        <pc:sldMkLst>
          <pc:docMk/>
          <pc:sldMk cId="3394512599" sldId="814"/>
        </pc:sldMkLst>
        <pc:spChg chg="mod">
          <ac:chgData name="Schlesinger, Sebastian" userId="d814e6c9-e9fb-4b77-84f7-ccd8aa3529bb" providerId="ADAL" clId="{F34F330A-683B-5048-940F-BC2B6C4D6943}" dt="2024-04-07T10:04:22.366" v="2254" actId="14100"/>
          <ac:spMkLst>
            <pc:docMk/>
            <pc:sldMk cId="3394512599" sldId="814"/>
            <ac:spMk id="2" creationId="{230DC0A5-619C-3536-16F9-FF125C5A3C66}"/>
          </ac:spMkLst>
        </pc:spChg>
        <pc:spChg chg="mod">
          <ac:chgData name="Schlesinger, Sebastian" userId="d814e6c9-e9fb-4b77-84f7-ccd8aa3529bb" providerId="ADAL" clId="{F34F330A-683B-5048-940F-BC2B6C4D6943}" dt="2024-04-07T10:24:43.674" v="2943" actId="20577"/>
          <ac:spMkLst>
            <pc:docMk/>
            <pc:sldMk cId="3394512599" sldId="814"/>
            <ac:spMk id="3" creationId="{694A657A-1B96-5BC0-4363-0F6991EFDFF0}"/>
          </ac:spMkLst>
        </pc:spChg>
        <pc:spChg chg="add mod">
          <ac:chgData name="Schlesinger, Sebastian" userId="d814e6c9-e9fb-4b77-84f7-ccd8aa3529bb" providerId="ADAL" clId="{F34F330A-683B-5048-940F-BC2B6C4D6943}" dt="2024-04-07T10:05:07.541" v="2284" actId="120"/>
          <ac:spMkLst>
            <pc:docMk/>
            <pc:sldMk cId="3394512599" sldId="814"/>
            <ac:spMk id="4" creationId="{E250AAE7-6F47-C256-04EB-6F42C5417CD4}"/>
          </ac:spMkLst>
        </pc:spChg>
        <pc:spChg chg="add mod">
          <ac:chgData name="Schlesinger, Sebastian" userId="d814e6c9-e9fb-4b77-84f7-ccd8aa3529bb" providerId="ADAL" clId="{F34F330A-683B-5048-940F-BC2B6C4D6943}" dt="2024-04-07T10:24:49.303" v="2944" actId="1076"/>
          <ac:spMkLst>
            <pc:docMk/>
            <pc:sldMk cId="3394512599" sldId="814"/>
            <ac:spMk id="5" creationId="{B0E51D20-2070-0670-5E2B-2F792516E8A3}"/>
          </ac:spMkLst>
        </pc:spChg>
        <pc:spChg chg="add mod">
          <ac:chgData name="Schlesinger, Sebastian" userId="d814e6c9-e9fb-4b77-84f7-ccd8aa3529bb" providerId="ADAL" clId="{F34F330A-683B-5048-940F-BC2B6C4D6943}" dt="2024-04-07T10:27:45.103" v="3211" actId="20577"/>
          <ac:spMkLst>
            <pc:docMk/>
            <pc:sldMk cId="3394512599" sldId="814"/>
            <ac:spMk id="6" creationId="{7F9D676A-A7DA-B40F-CCD2-38BA0ED4A6CB}"/>
          </ac:spMkLst>
        </pc:spChg>
      </pc:sldChg>
      <pc:sldChg chg="addSp delSp modSp add mod">
        <pc:chgData name="Schlesinger, Sebastian" userId="d814e6c9-e9fb-4b77-84f7-ccd8aa3529bb" providerId="ADAL" clId="{F34F330A-683B-5048-940F-BC2B6C4D6943}" dt="2024-04-07T10:44:54.672" v="4128" actId="1076"/>
        <pc:sldMkLst>
          <pc:docMk/>
          <pc:sldMk cId="1193710307" sldId="815"/>
        </pc:sldMkLst>
        <pc:spChg chg="mod">
          <ac:chgData name="Schlesinger, Sebastian" userId="d814e6c9-e9fb-4b77-84f7-ccd8aa3529bb" providerId="ADAL" clId="{F34F330A-683B-5048-940F-BC2B6C4D6943}" dt="2024-04-07T10:42:28.348" v="4080" actId="1076"/>
          <ac:spMkLst>
            <pc:docMk/>
            <pc:sldMk cId="1193710307" sldId="815"/>
            <ac:spMk id="3" creationId="{694A657A-1B96-5BC0-4363-0F6991EFDFF0}"/>
          </ac:spMkLst>
        </pc:spChg>
        <pc:spChg chg="mod">
          <ac:chgData name="Schlesinger, Sebastian" userId="d814e6c9-e9fb-4b77-84f7-ccd8aa3529bb" providerId="ADAL" clId="{F34F330A-683B-5048-940F-BC2B6C4D6943}" dt="2024-04-07T10:27:19.339" v="3189" actId="207"/>
          <ac:spMkLst>
            <pc:docMk/>
            <pc:sldMk cId="1193710307" sldId="815"/>
            <ac:spMk id="4" creationId="{E250AAE7-6F47-C256-04EB-6F42C5417CD4}"/>
          </ac:spMkLst>
        </pc:spChg>
        <pc:spChg chg="del">
          <ac:chgData name="Schlesinger, Sebastian" userId="d814e6c9-e9fb-4b77-84f7-ccd8aa3529bb" providerId="ADAL" clId="{F34F330A-683B-5048-940F-BC2B6C4D6943}" dt="2024-04-07T10:26:35.338" v="3130" actId="478"/>
          <ac:spMkLst>
            <pc:docMk/>
            <pc:sldMk cId="1193710307" sldId="815"/>
            <ac:spMk id="5" creationId="{B0E51D20-2070-0670-5E2B-2F792516E8A3}"/>
          </ac:spMkLst>
        </pc:spChg>
        <pc:spChg chg="del">
          <ac:chgData name="Schlesinger, Sebastian" userId="d814e6c9-e9fb-4b77-84f7-ccd8aa3529bb" providerId="ADAL" clId="{F34F330A-683B-5048-940F-BC2B6C4D6943}" dt="2024-04-07T10:26:35.338" v="3130" actId="478"/>
          <ac:spMkLst>
            <pc:docMk/>
            <pc:sldMk cId="1193710307" sldId="815"/>
            <ac:spMk id="6" creationId="{7F9D676A-A7DA-B40F-CCD2-38BA0ED4A6CB}"/>
          </ac:spMkLst>
        </pc:spChg>
        <pc:spChg chg="add mod">
          <ac:chgData name="Schlesinger, Sebastian" userId="d814e6c9-e9fb-4b77-84f7-ccd8aa3529bb" providerId="ADAL" clId="{F34F330A-683B-5048-940F-BC2B6C4D6943}" dt="2024-04-07T10:37:03.095" v="3774" actId="2085"/>
          <ac:spMkLst>
            <pc:docMk/>
            <pc:sldMk cId="1193710307" sldId="815"/>
            <ac:spMk id="7" creationId="{274401D1-48F4-F6CB-1746-B1044CBE807D}"/>
          </ac:spMkLst>
        </pc:spChg>
        <pc:spChg chg="add mod">
          <ac:chgData name="Schlesinger, Sebastian" userId="d814e6c9-e9fb-4b77-84f7-ccd8aa3529bb" providerId="ADAL" clId="{F34F330A-683B-5048-940F-BC2B6C4D6943}" dt="2024-04-07T10:44:54.672" v="4128" actId="1076"/>
          <ac:spMkLst>
            <pc:docMk/>
            <pc:sldMk cId="1193710307" sldId="815"/>
            <ac:spMk id="8" creationId="{C4F6BF86-6D25-E10E-4A50-C35D2731D455}"/>
          </ac:spMkLst>
        </pc:spChg>
        <pc:spChg chg="add mod">
          <ac:chgData name="Schlesinger, Sebastian" userId="d814e6c9-e9fb-4b77-84f7-ccd8aa3529bb" providerId="ADAL" clId="{F34F330A-683B-5048-940F-BC2B6C4D6943}" dt="2024-04-07T10:44:52.561" v="4127" actId="1076"/>
          <ac:spMkLst>
            <pc:docMk/>
            <pc:sldMk cId="1193710307" sldId="815"/>
            <ac:spMk id="9" creationId="{61625068-3CC3-7C77-D206-06DFDA8F135B}"/>
          </ac:spMkLst>
        </pc:spChg>
      </pc:sldChg>
      <pc:sldChg chg="modSp new mod">
        <pc:chgData name="Schlesinger, Sebastian" userId="d814e6c9-e9fb-4b77-84f7-ccd8aa3529bb" providerId="ADAL" clId="{F34F330A-683B-5048-940F-BC2B6C4D6943}" dt="2024-04-07T10:45:17.392" v="4183" actId="20577"/>
        <pc:sldMkLst>
          <pc:docMk/>
          <pc:sldMk cId="4225679101" sldId="816"/>
        </pc:sldMkLst>
        <pc:spChg chg="mod">
          <ac:chgData name="Schlesinger, Sebastian" userId="d814e6c9-e9fb-4b77-84f7-ccd8aa3529bb" providerId="ADAL" clId="{F34F330A-683B-5048-940F-BC2B6C4D6943}" dt="2024-04-07T10:36:43.504" v="3752" actId="20577"/>
          <ac:spMkLst>
            <pc:docMk/>
            <pc:sldMk cId="4225679101" sldId="816"/>
            <ac:spMk id="2" creationId="{2F9C3BA4-B7D2-4EEC-2D0C-1943C143FF67}"/>
          </ac:spMkLst>
        </pc:spChg>
        <pc:spChg chg="mod">
          <ac:chgData name="Schlesinger, Sebastian" userId="d814e6c9-e9fb-4b77-84f7-ccd8aa3529bb" providerId="ADAL" clId="{F34F330A-683B-5048-940F-BC2B6C4D6943}" dt="2024-04-07T10:45:17.392" v="4183" actId="20577"/>
          <ac:spMkLst>
            <pc:docMk/>
            <pc:sldMk cId="4225679101" sldId="816"/>
            <ac:spMk id="3" creationId="{C91EDF27-FC38-DB76-48D4-C771C0B77E45}"/>
          </ac:spMkLst>
        </pc:spChg>
      </pc:sldChg>
      <pc:sldChg chg="delSp modSp add mod">
        <pc:chgData name="Schlesinger, Sebastian" userId="d814e6c9-e9fb-4b77-84f7-ccd8aa3529bb" providerId="ADAL" clId="{F34F330A-683B-5048-940F-BC2B6C4D6943}" dt="2024-04-07T16:57:12.248" v="4562" actId="113"/>
        <pc:sldMkLst>
          <pc:docMk/>
          <pc:sldMk cId="1598317466" sldId="957"/>
        </pc:sldMkLst>
        <pc:spChg chg="mod">
          <ac:chgData name="Schlesinger, Sebastian" userId="d814e6c9-e9fb-4b77-84f7-ccd8aa3529bb" providerId="ADAL" clId="{F34F330A-683B-5048-940F-BC2B6C4D6943}" dt="2024-04-07T16:57:12.248" v="4562" actId="113"/>
          <ac:spMkLst>
            <pc:docMk/>
            <pc:sldMk cId="1598317466" sldId="957"/>
            <ac:spMk id="2" creationId="{3B8CD900-19EC-824C-BF74-AADFBF5A172E}"/>
          </ac:spMkLst>
        </pc:spChg>
        <pc:spChg chg="del">
          <ac:chgData name="Schlesinger, Sebastian" userId="d814e6c9-e9fb-4b77-84f7-ccd8aa3529bb" providerId="ADAL" clId="{F34F330A-683B-5048-940F-BC2B6C4D6943}" dt="2024-04-07T16:57:09.389" v="4561" actId="478"/>
          <ac:spMkLst>
            <pc:docMk/>
            <pc:sldMk cId="1598317466" sldId="957"/>
            <ac:spMk id="609" creationId="{38380A22-97B4-C742-A3BB-4B30F64E0EA5}"/>
          </ac:spMkLst>
        </pc:spChg>
        <pc:spChg chg="mod">
          <ac:chgData name="Schlesinger, Sebastian" userId="d814e6c9-e9fb-4b77-84f7-ccd8aa3529bb" providerId="ADAL" clId="{F34F330A-683B-5048-940F-BC2B6C4D6943}" dt="2024-04-07T16:49:31.949" v="4424" actId="1076"/>
          <ac:spMkLst>
            <pc:docMk/>
            <pc:sldMk cId="1598317466" sldId="957"/>
            <ac:spMk id="664" creationId="{DCE6B56E-C2B5-5B4B-AB11-E2D353C0D14D}"/>
          </ac:spMkLst>
        </pc:spChg>
        <pc:spChg chg="mod">
          <ac:chgData name="Schlesinger, Sebastian" userId="d814e6c9-e9fb-4b77-84f7-ccd8aa3529bb" providerId="ADAL" clId="{F34F330A-683B-5048-940F-BC2B6C4D6943}" dt="2024-04-07T16:49:31.949" v="4424" actId="1076"/>
          <ac:spMkLst>
            <pc:docMk/>
            <pc:sldMk cId="1598317466" sldId="957"/>
            <ac:spMk id="670" creationId="{A08BD328-7EC2-6143-96A3-54C445A893AC}"/>
          </ac:spMkLst>
        </pc:spChg>
        <pc:spChg chg="mod">
          <ac:chgData name="Schlesinger, Sebastian" userId="d814e6c9-e9fb-4b77-84f7-ccd8aa3529bb" providerId="ADAL" clId="{F34F330A-683B-5048-940F-BC2B6C4D6943}" dt="2024-04-07T16:49:31.949" v="4424" actId="1076"/>
          <ac:spMkLst>
            <pc:docMk/>
            <pc:sldMk cId="1598317466" sldId="957"/>
            <ac:spMk id="672" creationId="{A44AEC1A-DDEF-8649-ACEF-C31525DC4F8C}"/>
          </ac:spMkLst>
        </pc:spChg>
        <pc:spChg chg="mod">
          <ac:chgData name="Schlesinger, Sebastian" userId="d814e6c9-e9fb-4b77-84f7-ccd8aa3529bb" providerId="ADAL" clId="{F34F330A-683B-5048-940F-BC2B6C4D6943}" dt="2024-04-07T16:49:31.949" v="4424" actId="1076"/>
          <ac:spMkLst>
            <pc:docMk/>
            <pc:sldMk cId="1598317466" sldId="957"/>
            <ac:spMk id="673" creationId="{5853CB23-D335-0343-9001-8E1A2BD6E235}"/>
          </ac:spMkLst>
        </pc:spChg>
        <pc:spChg chg="mod">
          <ac:chgData name="Schlesinger, Sebastian" userId="d814e6c9-e9fb-4b77-84f7-ccd8aa3529bb" providerId="ADAL" clId="{F34F330A-683B-5048-940F-BC2B6C4D6943}" dt="2024-04-07T16:49:31.949" v="4424" actId="1076"/>
          <ac:spMkLst>
            <pc:docMk/>
            <pc:sldMk cId="1598317466" sldId="957"/>
            <ac:spMk id="674" creationId="{9B0951B7-0F7D-9C4B-B650-994FE73C2380}"/>
          </ac:spMkLst>
        </pc:spChg>
        <pc:spChg chg="mod">
          <ac:chgData name="Schlesinger, Sebastian" userId="d814e6c9-e9fb-4b77-84f7-ccd8aa3529bb" providerId="ADAL" clId="{F34F330A-683B-5048-940F-BC2B6C4D6943}" dt="2024-04-07T16:49:31.949" v="4424" actId="1076"/>
          <ac:spMkLst>
            <pc:docMk/>
            <pc:sldMk cId="1598317466" sldId="957"/>
            <ac:spMk id="675" creationId="{33FCA0B6-1595-5249-B422-13CD8769D42E}"/>
          </ac:spMkLst>
        </pc:spChg>
        <pc:spChg chg="mod">
          <ac:chgData name="Schlesinger, Sebastian" userId="d814e6c9-e9fb-4b77-84f7-ccd8aa3529bb" providerId="ADAL" clId="{F34F330A-683B-5048-940F-BC2B6C4D6943}" dt="2024-04-07T16:49:31.949" v="4424" actId="1076"/>
          <ac:spMkLst>
            <pc:docMk/>
            <pc:sldMk cId="1598317466" sldId="957"/>
            <ac:spMk id="676" creationId="{F62240FB-2C21-464F-A37A-3A22AA3F6094}"/>
          </ac:spMkLst>
        </pc:spChg>
        <pc:spChg chg="mod">
          <ac:chgData name="Schlesinger, Sebastian" userId="d814e6c9-e9fb-4b77-84f7-ccd8aa3529bb" providerId="ADAL" clId="{F34F330A-683B-5048-940F-BC2B6C4D6943}" dt="2024-04-07T16:49:31.949" v="4424" actId="1076"/>
          <ac:spMkLst>
            <pc:docMk/>
            <pc:sldMk cId="1598317466" sldId="957"/>
            <ac:spMk id="677" creationId="{1C4D12B9-3576-0C40-A5F3-E88CED5A65EA}"/>
          </ac:spMkLst>
        </pc:spChg>
        <pc:spChg chg="mod">
          <ac:chgData name="Schlesinger, Sebastian" userId="d814e6c9-e9fb-4b77-84f7-ccd8aa3529bb" providerId="ADAL" clId="{F34F330A-683B-5048-940F-BC2B6C4D6943}" dt="2024-04-07T16:49:31.949" v="4424" actId="1076"/>
          <ac:spMkLst>
            <pc:docMk/>
            <pc:sldMk cId="1598317466" sldId="957"/>
            <ac:spMk id="679" creationId="{0B9D92C1-58EA-3545-8372-C7FB45D4592C}"/>
          </ac:spMkLst>
        </pc:spChg>
        <pc:spChg chg="mod">
          <ac:chgData name="Schlesinger, Sebastian" userId="d814e6c9-e9fb-4b77-84f7-ccd8aa3529bb" providerId="ADAL" clId="{F34F330A-683B-5048-940F-BC2B6C4D6943}" dt="2024-04-07T16:49:31.949" v="4424" actId="1076"/>
          <ac:spMkLst>
            <pc:docMk/>
            <pc:sldMk cId="1598317466" sldId="957"/>
            <ac:spMk id="680" creationId="{8891C4B3-775A-5D4B-8605-353D88CA8F1B}"/>
          </ac:spMkLst>
        </pc:spChg>
        <pc:spChg chg="mod">
          <ac:chgData name="Schlesinger, Sebastian" userId="d814e6c9-e9fb-4b77-84f7-ccd8aa3529bb" providerId="ADAL" clId="{F34F330A-683B-5048-940F-BC2B6C4D6943}" dt="2024-04-07T16:49:31.949" v="4424" actId="1076"/>
          <ac:spMkLst>
            <pc:docMk/>
            <pc:sldMk cId="1598317466" sldId="957"/>
            <ac:spMk id="681" creationId="{15D3C69E-0271-3E43-9366-2C696E0D69B4}"/>
          </ac:spMkLst>
        </pc:spChg>
        <pc:spChg chg="mod">
          <ac:chgData name="Schlesinger, Sebastian" userId="d814e6c9-e9fb-4b77-84f7-ccd8aa3529bb" providerId="ADAL" clId="{F34F330A-683B-5048-940F-BC2B6C4D6943}" dt="2024-04-07T16:49:31.949" v="4424" actId="1076"/>
          <ac:spMkLst>
            <pc:docMk/>
            <pc:sldMk cId="1598317466" sldId="957"/>
            <ac:spMk id="682" creationId="{ADD26EEC-6896-C548-A843-E80F9DCD7163}"/>
          </ac:spMkLst>
        </pc:spChg>
        <pc:spChg chg="mod">
          <ac:chgData name="Schlesinger, Sebastian" userId="d814e6c9-e9fb-4b77-84f7-ccd8aa3529bb" providerId="ADAL" clId="{F34F330A-683B-5048-940F-BC2B6C4D6943}" dt="2024-04-07T16:49:31.949" v="4424" actId="1076"/>
          <ac:spMkLst>
            <pc:docMk/>
            <pc:sldMk cId="1598317466" sldId="957"/>
            <ac:spMk id="683" creationId="{E53FD945-5CCA-D946-AE8F-F0FAEF2D22B5}"/>
          </ac:spMkLst>
        </pc:spChg>
        <pc:spChg chg="mod">
          <ac:chgData name="Schlesinger, Sebastian" userId="d814e6c9-e9fb-4b77-84f7-ccd8aa3529bb" providerId="ADAL" clId="{F34F330A-683B-5048-940F-BC2B6C4D6943}" dt="2024-04-07T16:49:31.949" v="4424" actId="1076"/>
          <ac:spMkLst>
            <pc:docMk/>
            <pc:sldMk cId="1598317466" sldId="957"/>
            <ac:spMk id="684" creationId="{0F3817C7-9A9B-0646-B0B3-A73EFFAB4B2A}"/>
          </ac:spMkLst>
        </pc:spChg>
        <pc:spChg chg="mod">
          <ac:chgData name="Schlesinger, Sebastian" userId="d814e6c9-e9fb-4b77-84f7-ccd8aa3529bb" providerId="ADAL" clId="{F34F330A-683B-5048-940F-BC2B6C4D6943}" dt="2024-04-07T16:49:31.949" v="4424" actId="1076"/>
          <ac:spMkLst>
            <pc:docMk/>
            <pc:sldMk cId="1598317466" sldId="957"/>
            <ac:spMk id="685" creationId="{16EAA6DD-B1A8-144B-9226-221860B2C21F}"/>
          </ac:spMkLst>
        </pc:spChg>
        <pc:spChg chg="mod">
          <ac:chgData name="Schlesinger, Sebastian" userId="d814e6c9-e9fb-4b77-84f7-ccd8aa3529bb" providerId="ADAL" clId="{F34F330A-683B-5048-940F-BC2B6C4D6943}" dt="2024-04-07T16:49:31.949" v="4424" actId="1076"/>
          <ac:spMkLst>
            <pc:docMk/>
            <pc:sldMk cId="1598317466" sldId="957"/>
            <ac:spMk id="686" creationId="{66B6CABD-230C-7243-A78E-898BA47EF045}"/>
          </ac:spMkLst>
        </pc:spChg>
        <pc:spChg chg="mod">
          <ac:chgData name="Schlesinger, Sebastian" userId="d814e6c9-e9fb-4b77-84f7-ccd8aa3529bb" providerId="ADAL" clId="{F34F330A-683B-5048-940F-BC2B6C4D6943}" dt="2024-04-07T16:49:31.949" v="4424" actId="1076"/>
          <ac:spMkLst>
            <pc:docMk/>
            <pc:sldMk cId="1598317466" sldId="957"/>
            <ac:spMk id="687" creationId="{4CC52902-7299-9D44-8559-C2ED9AE5E846}"/>
          </ac:spMkLst>
        </pc:spChg>
        <pc:spChg chg="mod">
          <ac:chgData name="Schlesinger, Sebastian" userId="d814e6c9-e9fb-4b77-84f7-ccd8aa3529bb" providerId="ADAL" clId="{F34F330A-683B-5048-940F-BC2B6C4D6943}" dt="2024-04-07T16:49:31.949" v="4424" actId="1076"/>
          <ac:spMkLst>
            <pc:docMk/>
            <pc:sldMk cId="1598317466" sldId="957"/>
            <ac:spMk id="688" creationId="{11ABD305-4F14-BC40-BD6A-352B5CDB3030}"/>
          </ac:spMkLst>
        </pc:spChg>
        <pc:spChg chg="mod">
          <ac:chgData name="Schlesinger, Sebastian" userId="d814e6c9-e9fb-4b77-84f7-ccd8aa3529bb" providerId="ADAL" clId="{F34F330A-683B-5048-940F-BC2B6C4D6943}" dt="2024-04-07T16:49:31.949" v="4424" actId="1076"/>
          <ac:spMkLst>
            <pc:docMk/>
            <pc:sldMk cId="1598317466" sldId="957"/>
            <ac:spMk id="689" creationId="{17190967-E1E6-5043-B08E-8AC745D8F293}"/>
          </ac:spMkLst>
        </pc:spChg>
        <pc:spChg chg="mod">
          <ac:chgData name="Schlesinger, Sebastian" userId="d814e6c9-e9fb-4b77-84f7-ccd8aa3529bb" providerId="ADAL" clId="{F34F330A-683B-5048-940F-BC2B6C4D6943}" dt="2024-04-07T16:49:31.949" v="4424" actId="1076"/>
          <ac:spMkLst>
            <pc:docMk/>
            <pc:sldMk cId="1598317466" sldId="957"/>
            <ac:spMk id="690" creationId="{263B67CA-6E08-194D-A17F-B5F081E9600F}"/>
          </ac:spMkLst>
        </pc:spChg>
        <pc:spChg chg="mod">
          <ac:chgData name="Schlesinger, Sebastian" userId="d814e6c9-e9fb-4b77-84f7-ccd8aa3529bb" providerId="ADAL" clId="{F34F330A-683B-5048-940F-BC2B6C4D6943}" dt="2024-04-07T16:49:31.949" v="4424" actId="1076"/>
          <ac:spMkLst>
            <pc:docMk/>
            <pc:sldMk cId="1598317466" sldId="957"/>
            <ac:spMk id="699" creationId="{81580889-B794-4446-8951-1A0DB18A085C}"/>
          </ac:spMkLst>
        </pc:spChg>
        <pc:spChg chg="mod">
          <ac:chgData name="Schlesinger, Sebastian" userId="d814e6c9-e9fb-4b77-84f7-ccd8aa3529bb" providerId="ADAL" clId="{F34F330A-683B-5048-940F-BC2B6C4D6943}" dt="2024-04-07T16:49:31.949" v="4424" actId="1076"/>
          <ac:spMkLst>
            <pc:docMk/>
            <pc:sldMk cId="1598317466" sldId="957"/>
            <ac:spMk id="700" creationId="{13058817-CDE6-2646-BD08-C280F5000145}"/>
          </ac:spMkLst>
        </pc:spChg>
        <pc:spChg chg="mod">
          <ac:chgData name="Schlesinger, Sebastian" userId="d814e6c9-e9fb-4b77-84f7-ccd8aa3529bb" providerId="ADAL" clId="{F34F330A-683B-5048-940F-BC2B6C4D6943}" dt="2024-04-07T16:49:31.949" v="4424" actId="1076"/>
          <ac:spMkLst>
            <pc:docMk/>
            <pc:sldMk cId="1598317466" sldId="957"/>
            <ac:spMk id="701" creationId="{0ECC32FC-E1D8-2F43-935A-C6D3F862360C}"/>
          </ac:spMkLst>
        </pc:spChg>
        <pc:spChg chg="mod">
          <ac:chgData name="Schlesinger, Sebastian" userId="d814e6c9-e9fb-4b77-84f7-ccd8aa3529bb" providerId="ADAL" clId="{F34F330A-683B-5048-940F-BC2B6C4D6943}" dt="2024-04-07T16:49:31.949" v="4424" actId="1076"/>
          <ac:spMkLst>
            <pc:docMk/>
            <pc:sldMk cId="1598317466" sldId="957"/>
            <ac:spMk id="702" creationId="{F5DA1565-D316-C449-BE52-133DC9DB4362}"/>
          </ac:spMkLst>
        </pc:spChg>
        <pc:spChg chg="mod">
          <ac:chgData name="Schlesinger, Sebastian" userId="d814e6c9-e9fb-4b77-84f7-ccd8aa3529bb" providerId="ADAL" clId="{F34F330A-683B-5048-940F-BC2B6C4D6943}" dt="2024-04-07T16:49:31.949" v="4424" actId="1076"/>
          <ac:spMkLst>
            <pc:docMk/>
            <pc:sldMk cId="1598317466" sldId="957"/>
            <ac:spMk id="703" creationId="{5F33C1DF-29B7-2D44-990C-5CEAB475710C}"/>
          </ac:spMkLst>
        </pc:spChg>
        <pc:spChg chg="mod">
          <ac:chgData name="Schlesinger, Sebastian" userId="d814e6c9-e9fb-4b77-84f7-ccd8aa3529bb" providerId="ADAL" clId="{F34F330A-683B-5048-940F-BC2B6C4D6943}" dt="2024-04-07T16:49:31.949" v="4424" actId="1076"/>
          <ac:spMkLst>
            <pc:docMk/>
            <pc:sldMk cId="1598317466" sldId="957"/>
            <ac:spMk id="705" creationId="{ABBF2549-7C28-A54A-92DF-235966861AC7}"/>
          </ac:spMkLst>
        </pc:spChg>
        <pc:spChg chg="mod">
          <ac:chgData name="Schlesinger, Sebastian" userId="d814e6c9-e9fb-4b77-84f7-ccd8aa3529bb" providerId="ADAL" clId="{F34F330A-683B-5048-940F-BC2B6C4D6943}" dt="2024-04-07T16:49:31.949" v="4424" actId="1076"/>
          <ac:spMkLst>
            <pc:docMk/>
            <pc:sldMk cId="1598317466" sldId="957"/>
            <ac:spMk id="707" creationId="{4B57531B-B596-5544-9528-BFD23FCF400A}"/>
          </ac:spMkLst>
        </pc:spChg>
        <pc:spChg chg="mod">
          <ac:chgData name="Schlesinger, Sebastian" userId="d814e6c9-e9fb-4b77-84f7-ccd8aa3529bb" providerId="ADAL" clId="{F34F330A-683B-5048-940F-BC2B6C4D6943}" dt="2024-04-07T16:49:31.949" v="4424" actId="1076"/>
          <ac:spMkLst>
            <pc:docMk/>
            <pc:sldMk cId="1598317466" sldId="957"/>
            <ac:spMk id="708" creationId="{50D26A27-3EA2-6740-9E67-0818730A88C3}"/>
          </ac:spMkLst>
        </pc:spChg>
        <pc:spChg chg="mod">
          <ac:chgData name="Schlesinger, Sebastian" userId="d814e6c9-e9fb-4b77-84f7-ccd8aa3529bb" providerId="ADAL" clId="{F34F330A-683B-5048-940F-BC2B6C4D6943}" dt="2024-04-07T16:49:31.949" v="4424" actId="1076"/>
          <ac:spMkLst>
            <pc:docMk/>
            <pc:sldMk cId="1598317466" sldId="957"/>
            <ac:spMk id="710" creationId="{90E801C3-1EB3-074D-9BBD-AE81B8AAAF1D}"/>
          </ac:spMkLst>
        </pc:spChg>
        <pc:spChg chg="mod">
          <ac:chgData name="Schlesinger, Sebastian" userId="d814e6c9-e9fb-4b77-84f7-ccd8aa3529bb" providerId="ADAL" clId="{F34F330A-683B-5048-940F-BC2B6C4D6943}" dt="2024-04-07T16:49:31.949" v="4424" actId="1076"/>
          <ac:spMkLst>
            <pc:docMk/>
            <pc:sldMk cId="1598317466" sldId="957"/>
            <ac:spMk id="712" creationId="{E5D3AE86-3AA9-6E46-BE96-5D22107EF01C}"/>
          </ac:spMkLst>
        </pc:spChg>
        <pc:spChg chg="mod">
          <ac:chgData name="Schlesinger, Sebastian" userId="d814e6c9-e9fb-4b77-84f7-ccd8aa3529bb" providerId="ADAL" clId="{F34F330A-683B-5048-940F-BC2B6C4D6943}" dt="2024-04-07T16:49:31.949" v="4424" actId="1076"/>
          <ac:spMkLst>
            <pc:docMk/>
            <pc:sldMk cId="1598317466" sldId="957"/>
            <ac:spMk id="713" creationId="{56DA0D9F-D49E-8E40-A05B-A591E516A437}"/>
          </ac:spMkLst>
        </pc:spChg>
        <pc:spChg chg="mod">
          <ac:chgData name="Schlesinger, Sebastian" userId="d814e6c9-e9fb-4b77-84f7-ccd8aa3529bb" providerId="ADAL" clId="{F34F330A-683B-5048-940F-BC2B6C4D6943}" dt="2024-04-07T16:49:31.949" v="4424" actId="1076"/>
          <ac:spMkLst>
            <pc:docMk/>
            <pc:sldMk cId="1598317466" sldId="957"/>
            <ac:spMk id="714" creationId="{B1BD6DC2-2442-7F40-8912-04AD0AD66AC4}"/>
          </ac:spMkLst>
        </pc:spChg>
        <pc:spChg chg="mod">
          <ac:chgData name="Schlesinger, Sebastian" userId="d814e6c9-e9fb-4b77-84f7-ccd8aa3529bb" providerId="ADAL" clId="{F34F330A-683B-5048-940F-BC2B6C4D6943}" dt="2024-04-07T16:49:31.949" v="4424" actId="1076"/>
          <ac:spMkLst>
            <pc:docMk/>
            <pc:sldMk cId="1598317466" sldId="957"/>
            <ac:spMk id="715" creationId="{2F05989C-6D89-364A-BB82-89E681188A9D}"/>
          </ac:spMkLst>
        </pc:spChg>
        <pc:spChg chg="mod">
          <ac:chgData name="Schlesinger, Sebastian" userId="d814e6c9-e9fb-4b77-84f7-ccd8aa3529bb" providerId="ADAL" clId="{F34F330A-683B-5048-940F-BC2B6C4D6943}" dt="2024-04-07T16:49:31.949" v="4424" actId="1076"/>
          <ac:spMkLst>
            <pc:docMk/>
            <pc:sldMk cId="1598317466" sldId="957"/>
            <ac:spMk id="716" creationId="{68D8E8F3-FC40-184B-B332-4DA27CFDD04E}"/>
          </ac:spMkLst>
        </pc:spChg>
        <pc:spChg chg="mod">
          <ac:chgData name="Schlesinger, Sebastian" userId="d814e6c9-e9fb-4b77-84f7-ccd8aa3529bb" providerId="ADAL" clId="{F34F330A-683B-5048-940F-BC2B6C4D6943}" dt="2024-04-07T16:49:31.949" v="4424" actId="1076"/>
          <ac:spMkLst>
            <pc:docMk/>
            <pc:sldMk cId="1598317466" sldId="957"/>
            <ac:spMk id="717" creationId="{0EDECD8B-0333-B945-A0B9-EB923B056196}"/>
          </ac:spMkLst>
        </pc:spChg>
        <pc:spChg chg="mod">
          <ac:chgData name="Schlesinger, Sebastian" userId="d814e6c9-e9fb-4b77-84f7-ccd8aa3529bb" providerId="ADAL" clId="{F34F330A-683B-5048-940F-BC2B6C4D6943}" dt="2024-04-07T16:49:31.949" v="4424" actId="1076"/>
          <ac:spMkLst>
            <pc:docMk/>
            <pc:sldMk cId="1598317466" sldId="957"/>
            <ac:spMk id="718" creationId="{6C701197-39E1-9342-985C-C17B4CD97081}"/>
          </ac:spMkLst>
        </pc:spChg>
        <pc:spChg chg="mod">
          <ac:chgData name="Schlesinger, Sebastian" userId="d814e6c9-e9fb-4b77-84f7-ccd8aa3529bb" providerId="ADAL" clId="{F34F330A-683B-5048-940F-BC2B6C4D6943}" dt="2024-04-07T16:49:31.949" v="4424" actId="1076"/>
          <ac:spMkLst>
            <pc:docMk/>
            <pc:sldMk cId="1598317466" sldId="957"/>
            <ac:spMk id="719" creationId="{36907BAD-35A5-864D-9BC0-D6AB6AE515D1}"/>
          </ac:spMkLst>
        </pc:spChg>
        <pc:spChg chg="mod">
          <ac:chgData name="Schlesinger, Sebastian" userId="d814e6c9-e9fb-4b77-84f7-ccd8aa3529bb" providerId="ADAL" clId="{F34F330A-683B-5048-940F-BC2B6C4D6943}" dt="2024-04-07T16:49:31.949" v="4424" actId="1076"/>
          <ac:spMkLst>
            <pc:docMk/>
            <pc:sldMk cId="1598317466" sldId="957"/>
            <ac:spMk id="720" creationId="{D2A4BDF5-240B-A547-A854-A8E54F6A6683}"/>
          </ac:spMkLst>
        </pc:spChg>
        <pc:spChg chg="mod">
          <ac:chgData name="Schlesinger, Sebastian" userId="d814e6c9-e9fb-4b77-84f7-ccd8aa3529bb" providerId="ADAL" clId="{F34F330A-683B-5048-940F-BC2B6C4D6943}" dt="2024-04-07T16:49:31.949" v="4424" actId="1076"/>
          <ac:spMkLst>
            <pc:docMk/>
            <pc:sldMk cId="1598317466" sldId="957"/>
            <ac:spMk id="721" creationId="{36A0FAEF-6623-0246-9799-BED3E56C9744}"/>
          </ac:spMkLst>
        </pc:spChg>
        <pc:spChg chg="mod">
          <ac:chgData name="Schlesinger, Sebastian" userId="d814e6c9-e9fb-4b77-84f7-ccd8aa3529bb" providerId="ADAL" clId="{F34F330A-683B-5048-940F-BC2B6C4D6943}" dt="2024-04-07T16:49:31.949" v="4424" actId="1076"/>
          <ac:spMkLst>
            <pc:docMk/>
            <pc:sldMk cId="1598317466" sldId="957"/>
            <ac:spMk id="722" creationId="{2C86DB95-9A39-144E-82C0-930EAC6C344A}"/>
          </ac:spMkLst>
        </pc:spChg>
        <pc:spChg chg="mod">
          <ac:chgData name="Schlesinger, Sebastian" userId="d814e6c9-e9fb-4b77-84f7-ccd8aa3529bb" providerId="ADAL" clId="{F34F330A-683B-5048-940F-BC2B6C4D6943}" dt="2024-04-07T16:49:31.949" v="4424" actId="1076"/>
          <ac:spMkLst>
            <pc:docMk/>
            <pc:sldMk cId="1598317466" sldId="957"/>
            <ac:spMk id="723" creationId="{588E0EB5-C704-6646-A7DF-17C2C9237BDA}"/>
          </ac:spMkLst>
        </pc:spChg>
        <pc:spChg chg="mod">
          <ac:chgData name="Schlesinger, Sebastian" userId="d814e6c9-e9fb-4b77-84f7-ccd8aa3529bb" providerId="ADAL" clId="{F34F330A-683B-5048-940F-BC2B6C4D6943}" dt="2024-04-07T16:49:31.949" v="4424" actId="1076"/>
          <ac:spMkLst>
            <pc:docMk/>
            <pc:sldMk cId="1598317466" sldId="957"/>
            <ac:spMk id="724" creationId="{125E70E5-5E94-EA4C-8970-6D8BC99D3154}"/>
          </ac:spMkLst>
        </pc:spChg>
        <pc:spChg chg="mod">
          <ac:chgData name="Schlesinger, Sebastian" userId="d814e6c9-e9fb-4b77-84f7-ccd8aa3529bb" providerId="ADAL" clId="{F34F330A-683B-5048-940F-BC2B6C4D6943}" dt="2024-04-07T16:49:31.949" v="4424" actId="1076"/>
          <ac:spMkLst>
            <pc:docMk/>
            <pc:sldMk cId="1598317466" sldId="957"/>
            <ac:spMk id="725" creationId="{3CF2188D-8154-074B-A17A-44933C64F2D7}"/>
          </ac:spMkLst>
        </pc:spChg>
        <pc:spChg chg="mod">
          <ac:chgData name="Schlesinger, Sebastian" userId="d814e6c9-e9fb-4b77-84f7-ccd8aa3529bb" providerId="ADAL" clId="{F34F330A-683B-5048-940F-BC2B6C4D6943}" dt="2024-04-07T16:49:31.949" v="4424" actId="1076"/>
          <ac:spMkLst>
            <pc:docMk/>
            <pc:sldMk cId="1598317466" sldId="957"/>
            <ac:spMk id="726" creationId="{2C883BF5-FF0C-B44B-861D-11BD20501B38}"/>
          </ac:spMkLst>
        </pc:spChg>
        <pc:spChg chg="mod">
          <ac:chgData name="Schlesinger, Sebastian" userId="d814e6c9-e9fb-4b77-84f7-ccd8aa3529bb" providerId="ADAL" clId="{F34F330A-683B-5048-940F-BC2B6C4D6943}" dt="2024-04-07T16:49:31.949" v="4424" actId="1076"/>
          <ac:spMkLst>
            <pc:docMk/>
            <pc:sldMk cId="1598317466" sldId="957"/>
            <ac:spMk id="727" creationId="{296AE61C-5065-8B46-9B82-47F15AF7FD4E}"/>
          </ac:spMkLst>
        </pc:spChg>
        <pc:spChg chg="mod">
          <ac:chgData name="Schlesinger, Sebastian" userId="d814e6c9-e9fb-4b77-84f7-ccd8aa3529bb" providerId="ADAL" clId="{F34F330A-683B-5048-940F-BC2B6C4D6943}" dt="2024-04-07T16:49:31.949" v="4424" actId="1076"/>
          <ac:spMkLst>
            <pc:docMk/>
            <pc:sldMk cId="1598317466" sldId="957"/>
            <ac:spMk id="728" creationId="{53D8E0CC-D820-E146-A130-C72FC95E3086}"/>
          </ac:spMkLst>
        </pc:spChg>
        <pc:spChg chg="mod">
          <ac:chgData name="Schlesinger, Sebastian" userId="d814e6c9-e9fb-4b77-84f7-ccd8aa3529bb" providerId="ADAL" clId="{F34F330A-683B-5048-940F-BC2B6C4D6943}" dt="2024-04-07T16:49:31.949" v="4424" actId="1076"/>
          <ac:spMkLst>
            <pc:docMk/>
            <pc:sldMk cId="1598317466" sldId="957"/>
            <ac:spMk id="729" creationId="{516D1518-AD10-9A4F-9242-B6A1E5270E64}"/>
          </ac:spMkLst>
        </pc:spChg>
        <pc:spChg chg="mod">
          <ac:chgData name="Schlesinger, Sebastian" userId="d814e6c9-e9fb-4b77-84f7-ccd8aa3529bb" providerId="ADAL" clId="{F34F330A-683B-5048-940F-BC2B6C4D6943}" dt="2024-04-07T16:49:31.949" v="4424" actId="1076"/>
          <ac:spMkLst>
            <pc:docMk/>
            <pc:sldMk cId="1598317466" sldId="957"/>
            <ac:spMk id="730" creationId="{13A777B3-EDB4-DE4D-867B-3D1BAB79C474}"/>
          </ac:spMkLst>
        </pc:spChg>
        <pc:spChg chg="mod">
          <ac:chgData name="Schlesinger, Sebastian" userId="d814e6c9-e9fb-4b77-84f7-ccd8aa3529bb" providerId="ADAL" clId="{F34F330A-683B-5048-940F-BC2B6C4D6943}" dt="2024-04-07T16:49:31.949" v="4424" actId="1076"/>
          <ac:spMkLst>
            <pc:docMk/>
            <pc:sldMk cId="1598317466" sldId="957"/>
            <ac:spMk id="739" creationId="{C8A47756-1909-F941-BDCB-37836D980156}"/>
          </ac:spMkLst>
        </pc:spChg>
        <pc:grpChg chg="mod">
          <ac:chgData name="Schlesinger, Sebastian" userId="d814e6c9-e9fb-4b77-84f7-ccd8aa3529bb" providerId="ADAL" clId="{F34F330A-683B-5048-940F-BC2B6C4D6943}" dt="2024-04-07T16:49:31.949" v="4424" actId="1076"/>
          <ac:grpSpMkLst>
            <pc:docMk/>
            <pc:sldMk cId="1598317466" sldId="957"/>
            <ac:grpSpMk id="667" creationId="{5022FF17-4E4A-B546-8D5E-67340101EFB4}"/>
          </ac:grpSpMkLst>
        </pc:grpChg>
        <pc:grpChg chg="mod">
          <ac:chgData name="Schlesinger, Sebastian" userId="d814e6c9-e9fb-4b77-84f7-ccd8aa3529bb" providerId="ADAL" clId="{F34F330A-683B-5048-940F-BC2B6C4D6943}" dt="2024-04-07T16:49:31.949" v="4424" actId="1076"/>
          <ac:grpSpMkLst>
            <pc:docMk/>
            <pc:sldMk cId="1598317466" sldId="957"/>
            <ac:grpSpMk id="678" creationId="{ED887E1E-DD70-534D-8096-6A8445796890}"/>
          </ac:grpSpMkLst>
        </pc:grpChg>
        <pc:grpChg chg="mod">
          <ac:chgData name="Schlesinger, Sebastian" userId="d814e6c9-e9fb-4b77-84f7-ccd8aa3529bb" providerId="ADAL" clId="{F34F330A-683B-5048-940F-BC2B6C4D6943}" dt="2024-04-07T16:49:31.949" v="4424" actId="1076"/>
          <ac:grpSpMkLst>
            <pc:docMk/>
            <pc:sldMk cId="1598317466" sldId="957"/>
            <ac:grpSpMk id="691" creationId="{9D2EACAC-DF98-DA4A-AE3F-51E8DD2B4C42}"/>
          </ac:grpSpMkLst>
        </pc:grpChg>
        <pc:grpChg chg="mod">
          <ac:chgData name="Schlesinger, Sebastian" userId="d814e6c9-e9fb-4b77-84f7-ccd8aa3529bb" providerId="ADAL" clId="{F34F330A-683B-5048-940F-BC2B6C4D6943}" dt="2024-04-07T16:49:31.949" v="4424" actId="1076"/>
          <ac:grpSpMkLst>
            <pc:docMk/>
            <pc:sldMk cId="1598317466" sldId="957"/>
            <ac:grpSpMk id="695" creationId="{8A1A4F59-101C-5A44-9353-F4F7B7B5C271}"/>
          </ac:grpSpMkLst>
        </pc:grpChg>
        <pc:grpChg chg="mod">
          <ac:chgData name="Schlesinger, Sebastian" userId="d814e6c9-e9fb-4b77-84f7-ccd8aa3529bb" providerId="ADAL" clId="{F34F330A-683B-5048-940F-BC2B6C4D6943}" dt="2024-04-07T16:49:31.949" v="4424" actId="1076"/>
          <ac:grpSpMkLst>
            <pc:docMk/>
            <pc:sldMk cId="1598317466" sldId="957"/>
            <ac:grpSpMk id="698" creationId="{7B618E2E-A39F-B846-A9D4-9090544DC388}"/>
          </ac:grpSpMkLst>
        </pc:grpChg>
        <pc:grpChg chg="mod">
          <ac:chgData name="Schlesinger, Sebastian" userId="d814e6c9-e9fb-4b77-84f7-ccd8aa3529bb" providerId="ADAL" clId="{F34F330A-683B-5048-940F-BC2B6C4D6943}" dt="2024-04-07T16:49:31.949" v="4424" actId="1076"/>
          <ac:grpSpMkLst>
            <pc:docMk/>
            <pc:sldMk cId="1598317466" sldId="957"/>
            <ac:grpSpMk id="704" creationId="{9F311C1D-F353-2947-854E-B69FE0FD8652}"/>
          </ac:grpSpMkLst>
        </pc:grpChg>
        <pc:grpChg chg="mod">
          <ac:chgData name="Schlesinger, Sebastian" userId="d814e6c9-e9fb-4b77-84f7-ccd8aa3529bb" providerId="ADAL" clId="{F34F330A-683B-5048-940F-BC2B6C4D6943}" dt="2024-04-07T16:49:31.949" v="4424" actId="1076"/>
          <ac:grpSpMkLst>
            <pc:docMk/>
            <pc:sldMk cId="1598317466" sldId="957"/>
            <ac:grpSpMk id="706" creationId="{0F04C3BD-023C-EC43-A70A-3034892DB3DF}"/>
          </ac:grpSpMkLst>
        </pc:grpChg>
        <pc:grpChg chg="mod">
          <ac:chgData name="Schlesinger, Sebastian" userId="d814e6c9-e9fb-4b77-84f7-ccd8aa3529bb" providerId="ADAL" clId="{F34F330A-683B-5048-940F-BC2B6C4D6943}" dt="2024-04-07T16:49:31.949" v="4424" actId="1076"/>
          <ac:grpSpMkLst>
            <pc:docMk/>
            <pc:sldMk cId="1598317466" sldId="957"/>
            <ac:grpSpMk id="709" creationId="{778BB7A9-22A2-1048-B18B-F862B2598429}"/>
          </ac:grpSpMkLst>
        </pc:grpChg>
        <pc:grpChg chg="mod">
          <ac:chgData name="Schlesinger, Sebastian" userId="d814e6c9-e9fb-4b77-84f7-ccd8aa3529bb" providerId="ADAL" clId="{F34F330A-683B-5048-940F-BC2B6C4D6943}" dt="2024-04-07T16:49:31.949" v="4424" actId="1076"/>
          <ac:grpSpMkLst>
            <pc:docMk/>
            <pc:sldMk cId="1598317466" sldId="957"/>
            <ac:grpSpMk id="711" creationId="{0B861F6D-6B6D-3044-B744-64935AA25886}"/>
          </ac:grpSpMkLst>
        </pc:grpChg>
        <pc:grpChg chg="mod">
          <ac:chgData name="Schlesinger, Sebastian" userId="d814e6c9-e9fb-4b77-84f7-ccd8aa3529bb" providerId="ADAL" clId="{F34F330A-683B-5048-940F-BC2B6C4D6943}" dt="2024-04-07T16:49:31.949" v="4424" actId="1076"/>
          <ac:grpSpMkLst>
            <pc:docMk/>
            <pc:sldMk cId="1598317466" sldId="957"/>
            <ac:grpSpMk id="733" creationId="{4599802E-5DCE-8740-82B3-1318B6412EC2}"/>
          </ac:grpSpMkLst>
        </pc:grpChg>
        <pc:grpChg chg="mod">
          <ac:chgData name="Schlesinger, Sebastian" userId="d814e6c9-e9fb-4b77-84f7-ccd8aa3529bb" providerId="ADAL" clId="{F34F330A-683B-5048-940F-BC2B6C4D6943}" dt="2024-04-07T16:49:31.949" v="4424" actId="1076"/>
          <ac:grpSpMkLst>
            <pc:docMk/>
            <pc:sldMk cId="1598317466" sldId="957"/>
            <ac:grpSpMk id="737" creationId="{572BBB3E-35BE-7341-92D5-A1D830B307C1}"/>
          </ac:grpSpMkLst>
        </pc:grpChg>
        <pc:grpChg chg="mod">
          <ac:chgData name="Schlesinger, Sebastian" userId="d814e6c9-e9fb-4b77-84f7-ccd8aa3529bb" providerId="ADAL" clId="{F34F330A-683B-5048-940F-BC2B6C4D6943}" dt="2024-04-07T16:49:31.949" v="4424" actId="1076"/>
          <ac:grpSpMkLst>
            <pc:docMk/>
            <pc:sldMk cId="1598317466" sldId="957"/>
            <ac:grpSpMk id="741" creationId="{0CD6FDAC-4A62-F644-A898-08237435CEE7}"/>
          </ac:grpSpMkLst>
        </pc:grpChg>
        <pc:grpChg chg="mod">
          <ac:chgData name="Schlesinger, Sebastian" userId="d814e6c9-e9fb-4b77-84f7-ccd8aa3529bb" providerId="ADAL" clId="{F34F330A-683B-5048-940F-BC2B6C4D6943}" dt="2024-04-07T16:49:31.949" v="4424" actId="1076"/>
          <ac:grpSpMkLst>
            <pc:docMk/>
            <pc:sldMk cId="1598317466" sldId="957"/>
            <ac:grpSpMk id="789" creationId="{8BE00D22-4F3C-6E49-97D4-F851E2CC6728}"/>
          </ac:grpSpMkLst>
        </pc:grpChg>
        <pc:grpChg chg="mod">
          <ac:chgData name="Schlesinger, Sebastian" userId="d814e6c9-e9fb-4b77-84f7-ccd8aa3529bb" providerId="ADAL" clId="{F34F330A-683B-5048-940F-BC2B6C4D6943}" dt="2024-04-07T16:49:31.949" v="4424" actId="1076"/>
          <ac:grpSpMkLst>
            <pc:docMk/>
            <pc:sldMk cId="1598317466" sldId="957"/>
            <ac:grpSpMk id="1027" creationId="{8BBA7298-062F-6A4B-87BC-7B7336FE4AE0}"/>
          </ac:grpSpMkLst>
        </pc:grpChg>
        <pc:grpChg chg="mod">
          <ac:chgData name="Schlesinger, Sebastian" userId="d814e6c9-e9fb-4b77-84f7-ccd8aa3529bb" providerId="ADAL" clId="{F34F330A-683B-5048-940F-BC2B6C4D6943}" dt="2024-04-07T16:49:31.949" v="4424" actId="1076"/>
          <ac:grpSpMkLst>
            <pc:docMk/>
            <pc:sldMk cId="1598317466" sldId="957"/>
            <ac:grpSpMk id="1033" creationId="{8E9854E9-7803-5740-9C99-B136AC17E35E}"/>
          </ac:grpSpMkLst>
        </pc:grpChg>
        <pc:picChg chg="mod">
          <ac:chgData name="Schlesinger, Sebastian" userId="d814e6c9-e9fb-4b77-84f7-ccd8aa3529bb" providerId="ADAL" clId="{F34F330A-683B-5048-940F-BC2B6C4D6943}" dt="2024-04-07T16:49:31.949" v="4424" actId="1076"/>
          <ac:picMkLst>
            <pc:docMk/>
            <pc:sldMk cId="1598317466" sldId="957"/>
            <ac:picMk id="668" creationId="{B702F2D6-4760-AE4A-8D39-6444C3C22B65}"/>
          </ac:picMkLst>
        </pc:picChg>
        <pc:picChg chg="mod">
          <ac:chgData name="Schlesinger, Sebastian" userId="d814e6c9-e9fb-4b77-84f7-ccd8aa3529bb" providerId="ADAL" clId="{F34F330A-683B-5048-940F-BC2B6C4D6943}" dt="2024-04-07T16:49:31.949" v="4424" actId="1076"/>
          <ac:picMkLst>
            <pc:docMk/>
            <pc:sldMk cId="1598317466" sldId="957"/>
            <ac:picMk id="669" creationId="{6F83D117-2593-C242-A397-BA633102C762}"/>
          </ac:picMkLst>
        </pc:picChg>
        <pc:picChg chg="mod">
          <ac:chgData name="Schlesinger, Sebastian" userId="d814e6c9-e9fb-4b77-84f7-ccd8aa3529bb" providerId="ADAL" clId="{F34F330A-683B-5048-940F-BC2B6C4D6943}" dt="2024-04-07T16:49:31.949" v="4424" actId="1076"/>
          <ac:picMkLst>
            <pc:docMk/>
            <pc:sldMk cId="1598317466" sldId="957"/>
            <ac:picMk id="671" creationId="{2730AE22-E399-F741-992E-07BB83061360}"/>
          </ac:picMkLst>
        </pc:picChg>
        <pc:picChg chg="mod">
          <ac:chgData name="Schlesinger, Sebastian" userId="d814e6c9-e9fb-4b77-84f7-ccd8aa3529bb" providerId="ADAL" clId="{F34F330A-683B-5048-940F-BC2B6C4D6943}" dt="2024-04-07T16:49:31.949" v="4424" actId="1076"/>
          <ac:picMkLst>
            <pc:docMk/>
            <pc:sldMk cId="1598317466" sldId="957"/>
            <ac:picMk id="692" creationId="{740341C1-662D-A34D-8611-03419E533778}"/>
          </ac:picMkLst>
        </pc:picChg>
        <pc:picChg chg="mod">
          <ac:chgData name="Schlesinger, Sebastian" userId="d814e6c9-e9fb-4b77-84f7-ccd8aa3529bb" providerId="ADAL" clId="{F34F330A-683B-5048-940F-BC2B6C4D6943}" dt="2024-04-07T16:49:31.949" v="4424" actId="1076"/>
          <ac:picMkLst>
            <pc:docMk/>
            <pc:sldMk cId="1598317466" sldId="957"/>
            <ac:picMk id="693" creationId="{91137A94-E2FE-3745-A6A1-7032FFAD3081}"/>
          </ac:picMkLst>
        </pc:picChg>
        <pc:picChg chg="mod">
          <ac:chgData name="Schlesinger, Sebastian" userId="d814e6c9-e9fb-4b77-84f7-ccd8aa3529bb" providerId="ADAL" clId="{F34F330A-683B-5048-940F-BC2B6C4D6943}" dt="2024-04-07T16:49:31.949" v="4424" actId="1076"/>
          <ac:picMkLst>
            <pc:docMk/>
            <pc:sldMk cId="1598317466" sldId="957"/>
            <ac:picMk id="696" creationId="{E4504F14-C086-2648-AE25-9099DA319E9F}"/>
          </ac:picMkLst>
        </pc:picChg>
        <pc:picChg chg="mod">
          <ac:chgData name="Schlesinger, Sebastian" userId="d814e6c9-e9fb-4b77-84f7-ccd8aa3529bb" providerId="ADAL" clId="{F34F330A-683B-5048-940F-BC2B6C4D6943}" dt="2024-04-07T16:49:31.949" v="4424" actId="1076"/>
          <ac:picMkLst>
            <pc:docMk/>
            <pc:sldMk cId="1598317466" sldId="957"/>
            <ac:picMk id="697" creationId="{DBC8EDC7-746D-2C4D-9A17-8EB8D63AD795}"/>
          </ac:picMkLst>
        </pc:picChg>
        <pc:picChg chg="mod">
          <ac:chgData name="Schlesinger, Sebastian" userId="d814e6c9-e9fb-4b77-84f7-ccd8aa3529bb" providerId="ADAL" clId="{F34F330A-683B-5048-940F-BC2B6C4D6943}" dt="2024-04-07T16:49:31.949" v="4424" actId="1076"/>
          <ac:picMkLst>
            <pc:docMk/>
            <pc:sldMk cId="1598317466" sldId="957"/>
            <ac:picMk id="734" creationId="{E7A5369B-12BA-534E-89DB-EC5EDF954DE9}"/>
          </ac:picMkLst>
        </pc:picChg>
        <pc:picChg chg="mod">
          <ac:chgData name="Schlesinger, Sebastian" userId="d814e6c9-e9fb-4b77-84f7-ccd8aa3529bb" providerId="ADAL" clId="{F34F330A-683B-5048-940F-BC2B6C4D6943}" dt="2024-04-07T16:49:31.949" v="4424" actId="1076"/>
          <ac:picMkLst>
            <pc:docMk/>
            <pc:sldMk cId="1598317466" sldId="957"/>
            <ac:picMk id="735" creationId="{A1A7AD27-600E-554D-ACF5-603AB2D208E5}"/>
          </ac:picMkLst>
        </pc:picChg>
        <pc:picChg chg="mod">
          <ac:chgData name="Schlesinger, Sebastian" userId="d814e6c9-e9fb-4b77-84f7-ccd8aa3529bb" providerId="ADAL" clId="{F34F330A-683B-5048-940F-BC2B6C4D6943}" dt="2024-04-07T16:49:31.949" v="4424" actId="1076"/>
          <ac:picMkLst>
            <pc:docMk/>
            <pc:sldMk cId="1598317466" sldId="957"/>
            <ac:picMk id="736" creationId="{6352AB59-3424-1947-A902-45E2FFF24CD1}"/>
          </ac:picMkLst>
        </pc:picChg>
        <pc:picChg chg="mod">
          <ac:chgData name="Schlesinger, Sebastian" userId="d814e6c9-e9fb-4b77-84f7-ccd8aa3529bb" providerId="ADAL" clId="{F34F330A-683B-5048-940F-BC2B6C4D6943}" dt="2024-04-07T16:49:31.949" v="4424" actId="1076"/>
          <ac:picMkLst>
            <pc:docMk/>
            <pc:sldMk cId="1598317466" sldId="957"/>
            <ac:picMk id="738" creationId="{4B6339C5-8B14-B747-B25F-54A251041EA5}"/>
          </ac:picMkLst>
        </pc:picChg>
        <pc:picChg chg="mod">
          <ac:chgData name="Schlesinger, Sebastian" userId="d814e6c9-e9fb-4b77-84f7-ccd8aa3529bb" providerId="ADAL" clId="{F34F330A-683B-5048-940F-BC2B6C4D6943}" dt="2024-04-07T16:49:31.949" v="4424" actId="1076"/>
          <ac:picMkLst>
            <pc:docMk/>
            <pc:sldMk cId="1598317466" sldId="957"/>
            <ac:picMk id="742" creationId="{80F2F245-5874-164C-BC9E-BD1DF1724A7D}"/>
          </ac:picMkLst>
        </pc:picChg>
        <pc:picChg chg="mod">
          <ac:chgData name="Schlesinger, Sebastian" userId="d814e6c9-e9fb-4b77-84f7-ccd8aa3529bb" providerId="ADAL" clId="{F34F330A-683B-5048-940F-BC2B6C4D6943}" dt="2024-04-07T16:49:31.949" v="4424" actId="1076"/>
          <ac:picMkLst>
            <pc:docMk/>
            <pc:sldMk cId="1598317466" sldId="957"/>
            <ac:picMk id="743" creationId="{1AD2A78D-F97F-784F-ACAD-B716A9EDAFB5}"/>
          </ac:picMkLst>
        </pc:picChg>
        <pc:picChg chg="mod">
          <ac:chgData name="Schlesinger, Sebastian" userId="d814e6c9-e9fb-4b77-84f7-ccd8aa3529bb" providerId="ADAL" clId="{F34F330A-683B-5048-940F-BC2B6C4D6943}" dt="2024-04-07T16:49:31.949" v="4424" actId="1076"/>
          <ac:picMkLst>
            <pc:docMk/>
            <pc:sldMk cId="1598317466" sldId="957"/>
            <ac:picMk id="790" creationId="{6DCAB099-A51A-9A49-B92D-E7B09B08E024}"/>
          </ac:picMkLst>
        </pc:picChg>
        <pc:picChg chg="mod">
          <ac:chgData name="Schlesinger, Sebastian" userId="d814e6c9-e9fb-4b77-84f7-ccd8aa3529bb" providerId="ADAL" clId="{F34F330A-683B-5048-940F-BC2B6C4D6943}" dt="2024-04-07T16:49:31.949" v="4424" actId="1076"/>
          <ac:picMkLst>
            <pc:docMk/>
            <pc:sldMk cId="1598317466" sldId="957"/>
            <ac:picMk id="791" creationId="{02B73421-B1D6-C74B-BF10-DBF86596B990}"/>
          </ac:picMkLst>
        </pc:picChg>
      </pc:sldChg>
      <pc:sldChg chg="delSp modSp add mod">
        <pc:chgData name="Schlesinger, Sebastian" userId="d814e6c9-e9fb-4b77-84f7-ccd8aa3529bb" providerId="ADAL" clId="{F34F330A-683B-5048-940F-BC2B6C4D6943}" dt="2024-04-07T16:57:24.569" v="4567" actId="478"/>
        <pc:sldMkLst>
          <pc:docMk/>
          <pc:sldMk cId="1744555962" sldId="959"/>
        </pc:sldMkLst>
        <pc:spChg chg="mod">
          <ac:chgData name="Schlesinger, Sebastian" userId="d814e6c9-e9fb-4b77-84f7-ccd8aa3529bb" providerId="ADAL" clId="{F34F330A-683B-5048-940F-BC2B6C4D6943}" dt="2024-04-07T16:57:21.787" v="4566" actId="403"/>
          <ac:spMkLst>
            <pc:docMk/>
            <pc:sldMk cId="1744555962" sldId="959"/>
            <ac:spMk id="2" creationId="{3B8CD900-19EC-824C-BF74-AADFBF5A172E}"/>
          </ac:spMkLst>
        </pc:spChg>
        <pc:spChg chg="mod">
          <ac:chgData name="Schlesinger, Sebastian" userId="d814e6c9-e9fb-4b77-84f7-ccd8aa3529bb" providerId="ADAL" clId="{F34F330A-683B-5048-940F-BC2B6C4D6943}" dt="2024-04-07T16:50:07.438" v="4427" actId="108"/>
          <ac:spMkLst>
            <pc:docMk/>
            <pc:sldMk cId="1744555962" sldId="959"/>
            <ac:spMk id="3" creationId="{288366B7-1FF0-134B-B419-0A5A82710974}"/>
          </ac:spMkLst>
        </pc:spChg>
        <pc:spChg chg="del mod">
          <ac:chgData name="Schlesinger, Sebastian" userId="d814e6c9-e9fb-4b77-84f7-ccd8aa3529bb" providerId="ADAL" clId="{F34F330A-683B-5048-940F-BC2B6C4D6943}" dt="2024-04-07T16:57:24.569" v="4567" actId="478"/>
          <ac:spMkLst>
            <pc:docMk/>
            <pc:sldMk cId="1744555962" sldId="959"/>
            <ac:spMk id="571" creationId="{D700D0DA-FF82-8C47-B06E-D85C6A43B72B}"/>
          </ac:spMkLst>
        </pc:spChg>
      </pc:sldChg>
      <pc:sldChg chg="delSp modSp add mod">
        <pc:chgData name="Schlesinger, Sebastian" userId="d814e6c9-e9fb-4b77-84f7-ccd8aa3529bb" providerId="ADAL" clId="{F34F330A-683B-5048-940F-BC2B6C4D6943}" dt="2024-04-07T16:57:33.781" v="4571" actId="478"/>
        <pc:sldMkLst>
          <pc:docMk/>
          <pc:sldMk cId="2264044002" sldId="961"/>
        </pc:sldMkLst>
        <pc:spChg chg="mod">
          <ac:chgData name="Schlesinger, Sebastian" userId="d814e6c9-e9fb-4b77-84f7-ccd8aa3529bb" providerId="ADAL" clId="{F34F330A-683B-5048-940F-BC2B6C4D6943}" dt="2024-04-07T16:57:29.166" v="4570" actId="403"/>
          <ac:spMkLst>
            <pc:docMk/>
            <pc:sldMk cId="2264044002" sldId="961"/>
            <ac:spMk id="2" creationId="{3B8CD900-19EC-824C-BF74-AADFBF5A172E}"/>
          </ac:spMkLst>
        </pc:spChg>
        <pc:spChg chg="mod">
          <ac:chgData name="Schlesinger, Sebastian" userId="d814e6c9-e9fb-4b77-84f7-ccd8aa3529bb" providerId="ADAL" clId="{F34F330A-683B-5048-940F-BC2B6C4D6943}" dt="2024-04-07T16:50:25.166" v="4430" actId="1076"/>
          <ac:spMkLst>
            <pc:docMk/>
            <pc:sldMk cId="2264044002" sldId="961"/>
            <ac:spMk id="3" creationId="{288366B7-1FF0-134B-B419-0A5A82710974}"/>
          </ac:spMkLst>
        </pc:spChg>
        <pc:spChg chg="del mod">
          <ac:chgData name="Schlesinger, Sebastian" userId="d814e6c9-e9fb-4b77-84f7-ccd8aa3529bb" providerId="ADAL" clId="{F34F330A-683B-5048-940F-BC2B6C4D6943}" dt="2024-04-07T16:57:33.781" v="4571" actId="478"/>
          <ac:spMkLst>
            <pc:docMk/>
            <pc:sldMk cId="2264044002" sldId="961"/>
            <ac:spMk id="610" creationId="{E60E8B63-DADE-E844-901A-5111527B4F8E}"/>
          </ac:spMkLst>
        </pc:spChg>
      </pc:sldChg>
      <pc:sldChg chg="addSp delSp modSp add mod">
        <pc:chgData name="Schlesinger, Sebastian" userId="d814e6c9-e9fb-4b77-84f7-ccd8aa3529bb" providerId="ADAL" clId="{F34F330A-683B-5048-940F-BC2B6C4D6943}" dt="2024-04-07T16:57:41.946" v="4575" actId="403"/>
        <pc:sldMkLst>
          <pc:docMk/>
          <pc:sldMk cId="3991590088" sldId="965"/>
        </pc:sldMkLst>
        <pc:spChg chg="del mod">
          <ac:chgData name="Schlesinger, Sebastian" userId="d814e6c9-e9fb-4b77-84f7-ccd8aa3529bb" providerId="ADAL" clId="{F34F330A-683B-5048-940F-BC2B6C4D6943}" dt="2024-04-07T16:50:32.270" v="4432" actId="478"/>
          <ac:spMkLst>
            <pc:docMk/>
            <pc:sldMk cId="3991590088" sldId="965"/>
            <ac:spMk id="2" creationId="{3B8CD900-19EC-824C-BF74-AADFBF5A172E}"/>
          </ac:spMkLst>
        </pc:spChg>
        <pc:spChg chg="add del mod">
          <ac:chgData name="Schlesinger, Sebastian" userId="d814e6c9-e9fb-4b77-84f7-ccd8aa3529bb" providerId="ADAL" clId="{F34F330A-683B-5048-940F-BC2B6C4D6943}" dt="2024-04-07T16:50:47.547" v="4454" actId="478"/>
          <ac:spMkLst>
            <pc:docMk/>
            <pc:sldMk cId="3991590088" sldId="965"/>
            <ac:spMk id="4" creationId="{8375341E-1FA8-583C-97E8-B423083DAD43}"/>
          </ac:spMkLst>
        </pc:spChg>
        <pc:spChg chg="add del mod">
          <ac:chgData name="Schlesinger, Sebastian" userId="d814e6c9-e9fb-4b77-84f7-ccd8aa3529bb" providerId="ADAL" clId="{F34F330A-683B-5048-940F-BC2B6C4D6943}" dt="2024-04-07T16:50:50.279" v="4458" actId="478"/>
          <ac:spMkLst>
            <pc:docMk/>
            <pc:sldMk cId="3991590088" sldId="965"/>
            <ac:spMk id="6" creationId="{749CCC19-22DE-BBB0-25E5-E85125142A42}"/>
          </ac:spMkLst>
        </pc:spChg>
        <pc:spChg chg="add mod">
          <ac:chgData name="Schlesinger, Sebastian" userId="d814e6c9-e9fb-4b77-84f7-ccd8aa3529bb" providerId="ADAL" clId="{F34F330A-683B-5048-940F-BC2B6C4D6943}" dt="2024-04-07T16:57:41.946" v="4575" actId="403"/>
          <ac:spMkLst>
            <pc:docMk/>
            <pc:sldMk cId="3991590088" sldId="965"/>
            <ac:spMk id="10" creationId="{F8A53906-2511-B75B-D2EA-DF7CBF9F81FF}"/>
          </ac:spMkLst>
        </pc:spChg>
        <pc:spChg chg="del">
          <ac:chgData name="Schlesinger, Sebastian" userId="d814e6c9-e9fb-4b77-84f7-ccd8aa3529bb" providerId="ADAL" clId="{F34F330A-683B-5048-940F-BC2B6C4D6943}" dt="2024-04-07T16:57:38.164" v="4572" actId="478"/>
          <ac:spMkLst>
            <pc:docMk/>
            <pc:sldMk cId="3991590088" sldId="965"/>
            <ac:spMk id="571" creationId="{708DEF7C-B0F7-A64F-8A70-6995BEA8D4E5}"/>
          </ac:spMkLst>
        </pc:spChg>
      </pc:sldChg>
      <pc:sldChg chg="delSp modSp add mod">
        <pc:chgData name="Schlesinger, Sebastian" userId="d814e6c9-e9fb-4b77-84f7-ccd8aa3529bb" providerId="ADAL" clId="{F34F330A-683B-5048-940F-BC2B6C4D6943}" dt="2024-04-07T16:57:45.742" v="4576" actId="478"/>
        <pc:sldMkLst>
          <pc:docMk/>
          <pc:sldMk cId="974050777" sldId="966"/>
        </pc:sldMkLst>
        <pc:spChg chg="mod">
          <ac:chgData name="Schlesinger, Sebastian" userId="d814e6c9-e9fb-4b77-84f7-ccd8aa3529bb" providerId="ADAL" clId="{F34F330A-683B-5048-940F-BC2B6C4D6943}" dt="2024-04-07T16:51:35.561" v="4476" actId="404"/>
          <ac:spMkLst>
            <pc:docMk/>
            <pc:sldMk cId="974050777" sldId="966"/>
            <ac:spMk id="2" creationId="{3B8CD900-19EC-824C-BF74-AADFBF5A172E}"/>
          </ac:spMkLst>
        </pc:spChg>
        <pc:spChg chg="del">
          <ac:chgData name="Schlesinger, Sebastian" userId="d814e6c9-e9fb-4b77-84f7-ccd8aa3529bb" providerId="ADAL" clId="{F34F330A-683B-5048-940F-BC2B6C4D6943}" dt="2024-04-07T16:51:02.789" v="4459" actId="478"/>
          <ac:spMkLst>
            <pc:docMk/>
            <pc:sldMk cId="974050777" sldId="966"/>
            <ac:spMk id="35" creationId="{CED6763B-8C95-A249-B406-399CD97D3BBA}"/>
          </ac:spMkLst>
        </pc:spChg>
        <pc:spChg chg="del">
          <ac:chgData name="Schlesinger, Sebastian" userId="d814e6c9-e9fb-4b77-84f7-ccd8aa3529bb" providerId="ADAL" clId="{F34F330A-683B-5048-940F-BC2B6C4D6943}" dt="2024-04-07T16:57:45.742" v="4576" actId="478"/>
          <ac:spMkLst>
            <pc:docMk/>
            <pc:sldMk cId="974050777" sldId="966"/>
            <ac:spMk id="496" creationId="{A788B1F4-B4B8-854F-BF10-4760630704CA}"/>
          </ac:spMkLst>
        </pc:spChg>
      </pc:sldChg>
      <pc:sldChg chg="delSp modSp add mod">
        <pc:chgData name="Schlesinger, Sebastian" userId="d814e6c9-e9fb-4b77-84f7-ccd8aa3529bb" providerId="ADAL" clId="{F34F330A-683B-5048-940F-BC2B6C4D6943}" dt="2024-04-07T16:57:50.168" v="4577" actId="478"/>
        <pc:sldMkLst>
          <pc:docMk/>
          <pc:sldMk cId="4208593796" sldId="967"/>
        </pc:sldMkLst>
        <pc:spChg chg="mod">
          <ac:chgData name="Schlesinger, Sebastian" userId="d814e6c9-e9fb-4b77-84f7-ccd8aa3529bb" providerId="ADAL" clId="{F34F330A-683B-5048-940F-BC2B6C4D6943}" dt="2024-04-07T16:51:39.717" v="4477" actId="404"/>
          <ac:spMkLst>
            <pc:docMk/>
            <pc:sldMk cId="4208593796" sldId="967"/>
            <ac:spMk id="2" creationId="{3B8CD900-19EC-824C-BF74-AADFBF5A172E}"/>
          </ac:spMkLst>
        </pc:spChg>
        <pc:spChg chg="del">
          <ac:chgData name="Schlesinger, Sebastian" userId="d814e6c9-e9fb-4b77-84f7-ccd8aa3529bb" providerId="ADAL" clId="{F34F330A-683B-5048-940F-BC2B6C4D6943}" dt="2024-04-07T16:57:50.168" v="4577" actId="478"/>
          <ac:spMkLst>
            <pc:docMk/>
            <pc:sldMk cId="4208593796" sldId="967"/>
            <ac:spMk id="444" creationId="{9DD86218-2819-DB49-BA50-5AE1BB15CB08}"/>
          </ac:spMkLst>
        </pc:spChg>
        <pc:spChg chg="del">
          <ac:chgData name="Schlesinger, Sebastian" userId="d814e6c9-e9fb-4b77-84f7-ccd8aa3529bb" providerId="ADAL" clId="{F34F330A-683B-5048-940F-BC2B6C4D6943}" dt="2024-04-07T16:51:18.337" v="4464" actId="478"/>
          <ac:spMkLst>
            <pc:docMk/>
            <pc:sldMk cId="4208593796" sldId="967"/>
            <ac:spMk id="496" creationId="{E9B89C25-995B-4D4B-BEAF-83AAF26ACE92}"/>
          </ac:spMkLst>
        </pc:spChg>
      </pc:sldChg>
      <pc:sldChg chg="delSp modSp add mod">
        <pc:chgData name="Schlesinger, Sebastian" userId="d814e6c9-e9fb-4b77-84f7-ccd8aa3529bb" providerId="ADAL" clId="{F34F330A-683B-5048-940F-BC2B6C4D6943}" dt="2024-04-07T16:58:00.250" v="4580" actId="478"/>
        <pc:sldMkLst>
          <pc:docMk/>
          <pc:sldMk cId="3295021282" sldId="985"/>
        </pc:sldMkLst>
        <pc:spChg chg="mod">
          <ac:chgData name="Schlesinger, Sebastian" userId="d814e6c9-e9fb-4b77-84f7-ccd8aa3529bb" providerId="ADAL" clId="{F34F330A-683B-5048-940F-BC2B6C4D6943}" dt="2024-04-07T16:57:57.245" v="4579" actId="1076"/>
          <ac:spMkLst>
            <pc:docMk/>
            <pc:sldMk cId="3295021282" sldId="985"/>
            <ac:spMk id="2" creationId="{3B8CD900-19EC-824C-BF74-AADFBF5A172E}"/>
          </ac:spMkLst>
        </pc:spChg>
        <pc:spChg chg="del">
          <ac:chgData name="Schlesinger, Sebastian" userId="d814e6c9-e9fb-4b77-84f7-ccd8aa3529bb" providerId="ADAL" clId="{F34F330A-683B-5048-940F-BC2B6C4D6943}" dt="2024-04-07T16:58:00.250" v="4580" actId="478"/>
          <ac:spMkLst>
            <pc:docMk/>
            <pc:sldMk cId="3295021282" sldId="985"/>
            <ac:spMk id="167" creationId="{46C04000-6460-9645-A637-B7F87E9F2D0F}"/>
          </ac:spMkLst>
        </pc:spChg>
        <pc:spChg chg="mod">
          <ac:chgData name="Schlesinger, Sebastian" userId="d814e6c9-e9fb-4b77-84f7-ccd8aa3529bb" providerId="ADAL" clId="{F34F330A-683B-5048-940F-BC2B6C4D6943}" dt="2024-04-07T16:52:06.950" v="4479" actId="27636"/>
          <ac:spMkLst>
            <pc:docMk/>
            <pc:sldMk cId="3295021282" sldId="985"/>
            <ac:spMk id="171" creationId="{5FE3427C-6327-DC4F-BEB5-B04B68C98F81}"/>
          </ac:spMkLst>
        </pc:spChg>
      </pc:sldChg>
      <pc:sldChg chg="delSp modSp add mod delAnim">
        <pc:chgData name="Schlesinger, Sebastian" userId="d814e6c9-e9fb-4b77-84f7-ccd8aa3529bb" providerId="ADAL" clId="{F34F330A-683B-5048-940F-BC2B6C4D6943}" dt="2024-04-07T16:58:16.521" v="4586" actId="1036"/>
        <pc:sldMkLst>
          <pc:docMk/>
          <pc:sldMk cId="1388578315" sldId="991"/>
        </pc:sldMkLst>
        <pc:spChg chg="mod">
          <ac:chgData name="Schlesinger, Sebastian" userId="d814e6c9-e9fb-4b77-84f7-ccd8aa3529bb" providerId="ADAL" clId="{F34F330A-683B-5048-940F-BC2B6C4D6943}" dt="2024-04-07T16:58:10.730" v="4583" actId="113"/>
          <ac:spMkLst>
            <pc:docMk/>
            <pc:sldMk cId="1388578315" sldId="991"/>
            <ac:spMk id="2" creationId="{3B8CD900-19EC-824C-BF74-AADFBF5A172E}"/>
          </ac:spMkLst>
        </pc:spChg>
        <pc:spChg chg="mod">
          <ac:chgData name="Schlesinger, Sebastian" userId="d814e6c9-e9fb-4b77-84f7-ccd8aa3529bb" providerId="ADAL" clId="{F34F330A-683B-5048-940F-BC2B6C4D6943}" dt="2024-04-07T16:58:16.521" v="4586" actId="1036"/>
          <ac:spMkLst>
            <pc:docMk/>
            <pc:sldMk cId="1388578315" sldId="991"/>
            <ac:spMk id="3" creationId="{66DAEE93-D7C7-5A4A-AB8B-951DDF4E15F0}"/>
          </ac:spMkLst>
        </pc:spChg>
        <pc:spChg chg="del">
          <ac:chgData name="Schlesinger, Sebastian" userId="d814e6c9-e9fb-4b77-84f7-ccd8aa3529bb" providerId="ADAL" clId="{F34F330A-683B-5048-940F-BC2B6C4D6943}" dt="2024-04-07T16:52:23.338" v="4480" actId="478"/>
          <ac:spMkLst>
            <pc:docMk/>
            <pc:sldMk cId="1388578315" sldId="991"/>
            <ac:spMk id="5" creationId="{DE91F501-0E69-7341-8712-5A53C26EFBAA}"/>
          </ac:spMkLst>
        </pc:spChg>
        <pc:spChg chg="mod">
          <ac:chgData name="Schlesinger, Sebastian" userId="d814e6c9-e9fb-4b77-84f7-ccd8aa3529bb" providerId="ADAL" clId="{F34F330A-683B-5048-940F-BC2B6C4D6943}" dt="2024-04-07T16:58:16.521" v="4586" actId="1036"/>
          <ac:spMkLst>
            <pc:docMk/>
            <pc:sldMk cId="1388578315" sldId="991"/>
            <ac:spMk id="7" creationId="{7BA30F63-457C-C64D-841D-A1EF35E5EA00}"/>
          </ac:spMkLst>
        </pc:spChg>
        <pc:spChg chg="mod">
          <ac:chgData name="Schlesinger, Sebastian" userId="d814e6c9-e9fb-4b77-84f7-ccd8aa3529bb" providerId="ADAL" clId="{F34F330A-683B-5048-940F-BC2B6C4D6943}" dt="2024-04-07T16:58:16.521" v="4586" actId="1036"/>
          <ac:spMkLst>
            <pc:docMk/>
            <pc:sldMk cId="1388578315" sldId="991"/>
            <ac:spMk id="8" creationId="{CD05FA63-8AD7-1C4C-BBC2-B6D92EF0FFD9}"/>
          </ac:spMkLst>
        </pc:spChg>
        <pc:spChg chg="mod">
          <ac:chgData name="Schlesinger, Sebastian" userId="d814e6c9-e9fb-4b77-84f7-ccd8aa3529bb" providerId="ADAL" clId="{F34F330A-683B-5048-940F-BC2B6C4D6943}" dt="2024-04-07T16:58:16.521" v="4586" actId="1036"/>
          <ac:spMkLst>
            <pc:docMk/>
            <pc:sldMk cId="1388578315" sldId="991"/>
            <ac:spMk id="9" creationId="{054FADBC-4916-2246-97D7-B9C29C0EA5FB}"/>
          </ac:spMkLst>
        </pc:spChg>
        <pc:spChg chg="mod">
          <ac:chgData name="Schlesinger, Sebastian" userId="d814e6c9-e9fb-4b77-84f7-ccd8aa3529bb" providerId="ADAL" clId="{F34F330A-683B-5048-940F-BC2B6C4D6943}" dt="2024-04-07T16:58:16.521" v="4586" actId="1036"/>
          <ac:spMkLst>
            <pc:docMk/>
            <pc:sldMk cId="1388578315" sldId="991"/>
            <ac:spMk id="10" creationId="{2022F9B4-50EB-7F42-AA9C-1116D50E57B8}"/>
          </ac:spMkLst>
        </pc:spChg>
        <pc:spChg chg="mod">
          <ac:chgData name="Schlesinger, Sebastian" userId="d814e6c9-e9fb-4b77-84f7-ccd8aa3529bb" providerId="ADAL" clId="{F34F330A-683B-5048-940F-BC2B6C4D6943}" dt="2024-04-07T16:58:16.521" v="4586" actId="1036"/>
          <ac:spMkLst>
            <pc:docMk/>
            <pc:sldMk cId="1388578315" sldId="991"/>
            <ac:spMk id="11" creationId="{2E175CF1-E69A-6840-9CCF-B0D2DDB52124}"/>
          </ac:spMkLst>
        </pc:spChg>
        <pc:spChg chg="mod">
          <ac:chgData name="Schlesinger, Sebastian" userId="d814e6c9-e9fb-4b77-84f7-ccd8aa3529bb" providerId="ADAL" clId="{F34F330A-683B-5048-940F-BC2B6C4D6943}" dt="2024-04-07T16:58:16.521" v="4586" actId="1036"/>
          <ac:spMkLst>
            <pc:docMk/>
            <pc:sldMk cId="1388578315" sldId="991"/>
            <ac:spMk id="12" creationId="{17A18A4B-442F-2F44-8A45-4AB9B2FFA060}"/>
          </ac:spMkLst>
        </pc:spChg>
        <pc:spChg chg="mod">
          <ac:chgData name="Schlesinger, Sebastian" userId="d814e6c9-e9fb-4b77-84f7-ccd8aa3529bb" providerId="ADAL" clId="{F34F330A-683B-5048-940F-BC2B6C4D6943}" dt="2024-04-07T16:58:16.521" v="4586" actId="1036"/>
          <ac:spMkLst>
            <pc:docMk/>
            <pc:sldMk cId="1388578315" sldId="991"/>
            <ac:spMk id="13" creationId="{29820968-8661-514F-A20D-844E3CFE3CE5}"/>
          </ac:spMkLst>
        </pc:spChg>
        <pc:spChg chg="mod">
          <ac:chgData name="Schlesinger, Sebastian" userId="d814e6c9-e9fb-4b77-84f7-ccd8aa3529bb" providerId="ADAL" clId="{F34F330A-683B-5048-940F-BC2B6C4D6943}" dt="2024-04-07T16:58:16.521" v="4586" actId="1036"/>
          <ac:spMkLst>
            <pc:docMk/>
            <pc:sldMk cId="1388578315" sldId="991"/>
            <ac:spMk id="14" creationId="{1134552B-DD2C-6442-8B9E-3CA11DE80D57}"/>
          </ac:spMkLst>
        </pc:spChg>
        <pc:spChg chg="mod">
          <ac:chgData name="Schlesinger, Sebastian" userId="d814e6c9-e9fb-4b77-84f7-ccd8aa3529bb" providerId="ADAL" clId="{F34F330A-683B-5048-940F-BC2B6C4D6943}" dt="2024-04-07T16:58:16.521" v="4586" actId="1036"/>
          <ac:spMkLst>
            <pc:docMk/>
            <pc:sldMk cId="1388578315" sldId="991"/>
            <ac:spMk id="15" creationId="{6D7A2C05-4020-D64B-B95A-577AC4E64CC8}"/>
          </ac:spMkLst>
        </pc:spChg>
        <pc:spChg chg="mod">
          <ac:chgData name="Schlesinger, Sebastian" userId="d814e6c9-e9fb-4b77-84f7-ccd8aa3529bb" providerId="ADAL" clId="{F34F330A-683B-5048-940F-BC2B6C4D6943}" dt="2024-04-07T16:58:16.521" v="4586" actId="1036"/>
          <ac:spMkLst>
            <pc:docMk/>
            <pc:sldMk cId="1388578315" sldId="991"/>
            <ac:spMk id="17" creationId="{0D99DBE1-2FE5-BA41-AA4B-17FBE8192226}"/>
          </ac:spMkLst>
        </pc:spChg>
        <pc:spChg chg="mod">
          <ac:chgData name="Schlesinger, Sebastian" userId="d814e6c9-e9fb-4b77-84f7-ccd8aa3529bb" providerId="ADAL" clId="{F34F330A-683B-5048-940F-BC2B6C4D6943}" dt="2024-04-07T16:58:16.521" v="4586" actId="1036"/>
          <ac:spMkLst>
            <pc:docMk/>
            <pc:sldMk cId="1388578315" sldId="991"/>
            <ac:spMk id="18" creationId="{253F86B5-9BA5-184C-877D-399CFE773594}"/>
          </ac:spMkLst>
        </pc:spChg>
        <pc:spChg chg="mod">
          <ac:chgData name="Schlesinger, Sebastian" userId="d814e6c9-e9fb-4b77-84f7-ccd8aa3529bb" providerId="ADAL" clId="{F34F330A-683B-5048-940F-BC2B6C4D6943}" dt="2024-04-07T16:58:16.521" v="4586" actId="1036"/>
          <ac:spMkLst>
            <pc:docMk/>
            <pc:sldMk cId="1388578315" sldId="991"/>
            <ac:spMk id="26" creationId="{AA9D9584-BE8A-C64D-9057-A999BFC024F0}"/>
          </ac:spMkLst>
        </pc:spChg>
        <pc:spChg chg="mod">
          <ac:chgData name="Schlesinger, Sebastian" userId="d814e6c9-e9fb-4b77-84f7-ccd8aa3529bb" providerId="ADAL" clId="{F34F330A-683B-5048-940F-BC2B6C4D6943}" dt="2024-04-07T16:58:16.521" v="4586" actId="1036"/>
          <ac:spMkLst>
            <pc:docMk/>
            <pc:sldMk cId="1388578315" sldId="991"/>
            <ac:spMk id="27" creationId="{9C1D094A-8FF8-F447-A136-07F378EB3842}"/>
          </ac:spMkLst>
        </pc:spChg>
        <pc:spChg chg="mod">
          <ac:chgData name="Schlesinger, Sebastian" userId="d814e6c9-e9fb-4b77-84f7-ccd8aa3529bb" providerId="ADAL" clId="{F34F330A-683B-5048-940F-BC2B6C4D6943}" dt="2024-04-07T16:58:16.521" v="4586" actId="1036"/>
          <ac:spMkLst>
            <pc:docMk/>
            <pc:sldMk cId="1388578315" sldId="991"/>
            <ac:spMk id="34" creationId="{CF02AD47-65CE-2047-A215-F337EE95B620}"/>
          </ac:spMkLst>
        </pc:spChg>
        <pc:spChg chg="mod">
          <ac:chgData name="Schlesinger, Sebastian" userId="d814e6c9-e9fb-4b77-84f7-ccd8aa3529bb" providerId="ADAL" clId="{F34F330A-683B-5048-940F-BC2B6C4D6943}" dt="2024-04-07T16:58:16.521" v="4586" actId="1036"/>
          <ac:spMkLst>
            <pc:docMk/>
            <pc:sldMk cId="1388578315" sldId="991"/>
            <ac:spMk id="35" creationId="{71F23323-2C78-3046-B02F-8C6278BDD9DE}"/>
          </ac:spMkLst>
        </pc:spChg>
        <pc:spChg chg="mod">
          <ac:chgData name="Schlesinger, Sebastian" userId="d814e6c9-e9fb-4b77-84f7-ccd8aa3529bb" providerId="ADAL" clId="{F34F330A-683B-5048-940F-BC2B6C4D6943}" dt="2024-04-07T16:58:16.521" v="4586" actId="1036"/>
          <ac:spMkLst>
            <pc:docMk/>
            <pc:sldMk cId="1388578315" sldId="991"/>
            <ac:spMk id="36" creationId="{D38D9219-0196-784D-BF16-5744C346CA54}"/>
          </ac:spMkLst>
        </pc:spChg>
        <pc:spChg chg="mod">
          <ac:chgData name="Schlesinger, Sebastian" userId="d814e6c9-e9fb-4b77-84f7-ccd8aa3529bb" providerId="ADAL" clId="{F34F330A-683B-5048-940F-BC2B6C4D6943}" dt="2024-04-07T16:58:16.521" v="4586" actId="1036"/>
          <ac:spMkLst>
            <pc:docMk/>
            <pc:sldMk cId="1388578315" sldId="991"/>
            <ac:spMk id="37" creationId="{F90566AF-C57A-C043-882A-ADDBA04485F9}"/>
          </ac:spMkLst>
        </pc:spChg>
        <pc:spChg chg="mod">
          <ac:chgData name="Schlesinger, Sebastian" userId="d814e6c9-e9fb-4b77-84f7-ccd8aa3529bb" providerId="ADAL" clId="{F34F330A-683B-5048-940F-BC2B6C4D6943}" dt="2024-04-07T16:58:16.521" v="4586" actId="1036"/>
          <ac:spMkLst>
            <pc:docMk/>
            <pc:sldMk cId="1388578315" sldId="991"/>
            <ac:spMk id="38" creationId="{E12049F7-A72E-894B-9572-D2B473651F3F}"/>
          </ac:spMkLst>
        </pc:spChg>
        <pc:spChg chg="mod">
          <ac:chgData name="Schlesinger, Sebastian" userId="d814e6c9-e9fb-4b77-84f7-ccd8aa3529bb" providerId="ADAL" clId="{F34F330A-683B-5048-940F-BC2B6C4D6943}" dt="2024-04-07T16:58:16.521" v="4586" actId="1036"/>
          <ac:spMkLst>
            <pc:docMk/>
            <pc:sldMk cId="1388578315" sldId="991"/>
            <ac:spMk id="39" creationId="{A9EA89FC-E0AC-5A4D-BBB9-B3B8676F4F5F}"/>
          </ac:spMkLst>
        </pc:spChg>
        <pc:spChg chg="mod">
          <ac:chgData name="Schlesinger, Sebastian" userId="d814e6c9-e9fb-4b77-84f7-ccd8aa3529bb" providerId="ADAL" clId="{F34F330A-683B-5048-940F-BC2B6C4D6943}" dt="2024-04-07T16:58:16.521" v="4586" actId="1036"/>
          <ac:spMkLst>
            <pc:docMk/>
            <pc:sldMk cId="1388578315" sldId="991"/>
            <ac:spMk id="59" creationId="{6C2AD381-18B1-8A4C-BE75-E2361242AC68}"/>
          </ac:spMkLst>
        </pc:spChg>
        <pc:spChg chg="mod">
          <ac:chgData name="Schlesinger, Sebastian" userId="d814e6c9-e9fb-4b77-84f7-ccd8aa3529bb" providerId="ADAL" clId="{F34F330A-683B-5048-940F-BC2B6C4D6943}" dt="2024-04-07T16:58:16.521" v="4586" actId="1036"/>
          <ac:spMkLst>
            <pc:docMk/>
            <pc:sldMk cId="1388578315" sldId="991"/>
            <ac:spMk id="60" creationId="{50CBF824-0885-2245-B13D-203A7A44A162}"/>
          </ac:spMkLst>
        </pc:spChg>
        <pc:spChg chg="mod">
          <ac:chgData name="Schlesinger, Sebastian" userId="d814e6c9-e9fb-4b77-84f7-ccd8aa3529bb" providerId="ADAL" clId="{F34F330A-683B-5048-940F-BC2B6C4D6943}" dt="2024-04-07T16:58:16.521" v="4586" actId="1036"/>
          <ac:spMkLst>
            <pc:docMk/>
            <pc:sldMk cId="1388578315" sldId="991"/>
            <ac:spMk id="61" creationId="{8FF7FCD7-CA6F-BF47-A975-C2FA86F14A88}"/>
          </ac:spMkLst>
        </pc:spChg>
        <pc:spChg chg="mod">
          <ac:chgData name="Schlesinger, Sebastian" userId="d814e6c9-e9fb-4b77-84f7-ccd8aa3529bb" providerId="ADAL" clId="{F34F330A-683B-5048-940F-BC2B6C4D6943}" dt="2024-04-07T16:58:16.521" v="4586" actId="1036"/>
          <ac:spMkLst>
            <pc:docMk/>
            <pc:sldMk cId="1388578315" sldId="991"/>
            <ac:spMk id="63" creationId="{B75B4E06-02EB-E44F-901B-C520271B4979}"/>
          </ac:spMkLst>
        </pc:spChg>
        <pc:spChg chg="mod">
          <ac:chgData name="Schlesinger, Sebastian" userId="d814e6c9-e9fb-4b77-84f7-ccd8aa3529bb" providerId="ADAL" clId="{F34F330A-683B-5048-940F-BC2B6C4D6943}" dt="2024-04-07T16:58:16.521" v="4586" actId="1036"/>
          <ac:spMkLst>
            <pc:docMk/>
            <pc:sldMk cId="1388578315" sldId="991"/>
            <ac:spMk id="64" creationId="{A2E04CA2-BE09-7845-93F6-13D2EE7A3B42}"/>
          </ac:spMkLst>
        </pc:spChg>
        <pc:spChg chg="mod">
          <ac:chgData name="Schlesinger, Sebastian" userId="d814e6c9-e9fb-4b77-84f7-ccd8aa3529bb" providerId="ADAL" clId="{F34F330A-683B-5048-940F-BC2B6C4D6943}" dt="2024-04-07T16:58:16.521" v="4586" actId="1036"/>
          <ac:spMkLst>
            <pc:docMk/>
            <pc:sldMk cId="1388578315" sldId="991"/>
            <ac:spMk id="66" creationId="{F3D964DE-86BE-F24C-BB1A-E74569D9AD5A}"/>
          </ac:spMkLst>
        </pc:spChg>
        <pc:spChg chg="mod">
          <ac:chgData name="Schlesinger, Sebastian" userId="d814e6c9-e9fb-4b77-84f7-ccd8aa3529bb" providerId="ADAL" clId="{F34F330A-683B-5048-940F-BC2B6C4D6943}" dt="2024-04-07T16:58:16.521" v="4586" actId="1036"/>
          <ac:spMkLst>
            <pc:docMk/>
            <pc:sldMk cId="1388578315" sldId="991"/>
            <ac:spMk id="67" creationId="{8A2E8785-9326-9D4C-81E6-4D911E7D7C6D}"/>
          </ac:spMkLst>
        </pc:spChg>
        <pc:spChg chg="mod">
          <ac:chgData name="Schlesinger, Sebastian" userId="d814e6c9-e9fb-4b77-84f7-ccd8aa3529bb" providerId="ADAL" clId="{F34F330A-683B-5048-940F-BC2B6C4D6943}" dt="2024-04-07T16:58:16.521" v="4586" actId="1036"/>
          <ac:spMkLst>
            <pc:docMk/>
            <pc:sldMk cId="1388578315" sldId="991"/>
            <ac:spMk id="68" creationId="{41E9BF93-BC8E-7C48-A9A1-5A25D5FDF3EF}"/>
          </ac:spMkLst>
        </pc:spChg>
        <pc:spChg chg="mod">
          <ac:chgData name="Schlesinger, Sebastian" userId="d814e6c9-e9fb-4b77-84f7-ccd8aa3529bb" providerId="ADAL" clId="{F34F330A-683B-5048-940F-BC2B6C4D6943}" dt="2024-04-07T16:58:16.521" v="4586" actId="1036"/>
          <ac:spMkLst>
            <pc:docMk/>
            <pc:sldMk cId="1388578315" sldId="991"/>
            <ac:spMk id="69" creationId="{0CDEA7D3-763E-ED43-A862-B1DD05A4593D}"/>
          </ac:spMkLst>
        </pc:spChg>
        <pc:spChg chg="mod">
          <ac:chgData name="Schlesinger, Sebastian" userId="d814e6c9-e9fb-4b77-84f7-ccd8aa3529bb" providerId="ADAL" clId="{F34F330A-683B-5048-940F-BC2B6C4D6943}" dt="2024-04-07T16:58:16.521" v="4586" actId="1036"/>
          <ac:spMkLst>
            <pc:docMk/>
            <pc:sldMk cId="1388578315" sldId="991"/>
            <ac:spMk id="71" creationId="{047C92CD-2FB1-7145-AED8-D36336359917}"/>
          </ac:spMkLst>
        </pc:spChg>
        <pc:spChg chg="mod">
          <ac:chgData name="Schlesinger, Sebastian" userId="d814e6c9-e9fb-4b77-84f7-ccd8aa3529bb" providerId="ADAL" clId="{F34F330A-683B-5048-940F-BC2B6C4D6943}" dt="2024-04-07T16:58:16.521" v="4586" actId="1036"/>
          <ac:spMkLst>
            <pc:docMk/>
            <pc:sldMk cId="1388578315" sldId="991"/>
            <ac:spMk id="72" creationId="{17DE41A7-7132-5F4D-BB7F-160BAC826C6F}"/>
          </ac:spMkLst>
        </pc:spChg>
        <pc:spChg chg="mod">
          <ac:chgData name="Schlesinger, Sebastian" userId="d814e6c9-e9fb-4b77-84f7-ccd8aa3529bb" providerId="ADAL" clId="{F34F330A-683B-5048-940F-BC2B6C4D6943}" dt="2024-04-07T16:58:16.521" v="4586" actId="1036"/>
          <ac:spMkLst>
            <pc:docMk/>
            <pc:sldMk cId="1388578315" sldId="991"/>
            <ac:spMk id="74" creationId="{0163CB51-EC42-D24C-B09B-605AA4F5C24F}"/>
          </ac:spMkLst>
        </pc:spChg>
        <pc:spChg chg="mod">
          <ac:chgData name="Schlesinger, Sebastian" userId="d814e6c9-e9fb-4b77-84f7-ccd8aa3529bb" providerId="ADAL" clId="{F34F330A-683B-5048-940F-BC2B6C4D6943}" dt="2024-04-07T16:58:16.521" v="4586" actId="1036"/>
          <ac:spMkLst>
            <pc:docMk/>
            <pc:sldMk cId="1388578315" sldId="991"/>
            <ac:spMk id="75" creationId="{B19B00A4-C5EC-0A4A-8313-42C5D4B434F6}"/>
          </ac:spMkLst>
        </pc:spChg>
        <pc:spChg chg="mod">
          <ac:chgData name="Schlesinger, Sebastian" userId="d814e6c9-e9fb-4b77-84f7-ccd8aa3529bb" providerId="ADAL" clId="{F34F330A-683B-5048-940F-BC2B6C4D6943}" dt="2024-04-07T16:58:16.521" v="4586" actId="1036"/>
          <ac:spMkLst>
            <pc:docMk/>
            <pc:sldMk cId="1388578315" sldId="991"/>
            <ac:spMk id="76" creationId="{AE1166F1-A833-8F46-9EF4-6295C07C7246}"/>
          </ac:spMkLst>
        </pc:spChg>
        <pc:spChg chg="mod">
          <ac:chgData name="Schlesinger, Sebastian" userId="d814e6c9-e9fb-4b77-84f7-ccd8aa3529bb" providerId="ADAL" clId="{F34F330A-683B-5048-940F-BC2B6C4D6943}" dt="2024-04-07T16:58:16.521" v="4586" actId="1036"/>
          <ac:spMkLst>
            <pc:docMk/>
            <pc:sldMk cId="1388578315" sldId="991"/>
            <ac:spMk id="77" creationId="{099A4344-E62F-6644-9524-335019948C31}"/>
          </ac:spMkLst>
        </pc:spChg>
        <pc:spChg chg="mod">
          <ac:chgData name="Schlesinger, Sebastian" userId="d814e6c9-e9fb-4b77-84f7-ccd8aa3529bb" providerId="ADAL" clId="{F34F330A-683B-5048-940F-BC2B6C4D6943}" dt="2024-04-07T16:58:16.521" v="4586" actId="1036"/>
          <ac:spMkLst>
            <pc:docMk/>
            <pc:sldMk cId="1388578315" sldId="991"/>
            <ac:spMk id="79" creationId="{444760C2-E267-344A-90B4-96D9A304E5CD}"/>
          </ac:spMkLst>
        </pc:spChg>
        <pc:spChg chg="mod">
          <ac:chgData name="Schlesinger, Sebastian" userId="d814e6c9-e9fb-4b77-84f7-ccd8aa3529bb" providerId="ADAL" clId="{F34F330A-683B-5048-940F-BC2B6C4D6943}" dt="2024-04-07T16:58:16.521" v="4586" actId="1036"/>
          <ac:spMkLst>
            <pc:docMk/>
            <pc:sldMk cId="1388578315" sldId="991"/>
            <ac:spMk id="80" creationId="{4E49E406-DF0F-2744-AD2D-81CC78C85F50}"/>
          </ac:spMkLst>
        </pc:spChg>
        <pc:spChg chg="mod">
          <ac:chgData name="Schlesinger, Sebastian" userId="d814e6c9-e9fb-4b77-84f7-ccd8aa3529bb" providerId="ADAL" clId="{F34F330A-683B-5048-940F-BC2B6C4D6943}" dt="2024-04-07T16:58:16.521" v="4586" actId="1036"/>
          <ac:spMkLst>
            <pc:docMk/>
            <pc:sldMk cId="1388578315" sldId="991"/>
            <ac:spMk id="82" creationId="{F7C77CF5-9D87-F449-95FF-9172DAC0ADEA}"/>
          </ac:spMkLst>
        </pc:spChg>
        <pc:spChg chg="mod">
          <ac:chgData name="Schlesinger, Sebastian" userId="d814e6c9-e9fb-4b77-84f7-ccd8aa3529bb" providerId="ADAL" clId="{F34F330A-683B-5048-940F-BC2B6C4D6943}" dt="2024-04-07T16:58:16.521" v="4586" actId="1036"/>
          <ac:spMkLst>
            <pc:docMk/>
            <pc:sldMk cId="1388578315" sldId="991"/>
            <ac:spMk id="83" creationId="{4AEAE2CD-54CE-C844-8C04-0D8C446E0E8C}"/>
          </ac:spMkLst>
        </pc:spChg>
        <pc:spChg chg="mod">
          <ac:chgData name="Schlesinger, Sebastian" userId="d814e6c9-e9fb-4b77-84f7-ccd8aa3529bb" providerId="ADAL" clId="{F34F330A-683B-5048-940F-BC2B6C4D6943}" dt="2024-04-07T16:58:16.521" v="4586" actId="1036"/>
          <ac:spMkLst>
            <pc:docMk/>
            <pc:sldMk cId="1388578315" sldId="991"/>
            <ac:spMk id="84" creationId="{470AFDA6-1D15-3841-AEA8-9F2A3266F9EF}"/>
          </ac:spMkLst>
        </pc:spChg>
        <pc:spChg chg="mod">
          <ac:chgData name="Schlesinger, Sebastian" userId="d814e6c9-e9fb-4b77-84f7-ccd8aa3529bb" providerId="ADAL" clId="{F34F330A-683B-5048-940F-BC2B6C4D6943}" dt="2024-04-07T16:58:16.521" v="4586" actId="1036"/>
          <ac:spMkLst>
            <pc:docMk/>
            <pc:sldMk cId="1388578315" sldId="991"/>
            <ac:spMk id="85" creationId="{2BFBEB17-42AE-D149-80B4-1E3FA81C3EFE}"/>
          </ac:spMkLst>
        </pc:spChg>
        <pc:spChg chg="mod">
          <ac:chgData name="Schlesinger, Sebastian" userId="d814e6c9-e9fb-4b77-84f7-ccd8aa3529bb" providerId="ADAL" clId="{F34F330A-683B-5048-940F-BC2B6C4D6943}" dt="2024-04-07T16:58:16.521" v="4586" actId="1036"/>
          <ac:spMkLst>
            <pc:docMk/>
            <pc:sldMk cId="1388578315" sldId="991"/>
            <ac:spMk id="87" creationId="{4A4672A4-728D-2640-A705-82EB36D5F037}"/>
          </ac:spMkLst>
        </pc:spChg>
        <pc:spChg chg="mod">
          <ac:chgData name="Schlesinger, Sebastian" userId="d814e6c9-e9fb-4b77-84f7-ccd8aa3529bb" providerId="ADAL" clId="{F34F330A-683B-5048-940F-BC2B6C4D6943}" dt="2024-04-07T16:58:16.521" v="4586" actId="1036"/>
          <ac:spMkLst>
            <pc:docMk/>
            <pc:sldMk cId="1388578315" sldId="991"/>
            <ac:spMk id="88" creationId="{B737B007-C5A9-924C-8523-32089BE8EB82}"/>
          </ac:spMkLst>
        </pc:spChg>
        <pc:spChg chg="mod">
          <ac:chgData name="Schlesinger, Sebastian" userId="d814e6c9-e9fb-4b77-84f7-ccd8aa3529bb" providerId="ADAL" clId="{F34F330A-683B-5048-940F-BC2B6C4D6943}" dt="2024-04-07T16:58:16.521" v="4586" actId="1036"/>
          <ac:spMkLst>
            <pc:docMk/>
            <pc:sldMk cId="1388578315" sldId="991"/>
            <ac:spMk id="90" creationId="{F4A42067-1DF8-9B4B-9AF7-DFBB16E6916F}"/>
          </ac:spMkLst>
        </pc:spChg>
        <pc:spChg chg="mod">
          <ac:chgData name="Schlesinger, Sebastian" userId="d814e6c9-e9fb-4b77-84f7-ccd8aa3529bb" providerId="ADAL" clId="{F34F330A-683B-5048-940F-BC2B6C4D6943}" dt="2024-04-07T16:58:16.521" v="4586" actId="1036"/>
          <ac:spMkLst>
            <pc:docMk/>
            <pc:sldMk cId="1388578315" sldId="991"/>
            <ac:spMk id="91" creationId="{1BCDB7E0-985E-B34A-83AC-6BB36BB35EFB}"/>
          </ac:spMkLst>
        </pc:spChg>
        <pc:spChg chg="mod">
          <ac:chgData name="Schlesinger, Sebastian" userId="d814e6c9-e9fb-4b77-84f7-ccd8aa3529bb" providerId="ADAL" clId="{F34F330A-683B-5048-940F-BC2B6C4D6943}" dt="2024-04-07T16:58:16.521" v="4586" actId="1036"/>
          <ac:spMkLst>
            <pc:docMk/>
            <pc:sldMk cId="1388578315" sldId="991"/>
            <ac:spMk id="92" creationId="{759958E5-C3B0-6341-9A58-53831A913933}"/>
          </ac:spMkLst>
        </pc:spChg>
        <pc:spChg chg="mod">
          <ac:chgData name="Schlesinger, Sebastian" userId="d814e6c9-e9fb-4b77-84f7-ccd8aa3529bb" providerId="ADAL" clId="{F34F330A-683B-5048-940F-BC2B6C4D6943}" dt="2024-04-07T16:58:16.521" v="4586" actId="1036"/>
          <ac:spMkLst>
            <pc:docMk/>
            <pc:sldMk cId="1388578315" sldId="991"/>
            <ac:spMk id="93" creationId="{ADC180B7-DE0A-1149-91B3-2EDD63459278}"/>
          </ac:spMkLst>
        </pc:spChg>
        <pc:spChg chg="mod">
          <ac:chgData name="Schlesinger, Sebastian" userId="d814e6c9-e9fb-4b77-84f7-ccd8aa3529bb" providerId="ADAL" clId="{F34F330A-683B-5048-940F-BC2B6C4D6943}" dt="2024-04-07T16:58:16.521" v="4586" actId="1036"/>
          <ac:spMkLst>
            <pc:docMk/>
            <pc:sldMk cId="1388578315" sldId="991"/>
            <ac:spMk id="95" creationId="{5A4DA7B4-8CD0-7E48-A3CA-80D49A07E343}"/>
          </ac:spMkLst>
        </pc:spChg>
        <pc:spChg chg="mod">
          <ac:chgData name="Schlesinger, Sebastian" userId="d814e6c9-e9fb-4b77-84f7-ccd8aa3529bb" providerId="ADAL" clId="{F34F330A-683B-5048-940F-BC2B6C4D6943}" dt="2024-04-07T16:58:16.521" v="4586" actId="1036"/>
          <ac:spMkLst>
            <pc:docMk/>
            <pc:sldMk cId="1388578315" sldId="991"/>
            <ac:spMk id="96" creationId="{326C3924-E17F-7D41-BFCB-3828B2EBF1AD}"/>
          </ac:spMkLst>
        </pc:spChg>
        <pc:spChg chg="mod">
          <ac:chgData name="Schlesinger, Sebastian" userId="d814e6c9-e9fb-4b77-84f7-ccd8aa3529bb" providerId="ADAL" clId="{F34F330A-683B-5048-940F-BC2B6C4D6943}" dt="2024-04-07T16:58:16.521" v="4586" actId="1036"/>
          <ac:spMkLst>
            <pc:docMk/>
            <pc:sldMk cId="1388578315" sldId="991"/>
            <ac:spMk id="98" creationId="{501455EF-A931-7746-B6BF-73E16FD9271D}"/>
          </ac:spMkLst>
        </pc:spChg>
        <pc:spChg chg="mod">
          <ac:chgData name="Schlesinger, Sebastian" userId="d814e6c9-e9fb-4b77-84f7-ccd8aa3529bb" providerId="ADAL" clId="{F34F330A-683B-5048-940F-BC2B6C4D6943}" dt="2024-04-07T16:58:16.521" v="4586" actId="1036"/>
          <ac:spMkLst>
            <pc:docMk/>
            <pc:sldMk cId="1388578315" sldId="991"/>
            <ac:spMk id="99" creationId="{0731F5F8-3E90-EE40-9451-F78F400A1F79}"/>
          </ac:spMkLst>
        </pc:spChg>
        <pc:spChg chg="mod">
          <ac:chgData name="Schlesinger, Sebastian" userId="d814e6c9-e9fb-4b77-84f7-ccd8aa3529bb" providerId="ADAL" clId="{F34F330A-683B-5048-940F-BC2B6C4D6943}" dt="2024-04-07T16:58:16.521" v="4586" actId="1036"/>
          <ac:spMkLst>
            <pc:docMk/>
            <pc:sldMk cId="1388578315" sldId="991"/>
            <ac:spMk id="100" creationId="{D17118E1-8E70-214E-B132-528A51125FA1}"/>
          </ac:spMkLst>
        </pc:spChg>
        <pc:spChg chg="mod">
          <ac:chgData name="Schlesinger, Sebastian" userId="d814e6c9-e9fb-4b77-84f7-ccd8aa3529bb" providerId="ADAL" clId="{F34F330A-683B-5048-940F-BC2B6C4D6943}" dt="2024-04-07T16:58:16.521" v="4586" actId="1036"/>
          <ac:spMkLst>
            <pc:docMk/>
            <pc:sldMk cId="1388578315" sldId="991"/>
            <ac:spMk id="101" creationId="{1F978DAA-C767-C542-8C5C-BD4A6C8F534F}"/>
          </ac:spMkLst>
        </pc:spChg>
        <pc:spChg chg="mod">
          <ac:chgData name="Schlesinger, Sebastian" userId="d814e6c9-e9fb-4b77-84f7-ccd8aa3529bb" providerId="ADAL" clId="{F34F330A-683B-5048-940F-BC2B6C4D6943}" dt="2024-04-07T16:58:16.521" v="4586" actId="1036"/>
          <ac:spMkLst>
            <pc:docMk/>
            <pc:sldMk cId="1388578315" sldId="991"/>
            <ac:spMk id="103" creationId="{3853AC6C-5827-D947-8F1C-E9B0BF02E874}"/>
          </ac:spMkLst>
        </pc:spChg>
        <pc:spChg chg="mod">
          <ac:chgData name="Schlesinger, Sebastian" userId="d814e6c9-e9fb-4b77-84f7-ccd8aa3529bb" providerId="ADAL" clId="{F34F330A-683B-5048-940F-BC2B6C4D6943}" dt="2024-04-07T16:58:16.521" v="4586" actId="1036"/>
          <ac:spMkLst>
            <pc:docMk/>
            <pc:sldMk cId="1388578315" sldId="991"/>
            <ac:spMk id="104" creationId="{1343434A-0694-7942-A749-4E6F16ED2690}"/>
          </ac:spMkLst>
        </pc:spChg>
        <pc:spChg chg="mod">
          <ac:chgData name="Schlesinger, Sebastian" userId="d814e6c9-e9fb-4b77-84f7-ccd8aa3529bb" providerId="ADAL" clId="{F34F330A-683B-5048-940F-BC2B6C4D6943}" dt="2024-04-07T16:58:16.521" v="4586" actId="1036"/>
          <ac:spMkLst>
            <pc:docMk/>
            <pc:sldMk cId="1388578315" sldId="991"/>
            <ac:spMk id="106" creationId="{560A1456-9A75-4140-9EE2-8D917165AF0A}"/>
          </ac:spMkLst>
        </pc:spChg>
        <pc:spChg chg="mod">
          <ac:chgData name="Schlesinger, Sebastian" userId="d814e6c9-e9fb-4b77-84f7-ccd8aa3529bb" providerId="ADAL" clId="{F34F330A-683B-5048-940F-BC2B6C4D6943}" dt="2024-04-07T16:58:16.521" v="4586" actId="1036"/>
          <ac:spMkLst>
            <pc:docMk/>
            <pc:sldMk cId="1388578315" sldId="991"/>
            <ac:spMk id="107" creationId="{C8FC197D-E7C6-4047-A38E-0BEE5F2C8BD8}"/>
          </ac:spMkLst>
        </pc:spChg>
        <pc:spChg chg="mod">
          <ac:chgData name="Schlesinger, Sebastian" userId="d814e6c9-e9fb-4b77-84f7-ccd8aa3529bb" providerId="ADAL" clId="{F34F330A-683B-5048-940F-BC2B6C4D6943}" dt="2024-04-07T16:58:16.521" v="4586" actId="1036"/>
          <ac:spMkLst>
            <pc:docMk/>
            <pc:sldMk cId="1388578315" sldId="991"/>
            <ac:spMk id="108" creationId="{CFC251D6-77DF-EE45-BA27-C895FA9FA5F0}"/>
          </ac:spMkLst>
        </pc:spChg>
        <pc:spChg chg="mod">
          <ac:chgData name="Schlesinger, Sebastian" userId="d814e6c9-e9fb-4b77-84f7-ccd8aa3529bb" providerId="ADAL" clId="{F34F330A-683B-5048-940F-BC2B6C4D6943}" dt="2024-04-07T16:58:16.521" v="4586" actId="1036"/>
          <ac:spMkLst>
            <pc:docMk/>
            <pc:sldMk cId="1388578315" sldId="991"/>
            <ac:spMk id="109" creationId="{E983FEF7-DC26-8641-8963-BB1CE3280368}"/>
          </ac:spMkLst>
        </pc:spChg>
        <pc:spChg chg="mod">
          <ac:chgData name="Schlesinger, Sebastian" userId="d814e6c9-e9fb-4b77-84f7-ccd8aa3529bb" providerId="ADAL" clId="{F34F330A-683B-5048-940F-BC2B6C4D6943}" dt="2024-04-07T16:58:16.521" v="4586" actId="1036"/>
          <ac:spMkLst>
            <pc:docMk/>
            <pc:sldMk cId="1388578315" sldId="991"/>
            <ac:spMk id="111" creationId="{733E9F07-6C39-2140-9A18-6F14E8C73A1B}"/>
          </ac:spMkLst>
        </pc:spChg>
        <pc:spChg chg="mod">
          <ac:chgData name="Schlesinger, Sebastian" userId="d814e6c9-e9fb-4b77-84f7-ccd8aa3529bb" providerId="ADAL" clId="{F34F330A-683B-5048-940F-BC2B6C4D6943}" dt="2024-04-07T16:58:16.521" v="4586" actId="1036"/>
          <ac:spMkLst>
            <pc:docMk/>
            <pc:sldMk cId="1388578315" sldId="991"/>
            <ac:spMk id="112" creationId="{5CA4EF30-3B40-3B4B-B91C-9F5C8A137451}"/>
          </ac:spMkLst>
        </pc:spChg>
        <pc:spChg chg="mod">
          <ac:chgData name="Schlesinger, Sebastian" userId="d814e6c9-e9fb-4b77-84f7-ccd8aa3529bb" providerId="ADAL" clId="{F34F330A-683B-5048-940F-BC2B6C4D6943}" dt="2024-04-07T16:58:16.521" v="4586" actId="1036"/>
          <ac:spMkLst>
            <pc:docMk/>
            <pc:sldMk cId="1388578315" sldId="991"/>
            <ac:spMk id="114" creationId="{1D723116-D3ED-D14B-9FAF-D223788A3D02}"/>
          </ac:spMkLst>
        </pc:spChg>
        <pc:spChg chg="mod">
          <ac:chgData name="Schlesinger, Sebastian" userId="d814e6c9-e9fb-4b77-84f7-ccd8aa3529bb" providerId="ADAL" clId="{F34F330A-683B-5048-940F-BC2B6C4D6943}" dt="2024-04-07T16:58:16.521" v="4586" actId="1036"/>
          <ac:spMkLst>
            <pc:docMk/>
            <pc:sldMk cId="1388578315" sldId="991"/>
            <ac:spMk id="115" creationId="{D76BBB34-6509-0C48-915D-A9CCC8CF6032}"/>
          </ac:spMkLst>
        </pc:spChg>
        <pc:spChg chg="mod">
          <ac:chgData name="Schlesinger, Sebastian" userId="d814e6c9-e9fb-4b77-84f7-ccd8aa3529bb" providerId="ADAL" clId="{F34F330A-683B-5048-940F-BC2B6C4D6943}" dt="2024-04-07T16:58:16.521" v="4586" actId="1036"/>
          <ac:spMkLst>
            <pc:docMk/>
            <pc:sldMk cId="1388578315" sldId="991"/>
            <ac:spMk id="116" creationId="{72C0B687-9ACF-4F44-82DC-D79E8A661930}"/>
          </ac:spMkLst>
        </pc:spChg>
        <pc:spChg chg="mod">
          <ac:chgData name="Schlesinger, Sebastian" userId="d814e6c9-e9fb-4b77-84f7-ccd8aa3529bb" providerId="ADAL" clId="{F34F330A-683B-5048-940F-BC2B6C4D6943}" dt="2024-04-07T16:58:16.521" v="4586" actId="1036"/>
          <ac:spMkLst>
            <pc:docMk/>
            <pc:sldMk cId="1388578315" sldId="991"/>
            <ac:spMk id="117" creationId="{B9DBBE72-4833-C94A-B3DC-F9EDB5D752EF}"/>
          </ac:spMkLst>
        </pc:spChg>
        <pc:spChg chg="mod">
          <ac:chgData name="Schlesinger, Sebastian" userId="d814e6c9-e9fb-4b77-84f7-ccd8aa3529bb" providerId="ADAL" clId="{F34F330A-683B-5048-940F-BC2B6C4D6943}" dt="2024-04-07T16:58:16.521" v="4586" actId="1036"/>
          <ac:spMkLst>
            <pc:docMk/>
            <pc:sldMk cId="1388578315" sldId="991"/>
            <ac:spMk id="119" creationId="{65F94024-5FF1-2A45-B900-941811E136EA}"/>
          </ac:spMkLst>
        </pc:spChg>
        <pc:spChg chg="mod">
          <ac:chgData name="Schlesinger, Sebastian" userId="d814e6c9-e9fb-4b77-84f7-ccd8aa3529bb" providerId="ADAL" clId="{F34F330A-683B-5048-940F-BC2B6C4D6943}" dt="2024-04-07T16:58:16.521" v="4586" actId="1036"/>
          <ac:spMkLst>
            <pc:docMk/>
            <pc:sldMk cId="1388578315" sldId="991"/>
            <ac:spMk id="120" creationId="{0F023B5F-88FB-594B-904A-025204833B13}"/>
          </ac:spMkLst>
        </pc:spChg>
        <pc:spChg chg="mod">
          <ac:chgData name="Schlesinger, Sebastian" userId="d814e6c9-e9fb-4b77-84f7-ccd8aa3529bb" providerId="ADAL" clId="{F34F330A-683B-5048-940F-BC2B6C4D6943}" dt="2024-04-07T16:58:16.521" v="4586" actId="1036"/>
          <ac:spMkLst>
            <pc:docMk/>
            <pc:sldMk cId="1388578315" sldId="991"/>
            <ac:spMk id="122" creationId="{65CBB100-65F0-B84F-A5FD-ED63F3325234}"/>
          </ac:spMkLst>
        </pc:spChg>
        <pc:spChg chg="mod">
          <ac:chgData name="Schlesinger, Sebastian" userId="d814e6c9-e9fb-4b77-84f7-ccd8aa3529bb" providerId="ADAL" clId="{F34F330A-683B-5048-940F-BC2B6C4D6943}" dt="2024-04-07T16:58:16.521" v="4586" actId="1036"/>
          <ac:spMkLst>
            <pc:docMk/>
            <pc:sldMk cId="1388578315" sldId="991"/>
            <ac:spMk id="123" creationId="{344C9891-3477-6447-BD3A-34BB46C93E90}"/>
          </ac:spMkLst>
        </pc:spChg>
        <pc:spChg chg="mod">
          <ac:chgData name="Schlesinger, Sebastian" userId="d814e6c9-e9fb-4b77-84f7-ccd8aa3529bb" providerId="ADAL" clId="{F34F330A-683B-5048-940F-BC2B6C4D6943}" dt="2024-04-07T16:58:16.521" v="4586" actId="1036"/>
          <ac:spMkLst>
            <pc:docMk/>
            <pc:sldMk cId="1388578315" sldId="991"/>
            <ac:spMk id="124" creationId="{072C7DF1-4B75-8C4E-9427-D99A2B9F00E7}"/>
          </ac:spMkLst>
        </pc:spChg>
        <pc:spChg chg="mod">
          <ac:chgData name="Schlesinger, Sebastian" userId="d814e6c9-e9fb-4b77-84f7-ccd8aa3529bb" providerId="ADAL" clId="{F34F330A-683B-5048-940F-BC2B6C4D6943}" dt="2024-04-07T16:58:16.521" v="4586" actId="1036"/>
          <ac:spMkLst>
            <pc:docMk/>
            <pc:sldMk cId="1388578315" sldId="991"/>
            <ac:spMk id="125" creationId="{2E04F023-07D9-1F4C-BA02-31957309FC74}"/>
          </ac:spMkLst>
        </pc:spChg>
        <pc:spChg chg="mod">
          <ac:chgData name="Schlesinger, Sebastian" userId="d814e6c9-e9fb-4b77-84f7-ccd8aa3529bb" providerId="ADAL" clId="{F34F330A-683B-5048-940F-BC2B6C4D6943}" dt="2024-04-07T16:58:16.521" v="4586" actId="1036"/>
          <ac:spMkLst>
            <pc:docMk/>
            <pc:sldMk cId="1388578315" sldId="991"/>
            <ac:spMk id="127" creationId="{D19F3FF5-BE22-8940-96DD-44DB7B4C28FF}"/>
          </ac:spMkLst>
        </pc:spChg>
        <pc:spChg chg="mod">
          <ac:chgData name="Schlesinger, Sebastian" userId="d814e6c9-e9fb-4b77-84f7-ccd8aa3529bb" providerId="ADAL" clId="{F34F330A-683B-5048-940F-BC2B6C4D6943}" dt="2024-04-07T16:58:16.521" v="4586" actId="1036"/>
          <ac:spMkLst>
            <pc:docMk/>
            <pc:sldMk cId="1388578315" sldId="991"/>
            <ac:spMk id="128" creationId="{5C3C0D81-F9A0-9541-A78A-87F943A1DDE1}"/>
          </ac:spMkLst>
        </pc:spChg>
        <pc:spChg chg="mod">
          <ac:chgData name="Schlesinger, Sebastian" userId="d814e6c9-e9fb-4b77-84f7-ccd8aa3529bb" providerId="ADAL" clId="{F34F330A-683B-5048-940F-BC2B6C4D6943}" dt="2024-04-07T16:58:16.521" v="4586" actId="1036"/>
          <ac:spMkLst>
            <pc:docMk/>
            <pc:sldMk cId="1388578315" sldId="991"/>
            <ac:spMk id="130" creationId="{82730EDE-DEDB-EC41-BCDC-25EA5D62A2E5}"/>
          </ac:spMkLst>
        </pc:spChg>
        <pc:spChg chg="mod">
          <ac:chgData name="Schlesinger, Sebastian" userId="d814e6c9-e9fb-4b77-84f7-ccd8aa3529bb" providerId="ADAL" clId="{F34F330A-683B-5048-940F-BC2B6C4D6943}" dt="2024-04-07T16:58:16.521" v="4586" actId="1036"/>
          <ac:spMkLst>
            <pc:docMk/>
            <pc:sldMk cId="1388578315" sldId="991"/>
            <ac:spMk id="131" creationId="{EF650DB4-FA18-BA4C-9BE5-9FDCA3A83525}"/>
          </ac:spMkLst>
        </pc:spChg>
        <pc:spChg chg="mod">
          <ac:chgData name="Schlesinger, Sebastian" userId="d814e6c9-e9fb-4b77-84f7-ccd8aa3529bb" providerId="ADAL" clId="{F34F330A-683B-5048-940F-BC2B6C4D6943}" dt="2024-04-07T16:58:16.521" v="4586" actId="1036"/>
          <ac:spMkLst>
            <pc:docMk/>
            <pc:sldMk cId="1388578315" sldId="991"/>
            <ac:spMk id="132" creationId="{4C052D43-C280-F343-B17F-B917901F3C62}"/>
          </ac:spMkLst>
        </pc:spChg>
        <pc:spChg chg="mod">
          <ac:chgData name="Schlesinger, Sebastian" userId="d814e6c9-e9fb-4b77-84f7-ccd8aa3529bb" providerId="ADAL" clId="{F34F330A-683B-5048-940F-BC2B6C4D6943}" dt="2024-04-07T16:58:16.521" v="4586" actId="1036"/>
          <ac:spMkLst>
            <pc:docMk/>
            <pc:sldMk cId="1388578315" sldId="991"/>
            <ac:spMk id="133" creationId="{A6F52C9A-FFF7-6940-9C3E-12298D451C67}"/>
          </ac:spMkLst>
        </pc:spChg>
        <pc:spChg chg="mod">
          <ac:chgData name="Schlesinger, Sebastian" userId="d814e6c9-e9fb-4b77-84f7-ccd8aa3529bb" providerId="ADAL" clId="{F34F330A-683B-5048-940F-BC2B6C4D6943}" dt="2024-04-07T16:58:16.521" v="4586" actId="1036"/>
          <ac:spMkLst>
            <pc:docMk/>
            <pc:sldMk cId="1388578315" sldId="991"/>
            <ac:spMk id="136" creationId="{7F7C0B3F-043C-8A42-AF30-10A20F51EC93}"/>
          </ac:spMkLst>
        </pc:spChg>
        <pc:spChg chg="mod">
          <ac:chgData name="Schlesinger, Sebastian" userId="d814e6c9-e9fb-4b77-84f7-ccd8aa3529bb" providerId="ADAL" clId="{F34F330A-683B-5048-940F-BC2B6C4D6943}" dt="2024-04-07T16:58:16.521" v="4586" actId="1036"/>
          <ac:spMkLst>
            <pc:docMk/>
            <pc:sldMk cId="1388578315" sldId="991"/>
            <ac:spMk id="138" creationId="{2D4346DC-3507-9F46-A7B4-03F2FE5D16A5}"/>
          </ac:spMkLst>
        </pc:spChg>
        <pc:spChg chg="mod">
          <ac:chgData name="Schlesinger, Sebastian" userId="d814e6c9-e9fb-4b77-84f7-ccd8aa3529bb" providerId="ADAL" clId="{F34F330A-683B-5048-940F-BC2B6C4D6943}" dt="2024-04-07T16:58:16.521" v="4586" actId="1036"/>
          <ac:spMkLst>
            <pc:docMk/>
            <pc:sldMk cId="1388578315" sldId="991"/>
            <ac:spMk id="139" creationId="{D168A2C4-5080-0940-A756-E086FEB75E02}"/>
          </ac:spMkLst>
        </pc:spChg>
        <pc:spChg chg="mod">
          <ac:chgData name="Schlesinger, Sebastian" userId="d814e6c9-e9fb-4b77-84f7-ccd8aa3529bb" providerId="ADAL" clId="{F34F330A-683B-5048-940F-BC2B6C4D6943}" dt="2024-04-07T16:58:16.521" v="4586" actId="1036"/>
          <ac:spMkLst>
            <pc:docMk/>
            <pc:sldMk cId="1388578315" sldId="991"/>
            <ac:spMk id="140" creationId="{45B2682B-B40D-7A4F-8C6C-184481CE4A4C}"/>
          </ac:spMkLst>
        </pc:spChg>
        <pc:spChg chg="mod">
          <ac:chgData name="Schlesinger, Sebastian" userId="d814e6c9-e9fb-4b77-84f7-ccd8aa3529bb" providerId="ADAL" clId="{F34F330A-683B-5048-940F-BC2B6C4D6943}" dt="2024-04-07T16:58:16.521" v="4586" actId="1036"/>
          <ac:spMkLst>
            <pc:docMk/>
            <pc:sldMk cId="1388578315" sldId="991"/>
            <ac:spMk id="141" creationId="{28F73F6E-EE26-B84C-BDD7-84006C6C7D80}"/>
          </ac:spMkLst>
        </pc:spChg>
        <pc:spChg chg="mod">
          <ac:chgData name="Schlesinger, Sebastian" userId="d814e6c9-e9fb-4b77-84f7-ccd8aa3529bb" providerId="ADAL" clId="{F34F330A-683B-5048-940F-BC2B6C4D6943}" dt="2024-04-07T16:58:16.521" v="4586" actId="1036"/>
          <ac:spMkLst>
            <pc:docMk/>
            <pc:sldMk cId="1388578315" sldId="991"/>
            <ac:spMk id="142" creationId="{79D91930-42EC-C046-B409-50B0AA84EB49}"/>
          </ac:spMkLst>
        </pc:spChg>
        <pc:spChg chg="mod">
          <ac:chgData name="Schlesinger, Sebastian" userId="d814e6c9-e9fb-4b77-84f7-ccd8aa3529bb" providerId="ADAL" clId="{F34F330A-683B-5048-940F-BC2B6C4D6943}" dt="2024-04-07T16:58:16.521" v="4586" actId="1036"/>
          <ac:spMkLst>
            <pc:docMk/>
            <pc:sldMk cId="1388578315" sldId="991"/>
            <ac:spMk id="143" creationId="{3142F162-EE7B-F247-953B-AB17B6AC5999}"/>
          </ac:spMkLst>
        </pc:spChg>
        <pc:spChg chg="mod">
          <ac:chgData name="Schlesinger, Sebastian" userId="d814e6c9-e9fb-4b77-84f7-ccd8aa3529bb" providerId="ADAL" clId="{F34F330A-683B-5048-940F-BC2B6C4D6943}" dt="2024-04-07T16:58:16.521" v="4586" actId="1036"/>
          <ac:spMkLst>
            <pc:docMk/>
            <pc:sldMk cId="1388578315" sldId="991"/>
            <ac:spMk id="145" creationId="{7832D5A4-E054-124A-B07A-0BE324FD3E6B}"/>
          </ac:spMkLst>
        </pc:spChg>
        <pc:spChg chg="mod">
          <ac:chgData name="Schlesinger, Sebastian" userId="d814e6c9-e9fb-4b77-84f7-ccd8aa3529bb" providerId="ADAL" clId="{F34F330A-683B-5048-940F-BC2B6C4D6943}" dt="2024-04-07T16:58:16.521" v="4586" actId="1036"/>
          <ac:spMkLst>
            <pc:docMk/>
            <pc:sldMk cId="1388578315" sldId="991"/>
            <ac:spMk id="146" creationId="{F53ED568-2AD9-3442-A6EE-4FE5502A593F}"/>
          </ac:spMkLst>
        </pc:spChg>
        <pc:spChg chg="mod">
          <ac:chgData name="Schlesinger, Sebastian" userId="d814e6c9-e9fb-4b77-84f7-ccd8aa3529bb" providerId="ADAL" clId="{F34F330A-683B-5048-940F-BC2B6C4D6943}" dt="2024-04-07T16:58:16.521" v="4586" actId="1036"/>
          <ac:spMkLst>
            <pc:docMk/>
            <pc:sldMk cId="1388578315" sldId="991"/>
            <ac:spMk id="147" creationId="{C9726C5A-71A6-2643-BD67-DD4FB4372C7D}"/>
          </ac:spMkLst>
        </pc:spChg>
        <pc:spChg chg="mod">
          <ac:chgData name="Schlesinger, Sebastian" userId="d814e6c9-e9fb-4b77-84f7-ccd8aa3529bb" providerId="ADAL" clId="{F34F330A-683B-5048-940F-BC2B6C4D6943}" dt="2024-04-07T16:58:16.521" v="4586" actId="1036"/>
          <ac:spMkLst>
            <pc:docMk/>
            <pc:sldMk cId="1388578315" sldId="991"/>
            <ac:spMk id="148" creationId="{D40EE55A-ADF0-3B48-9A99-984DEBAA29F1}"/>
          </ac:spMkLst>
        </pc:spChg>
        <pc:spChg chg="mod">
          <ac:chgData name="Schlesinger, Sebastian" userId="d814e6c9-e9fb-4b77-84f7-ccd8aa3529bb" providerId="ADAL" clId="{F34F330A-683B-5048-940F-BC2B6C4D6943}" dt="2024-04-07T16:58:16.521" v="4586" actId="1036"/>
          <ac:spMkLst>
            <pc:docMk/>
            <pc:sldMk cId="1388578315" sldId="991"/>
            <ac:spMk id="149" creationId="{26EA17DC-DD02-B947-A833-A055842C5093}"/>
          </ac:spMkLst>
        </pc:spChg>
        <pc:spChg chg="mod">
          <ac:chgData name="Schlesinger, Sebastian" userId="d814e6c9-e9fb-4b77-84f7-ccd8aa3529bb" providerId="ADAL" clId="{F34F330A-683B-5048-940F-BC2B6C4D6943}" dt="2024-04-07T16:58:16.521" v="4586" actId="1036"/>
          <ac:spMkLst>
            <pc:docMk/>
            <pc:sldMk cId="1388578315" sldId="991"/>
            <ac:spMk id="150" creationId="{AEFCD248-A336-7941-861C-AAFA4C2E230D}"/>
          </ac:spMkLst>
        </pc:spChg>
        <pc:spChg chg="mod">
          <ac:chgData name="Schlesinger, Sebastian" userId="d814e6c9-e9fb-4b77-84f7-ccd8aa3529bb" providerId="ADAL" clId="{F34F330A-683B-5048-940F-BC2B6C4D6943}" dt="2024-04-07T16:58:16.521" v="4586" actId="1036"/>
          <ac:spMkLst>
            <pc:docMk/>
            <pc:sldMk cId="1388578315" sldId="991"/>
            <ac:spMk id="151" creationId="{0058450B-9E80-3442-8EE8-9FC398BE9FFF}"/>
          </ac:spMkLst>
        </pc:spChg>
        <pc:spChg chg="mod">
          <ac:chgData name="Schlesinger, Sebastian" userId="d814e6c9-e9fb-4b77-84f7-ccd8aa3529bb" providerId="ADAL" clId="{F34F330A-683B-5048-940F-BC2B6C4D6943}" dt="2024-04-07T16:58:16.521" v="4586" actId="1036"/>
          <ac:spMkLst>
            <pc:docMk/>
            <pc:sldMk cId="1388578315" sldId="991"/>
            <ac:spMk id="152" creationId="{98848905-95B4-1B4C-A476-B613B7829287}"/>
          </ac:spMkLst>
        </pc:spChg>
        <pc:spChg chg="mod">
          <ac:chgData name="Schlesinger, Sebastian" userId="d814e6c9-e9fb-4b77-84f7-ccd8aa3529bb" providerId="ADAL" clId="{F34F330A-683B-5048-940F-BC2B6C4D6943}" dt="2024-04-07T16:58:16.521" v="4586" actId="1036"/>
          <ac:spMkLst>
            <pc:docMk/>
            <pc:sldMk cId="1388578315" sldId="991"/>
            <ac:spMk id="153" creationId="{EE0C61B4-47FB-8A4C-BA4E-C3EA4F9F541B}"/>
          </ac:spMkLst>
        </pc:spChg>
        <pc:spChg chg="mod">
          <ac:chgData name="Schlesinger, Sebastian" userId="d814e6c9-e9fb-4b77-84f7-ccd8aa3529bb" providerId="ADAL" clId="{F34F330A-683B-5048-940F-BC2B6C4D6943}" dt="2024-04-07T16:58:16.521" v="4586" actId="1036"/>
          <ac:spMkLst>
            <pc:docMk/>
            <pc:sldMk cId="1388578315" sldId="991"/>
            <ac:spMk id="154" creationId="{A2A5BF3A-544E-5943-BC22-695E7F2509BC}"/>
          </ac:spMkLst>
        </pc:spChg>
        <pc:spChg chg="mod">
          <ac:chgData name="Schlesinger, Sebastian" userId="d814e6c9-e9fb-4b77-84f7-ccd8aa3529bb" providerId="ADAL" clId="{F34F330A-683B-5048-940F-BC2B6C4D6943}" dt="2024-04-07T16:58:16.521" v="4586" actId="1036"/>
          <ac:spMkLst>
            <pc:docMk/>
            <pc:sldMk cId="1388578315" sldId="991"/>
            <ac:spMk id="155" creationId="{04CEE56F-6327-834B-BF12-FD60966A0A28}"/>
          </ac:spMkLst>
        </pc:spChg>
        <pc:spChg chg="mod">
          <ac:chgData name="Schlesinger, Sebastian" userId="d814e6c9-e9fb-4b77-84f7-ccd8aa3529bb" providerId="ADAL" clId="{F34F330A-683B-5048-940F-BC2B6C4D6943}" dt="2024-04-07T16:58:16.521" v="4586" actId="1036"/>
          <ac:spMkLst>
            <pc:docMk/>
            <pc:sldMk cId="1388578315" sldId="991"/>
            <ac:spMk id="156" creationId="{B100EA88-E88A-9740-96BA-A75C62B08586}"/>
          </ac:spMkLst>
        </pc:spChg>
        <pc:spChg chg="mod">
          <ac:chgData name="Schlesinger, Sebastian" userId="d814e6c9-e9fb-4b77-84f7-ccd8aa3529bb" providerId="ADAL" clId="{F34F330A-683B-5048-940F-BC2B6C4D6943}" dt="2024-04-07T16:58:16.521" v="4586" actId="1036"/>
          <ac:spMkLst>
            <pc:docMk/>
            <pc:sldMk cId="1388578315" sldId="991"/>
            <ac:spMk id="160" creationId="{1CBDC02F-0625-8540-B8BB-DB24167F9024}"/>
          </ac:spMkLst>
        </pc:spChg>
        <pc:spChg chg="mod">
          <ac:chgData name="Schlesinger, Sebastian" userId="d814e6c9-e9fb-4b77-84f7-ccd8aa3529bb" providerId="ADAL" clId="{F34F330A-683B-5048-940F-BC2B6C4D6943}" dt="2024-04-07T16:58:16.521" v="4586" actId="1036"/>
          <ac:spMkLst>
            <pc:docMk/>
            <pc:sldMk cId="1388578315" sldId="991"/>
            <ac:spMk id="162" creationId="{1CBF26AB-A697-0740-B93B-BD715F1C6532}"/>
          </ac:spMkLst>
        </pc:spChg>
        <pc:spChg chg="mod">
          <ac:chgData name="Schlesinger, Sebastian" userId="d814e6c9-e9fb-4b77-84f7-ccd8aa3529bb" providerId="ADAL" clId="{F34F330A-683B-5048-940F-BC2B6C4D6943}" dt="2024-04-07T16:58:16.521" v="4586" actId="1036"/>
          <ac:spMkLst>
            <pc:docMk/>
            <pc:sldMk cId="1388578315" sldId="991"/>
            <ac:spMk id="163" creationId="{62AFA9D7-9C19-4049-801E-17C898348258}"/>
          </ac:spMkLst>
        </pc:spChg>
        <pc:spChg chg="mod">
          <ac:chgData name="Schlesinger, Sebastian" userId="d814e6c9-e9fb-4b77-84f7-ccd8aa3529bb" providerId="ADAL" clId="{F34F330A-683B-5048-940F-BC2B6C4D6943}" dt="2024-04-07T16:58:16.521" v="4586" actId="1036"/>
          <ac:spMkLst>
            <pc:docMk/>
            <pc:sldMk cId="1388578315" sldId="991"/>
            <ac:spMk id="164" creationId="{FA01601F-273F-6D41-967E-64092A75AF0F}"/>
          </ac:spMkLst>
        </pc:spChg>
        <pc:spChg chg="mod">
          <ac:chgData name="Schlesinger, Sebastian" userId="d814e6c9-e9fb-4b77-84f7-ccd8aa3529bb" providerId="ADAL" clId="{F34F330A-683B-5048-940F-BC2B6C4D6943}" dt="2024-04-07T16:58:16.521" v="4586" actId="1036"/>
          <ac:spMkLst>
            <pc:docMk/>
            <pc:sldMk cId="1388578315" sldId="991"/>
            <ac:spMk id="165" creationId="{1103C435-6A5B-7740-9A5A-FE352620099B}"/>
          </ac:spMkLst>
        </pc:spChg>
        <pc:spChg chg="mod">
          <ac:chgData name="Schlesinger, Sebastian" userId="d814e6c9-e9fb-4b77-84f7-ccd8aa3529bb" providerId="ADAL" clId="{F34F330A-683B-5048-940F-BC2B6C4D6943}" dt="2024-04-07T16:58:16.521" v="4586" actId="1036"/>
          <ac:spMkLst>
            <pc:docMk/>
            <pc:sldMk cId="1388578315" sldId="991"/>
            <ac:spMk id="166" creationId="{F9231D9E-3038-C346-88DF-EC15C80376B9}"/>
          </ac:spMkLst>
        </pc:spChg>
        <pc:spChg chg="mod">
          <ac:chgData name="Schlesinger, Sebastian" userId="d814e6c9-e9fb-4b77-84f7-ccd8aa3529bb" providerId="ADAL" clId="{F34F330A-683B-5048-940F-BC2B6C4D6943}" dt="2024-04-07T16:58:16.521" v="4586" actId="1036"/>
          <ac:spMkLst>
            <pc:docMk/>
            <pc:sldMk cId="1388578315" sldId="991"/>
            <ac:spMk id="167" creationId="{E221D95A-BE52-4147-BFAC-F46ED94312EC}"/>
          </ac:spMkLst>
        </pc:spChg>
        <pc:spChg chg="mod">
          <ac:chgData name="Schlesinger, Sebastian" userId="d814e6c9-e9fb-4b77-84f7-ccd8aa3529bb" providerId="ADAL" clId="{F34F330A-683B-5048-940F-BC2B6C4D6943}" dt="2024-04-07T16:58:16.521" v="4586" actId="1036"/>
          <ac:spMkLst>
            <pc:docMk/>
            <pc:sldMk cId="1388578315" sldId="991"/>
            <ac:spMk id="169" creationId="{1BE20710-BC93-2545-8F9B-B2DBE6DCCB62}"/>
          </ac:spMkLst>
        </pc:spChg>
        <pc:spChg chg="mod">
          <ac:chgData name="Schlesinger, Sebastian" userId="d814e6c9-e9fb-4b77-84f7-ccd8aa3529bb" providerId="ADAL" clId="{F34F330A-683B-5048-940F-BC2B6C4D6943}" dt="2024-04-07T16:58:16.521" v="4586" actId="1036"/>
          <ac:spMkLst>
            <pc:docMk/>
            <pc:sldMk cId="1388578315" sldId="991"/>
            <ac:spMk id="170" creationId="{1AC8475A-021B-C041-8E8F-6BC60D993BA4}"/>
          </ac:spMkLst>
        </pc:spChg>
        <pc:spChg chg="mod">
          <ac:chgData name="Schlesinger, Sebastian" userId="d814e6c9-e9fb-4b77-84f7-ccd8aa3529bb" providerId="ADAL" clId="{F34F330A-683B-5048-940F-BC2B6C4D6943}" dt="2024-04-07T16:58:16.521" v="4586" actId="1036"/>
          <ac:spMkLst>
            <pc:docMk/>
            <pc:sldMk cId="1388578315" sldId="991"/>
            <ac:spMk id="171" creationId="{F99C7963-489D-AC4D-AC43-DB02572D390A}"/>
          </ac:spMkLst>
        </pc:spChg>
        <pc:spChg chg="mod">
          <ac:chgData name="Schlesinger, Sebastian" userId="d814e6c9-e9fb-4b77-84f7-ccd8aa3529bb" providerId="ADAL" clId="{F34F330A-683B-5048-940F-BC2B6C4D6943}" dt="2024-04-07T16:58:16.521" v="4586" actId="1036"/>
          <ac:spMkLst>
            <pc:docMk/>
            <pc:sldMk cId="1388578315" sldId="991"/>
            <ac:spMk id="172" creationId="{B9EFBFEE-E979-BB42-8237-3FFD0D8F7961}"/>
          </ac:spMkLst>
        </pc:spChg>
        <pc:spChg chg="mod">
          <ac:chgData name="Schlesinger, Sebastian" userId="d814e6c9-e9fb-4b77-84f7-ccd8aa3529bb" providerId="ADAL" clId="{F34F330A-683B-5048-940F-BC2B6C4D6943}" dt="2024-04-07T16:58:16.521" v="4586" actId="1036"/>
          <ac:spMkLst>
            <pc:docMk/>
            <pc:sldMk cId="1388578315" sldId="991"/>
            <ac:spMk id="173" creationId="{AE9D3DED-41A7-A14C-9C9D-2B2313B8CBAB}"/>
          </ac:spMkLst>
        </pc:spChg>
        <pc:spChg chg="mod">
          <ac:chgData name="Schlesinger, Sebastian" userId="d814e6c9-e9fb-4b77-84f7-ccd8aa3529bb" providerId="ADAL" clId="{F34F330A-683B-5048-940F-BC2B6C4D6943}" dt="2024-04-07T16:58:16.521" v="4586" actId="1036"/>
          <ac:spMkLst>
            <pc:docMk/>
            <pc:sldMk cId="1388578315" sldId="991"/>
            <ac:spMk id="174" creationId="{7B6C8C85-89A2-0046-9859-BC8764B12E96}"/>
          </ac:spMkLst>
        </pc:spChg>
        <pc:spChg chg="mod">
          <ac:chgData name="Schlesinger, Sebastian" userId="d814e6c9-e9fb-4b77-84f7-ccd8aa3529bb" providerId="ADAL" clId="{F34F330A-683B-5048-940F-BC2B6C4D6943}" dt="2024-04-07T16:58:16.521" v="4586" actId="1036"/>
          <ac:spMkLst>
            <pc:docMk/>
            <pc:sldMk cId="1388578315" sldId="991"/>
            <ac:spMk id="175" creationId="{077365D8-769D-2E4B-BE3A-BE1861B25717}"/>
          </ac:spMkLst>
        </pc:spChg>
        <pc:spChg chg="mod">
          <ac:chgData name="Schlesinger, Sebastian" userId="d814e6c9-e9fb-4b77-84f7-ccd8aa3529bb" providerId="ADAL" clId="{F34F330A-683B-5048-940F-BC2B6C4D6943}" dt="2024-04-07T16:58:16.521" v="4586" actId="1036"/>
          <ac:spMkLst>
            <pc:docMk/>
            <pc:sldMk cId="1388578315" sldId="991"/>
            <ac:spMk id="176" creationId="{9DA84C4B-0CD4-F54F-A3C6-0093C36C715E}"/>
          </ac:spMkLst>
        </pc:spChg>
        <pc:spChg chg="mod">
          <ac:chgData name="Schlesinger, Sebastian" userId="d814e6c9-e9fb-4b77-84f7-ccd8aa3529bb" providerId="ADAL" clId="{F34F330A-683B-5048-940F-BC2B6C4D6943}" dt="2024-04-07T16:58:16.521" v="4586" actId="1036"/>
          <ac:spMkLst>
            <pc:docMk/>
            <pc:sldMk cId="1388578315" sldId="991"/>
            <ac:spMk id="177" creationId="{E6EEEBB6-81DA-1A4D-AB2E-D7B4CF31539D}"/>
          </ac:spMkLst>
        </pc:spChg>
        <pc:spChg chg="mod">
          <ac:chgData name="Schlesinger, Sebastian" userId="d814e6c9-e9fb-4b77-84f7-ccd8aa3529bb" providerId="ADAL" clId="{F34F330A-683B-5048-940F-BC2B6C4D6943}" dt="2024-04-07T16:58:16.521" v="4586" actId="1036"/>
          <ac:spMkLst>
            <pc:docMk/>
            <pc:sldMk cId="1388578315" sldId="991"/>
            <ac:spMk id="178" creationId="{DDBFC66A-7AC1-AE46-BB8F-7048A2433336}"/>
          </ac:spMkLst>
        </pc:spChg>
        <pc:spChg chg="mod">
          <ac:chgData name="Schlesinger, Sebastian" userId="d814e6c9-e9fb-4b77-84f7-ccd8aa3529bb" providerId="ADAL" clId="{F34F330A-683B-5048-940F-BC2B6C4D6943}" dt="2024-04-07T16:58:16.521" v="4586" actId="1036"/>
          <ac:spMkLst>
            <pc:docMk/>
            <pc:sldMk cId="1388578315" sldId="991"/>
            <ac:spMk id="179" creationId="{2BA090AB-AD97-4E47-A877-44B79E0B719F}"/>
          </ac:spMkLst>
        </pc:spChg>
        <pc:spChg chg="mod">
          <ac:chgData name="Schlesinger, Sebastian" userId="d814e6c9-e9fb-4b77-84f7-ccd8aa3529bb" providerId="ADAL" clId="{F34F330A-683B-5048-940F-BC2B6C4D6943}" dt="2024-04-07T16:58:16.521" v="4586" actId="1036"/>
          <ac:spMkLst>
            <pc:docMk/>
            <pc:sldMk cId="1388578315" sldId="991"/>
            <ac:spMk id="180" creationId="{FAE09D6E-331D-544B-B46C-C0053F18D7E0}"/>
          </ac:spMkLst>
        </pc:spChg>
        <pc:spChg chg="mod">
          <ac:chgData name="Schlesinger, Sebastian" userId="d814e6c9-e9fb-4b77-84f7-ccd8aa3529bb" providerId="ADAL" clId="{F34F330A-683B-5048-940F-BC2B6C4D6943}" dt="2024-04-07T16:58:16.521" v="4586" actId="1036"/>
          <ac:spMkLst>
            <pc:docMk/>
            <pc:sldMk cId="1388578315" sldId="991"/>
            <ac:spMk id="182" creationId="{C1CA6A81-8961-FE4F-BF47-C0E05D988BD0}"/>
          </ac:spMkLst>
        </pc:spChg>
        <pc:spChg chg="mod">
          <ac:chgData name="Schlesinger, Sebastian" userId="d814e6c9-e9fb-4b77-84f7-ccd8aa3529bb" providerId="ADAL" clId="{F34F330A-683B-5048-940F-BC2B6C4D6943}" dt="2024-04-07T16:58:16.521" v="4586" actId="1036"/>
          <ac:spMkLst>
            <pc:docMk/>
            <pc:sldMk cId="1388578315" sldId="991"/>
            <ac:spMk id="185" creationId="{07B47E48-AA5B-4F4E-822C-DEB1CD6B1C30}"/>
          </ac:spMkLst>
        </pc:spChg>
        <pc:spChg chg="mod">
          <ac:chgData name="Schlesinger, Sebastian" userId="d814e6c9-e9fb-4b77-84f7-ccd8aa3529bb" providerId="ADAL" clId="{F34F330A-683B-5048-940F-BC2B6C4D6943}" dt="2024-04-07T16:58:16.521" v="4586" actId="1036"/>
          <ac:spMkLst>
            <pc:docMk/>
            <pc:sldMk cId="1388578315" sldId="991"/>
            <ac:spMk id="186" creationId="{7F0B61F1-F2EC-254F-B746-3D9E5C130D3A}"/>
          </ac:spMkLst>
        </pc:spChg>
        <pc:spChg chg="mod">
          <ac:chgData name="Schlesinger, Sebastian" userId="d814e6c9-e9fb-4b77-84f7-ccd8aa3529bb" providerId="ADAL" clId="{F34F330A-683B-5048-940F-BC2B6C4D6943}" dt="2024-04-07T16:58:16.521" v="4586" actId="1036"/>
          <ac:spMkLst>
            <pc:docMk/>
            <pc:sldMk cId="1388578315" sldId="991"/>
            <ac:spMk id="187" creationId="{7EAD70B0-2CB2-1048-936E-BBEA04D5D9C8}"/>
          </ac:spMkLst>
        </pc:spChg>
        <pc:spChg chg="mod">
          <ac:chgData name="Schlesinger, Sebastian" userId="d814e6c9-e9fb-4b77-84f7-ccd8aa3529bb" providerId="ADAL" clId="{F34F330A-683B-5048-940F-BC2B6C4D6943}" dt="2024-04-07T16:58:16.521" v="4586" actId="1036"/>
          <ac:spMkLst>
            <pc:docMk/>
            <pc:sldMk cId="1388578315" sldId="991"/>
            <ac:spMk id="188" creationId="{9BEE6273-D7F0-7A48-990D-86BFC4AD3646}"/>
          </ac:spMkLst>
        </pc:spChg>
        <pc:spChg chg="mod">
          <ac:chgData name="Schlesinger, Sebastian" userId="d814e6c9-e9fb-4b77-84f7-ccd8aa3529bb" providerId="ADAL" clId="{F34F330A-683B-5048-940F-BC2B6C4D6943}" dt="2024-04-07T16:58:16.521" v="4586" actId="1036"/>
          <ac:spMkLst>
            <pc:docMk/>
            <pc:sldMk cId="1388578315" sldId="991"/>
            <ac:spMk id="189" creationId="{B663DC0F-C352-6C4E-8896-8A14E7841C33}"/>
          </ac:spMkLst>
        </pc:spChg>
        <pc:spChg chg="mod">
          <ac:chgData name="Schlesinger, Sebastian" userId="d814e6c9-e9fb-4b77-84f7-ccd8aa3529bb" providerId="ADAL" clId="{F34F330A-683B-5048-940F-BC2B6C4D6943}" dt="2024-04-07T16:58:16.521" v="4586" actId="1036"/>
          <ac:spMkLst>
            <pc:docMk/>
            <pc:sldMk cId="1388578315" sldId="991"/>
            <ac:spMk id="191" creationId="{D1CDB377-8645-5B47-B962-5413C1394362}"/>
          </ac:spMkLst>
        </pc:spChg>
        <pc:spChg chg="mod">
          <ac:chgData name="Schlesinger, Sebastian" userId="d814e6c9-e9fb-4b77-84f7-ccd8aa3529bb" providerId="ADAL" clId="{F34F330A-683B-5048-940F-BC2B6C4D6943}" dt="2024-04-07T16:58:16.521" v="4586" actId="1036"/>
          <ac:spMkLst>
            <pc:docMk/>
            <pc:sldMk cId="1388578315" sldId="991"/>
            <ac:spMk id="193" creationId="{14CB832A-D60E-9249-984B-56C9F7C2F366}"/>
          </ac:spMkLst>
        </pc:spChg>
        <pc:spChg chg="mod">
          <ac:chgData name="Schlesinger, Sebastian" userId="d814e6c9-e9fb-4b77-84f7-ccd8aa3529bb" providerId="ADAL" clId="{F34F330A-683B-5048-940F-BC2B6C4D6943}" dt="2024-04-07T16:58:16.521" v="4586" actId="1036"/>
          <ac:spMkLst>
            <pc:docMk/>
            <pc:sldMk cId="1388578315" sldId="991"/>
            <ac:spMk id="194" creationId="{24BABAAA-E51D-6447-A99B-7DBF70138E30}"/>
          </ac:spMkLst>
        </pc:spChg>
        <pc:spChg chg="mod">
          <ac:chgData name="Schlesinger, Sebastian" userId="d814e6c9-e9fb-4b77-84f7-ccd8aa3529bb" providerId="ADAL" clId="{F34F330A-683B-5048-940F-BC2B6C4D6943}" dt="2024-04-07T16:58:16.521" v="4586" actId="1036"/>
          <ac:spMkLst>
            <pc:docMk/>
            <pc:sldMk cId="1388578315" sldId="991"/>
            <ac:spMk id="196" creationId="{7B068575-50F0-714B-B621-AAB72D143C22}"/>
          </ac:spMkLst>
        </pc:spChg>
        <pc:spChg chg="mod">
          <ac:chgData name="Schlesinger, Sebastian" userId="d814e6c9-e9fb-4b77-84f7-ccd8aa3529bb" providerId="ADAL" clId="{F34F330A-683B-5048-940F-BC2B6C4D6943}" dt="2024-04-07T16:58:16.521" v="4586" actId="1036"/>
          <ac:spMkLst>
            <pc:docMk/>
            <pc:sldMk cId="1388578315" sldId="991"/>
            <ac:spMk id="198" creationId="{81389585-5C60-A54E-9477-01F2F8D5CB36}"/>
          </ac:spMkLst>
        </pc:spChg>
        <pc:spChg chg="mod">
          <ac:chgData name="Schlesinger, Sebastian" userId="d814e6c9-e9fb-4b77-84f7-ccd8aa3529bb" providerId="ADAL" clId="{F34F330A-683B-5048-940F-BC2B6C4D6943}" dt="2024-04-07T16:58:16.521" v="4586" actId="1036"/>
          <ac:spMkLst>
            <pc:docMk/>
            <pc:sldMk cId="1388578315" sldId="991"/>
            <ac:spMk id="199" creationId="{347E5A84-91F2-DB47-A240-9C13C41D2A76}"/>
          </ac:spMkLst>
        </pc:spChg>
        <pc:spChg chg="mod">
          <ac:chgData name="Schlesinger, Sebastian" userId="d814e6c9-e9fb-4b77-84f7-ccd8aa3529bb" providerId="ADAL" clId="{F34F330A-683B-5048-940F-BC2B6C4D6943}" dt="2024-04-07T16:58:16.521" v="4586" actId="1036"/>
          <ac:spMkLst>
            <pc:docMk/>
            <pc:sldMk cId="1388578315" sldId="991"/>
            <ac:spMk id="200" creationId="{55C96953-CD9D-774C-8FCE-FE7F651F8486}"/>
          </ac:spMkLst>
        </pc:spChg>
        <pc:spChg chg="mod">
          <ac:chgData name="Schlesinger, Sebastian" userId="d814e6c9-e9fb-4b77-84f7-ccd8aa3529bb" providerId="ADAL" clId="{F34F330A-683B-5048-940F-BC2B6C4D6943}" dt="2024-04-07T16:58:16.521" v="4586" actId="1036"/>
          <ac:spMkLst>
            <pc:docMk/>
            <pc:sldMk cId="1388578315" sldId="991"/>
            <ac:spMk id="201" creationId="{A8C6DA66-10C3-7E4A-B9B0-B6B1E45315CE}"/>
          </ac:spMkLst>
        </pc:spChg>
        <pc:spChg chg="mod">
          <ac:chgData name="Schlesinger, Sebastian" userId="d814e6c9-e9fb-4b77-84f7-ccd8aa3529bb" providerId="ADAL" clId="{F34F330A-683B-5048-940F-BC2B6C4D6943}" dt="2024-04-07T16:58:16.521" v="4586" actId="1036"/>
          <ac:spMkLst>
            <pc:docMk/>
            <pc:sldMk cId="1388578315" sldId="991"/>
            <ac:spMk id="202" creationId="{F9BA7275-82CC-6940-86C9-82E6A10F195E}"/>
          </ac:spMkLst>
        </pc:spChg>
        <pc:spChg chg="mod">
          <ac:chgData name="Schlesinger, Sebastian" userId="d814e6c9-e9fb-4b77-84f7-ccd8aa3529bb" providerId="ADAL" clId="{F34F330A-683B-5048-940F-BC2B6C4D6943}" dt="2024-04-07T16:58:16.521" v="4586" actId="1036"/>
          <ac:spMkLst>
            <pc:docMk/>
            <pc:sldMk cId="1388578315" sldId="991"/>
            <ac:spMk id="203" creationId="{30E6FE65-9C4F-B74A-A93B-C9F68C99D6DE}"/>
          </ac:spMkLst>
        </pc:spChg>
        <pc:spChg chg="mod">
          <ac:chgData name="Schlesinger, Sebastian" userId="d814e6c9-e9fb-4b77-84f7-ccd8aa3529bb" providerId="ADAL" clId="{F34F330A-683B-5048-940F-BC2B6C4D6943}" dt="2024-04-07T16:58:16.521" v="4586" actId="1036"/>
          <ac:spMkLst>
            <pc:docMk/>
            <pc:sldMk cId="1388578315" sldId="991"/>
            <ac:spMk id="204" creationId="{9A437940-CDA8-C643-AE71-466A9D8D5C9C}"/>
          </ac:spMkLst>
        </pc:spChg>
        <pc:spChg chg="mod">
          <ac:chgData name="Schlesinger, Sebastian" userId="d814e6c9-e9fb-4b77-84f7-ccd8aa3529bb" providerId="ADAL" clId="{F34F330A-683B-5048-940F-BC2B6C4D6943}" dt="2024-04-07T16:58:16.521" v="4586" actId="1036"/>
          <ac:spMkLst>
            <pc:docMk/>
            <pc:sldMk cId="1388578315" sldId="991"/>
            <ac:spMk id="205" creationId="{411FF7EC-DE59-1B48-A80F-A7884888F8D2}"/>
          </ac:spMkLst>
        </pc:spChg>
        <pc:spChg chg="mod">
          <ac:chgData name="Schlesinger, Sebastian" userId="d814e6c9-e9fb-4b77-84f7-ccd8aa3529bb" providerId="ADAL" clId="{F34F330A-683B-5048-940F-BC2B6C4D6943}" dt="2024-04-07T16:58:16.521" v="4586" actId="1036"/>
          <ac:spMkLst>
            <pc:docMk/>
            <pc:sldMk cId="1388578315" sldId="991"/>
            <ac:spMk id="206" creationId="{BE2351AD-3F5F-C649-9962-43A96476D882}"/>
          </ac:spMkLst>
        </pc:spChg>
        <pc:spChg chg="mod">
          <ac:chgData name="Schlesinger, Sebastian" userId="d814e6c9-e9fb-4b77-84f7-ccd8aa3529bb" providerId="ADAL" clId="{F34F330A-683B-5048-940F-BC2B6C4D6943}" dt="2024-04-07T16:58:16.521" v="4586" actId="1036"/>
          <ac:spMkLst>
            <pc:docMk/>
            <pc:sldMk cId="1388578315" sldId="991"/>
            <ac:spMk id="207" creationId="{D1B639EE-D9D9-9C4A-92ED-B0E44283B3CE}"/>
          </ac:spMkLst>
        </pc:spChg>
        <pc:spChg chg="mod">
          <ac:chgData name="Schlesinger, Sebastian" userId="d814e6c9-e9fb-4b77-84f7-ccd8aa3529bb" providerId="ADAL" clId="{F34F330A-683B-5048-940F-BC2B6C4D6943}" dt="2024-04-07T16:58:16.521" v="4586" actId="1036"/>
          <ac:spMkLst>
            <pc:docMk/>
            <pc:sldMk cId="1388578315" sldId="991"/>
            <ac:spMk id="208" creationId="{FCFEA41A-7929-334C-9394-F8AFFD6038AE}"/>
          </ac:spMkLst>
        </pc:spChg>
        <pc:spChg chg="mod">
          <ac:chgData name="Schlesinger, Sebastian" userId="d814e6c9-e9fb-4b77-84f7-ccd8aa3529bb" providerId="ADAL" clId="{F34F330A-683B-5048-940F-BC2B6C4D6943}" dt="2024-04-07T16:58:16.521" v="4586" actId="1036"/>
          <ac:spMkLst>
            <pc:docMk/>
            <pc:sldMk cId="1388578315" sldId="991"/>
            <ac:spMk id="209" creationId="{A002C5D2-E892-D84E-86C8-9F3A0BD706FE}"/>
          </ac:spMkLst>
        </pc:spChg>
        <pc:spChg chg="mod">
          <ac:chgData name="Schlesinger, Sebastian" userId="d814e6c9-e9fb-4b77-84f7-ccd8aa3529bb" providerId="ADAL" clId="{F34F330A-683B-5048-940F-BC2B6C4D6943}" dt="2024-04-07T16:58:16.521" v="4586" actId="1036"/>
          <ac:spMkLst>
            <pc:docMk/>
            <pc:sldMk cId="1388578315" sldId="991"/>
            <ac:spMk id="210" creationId="{60BF9FD7-A953-1B45-A7F5-D462A3BFBBA1}"/>
          </ac:spMkLst>
        </pc:spChg>
        <pc:spChg chg="mod">
          <ac:chgData name="Schlesinger, Sebastian" userId="d814e6c9-e9fb-4b77-84f7-ccd8aa3529bb" providerId="ADAL" clId="{F34F330A-683B-5048-940F-BC2B6C4D6943}" dt="2024-04-07T16:58:16.521" v="4586" actId="1036"/>
          <ac:spMkLst>
            <pc:docMk/>
            <pc:sldMk cId="1388578315" sldId="991"/>
            <ac:spMk id="211" creationId="{B2052FCE-BD40-F54F-8E32-155254268915}"/>
          </ac:spMkLst>
        </pc:spChg>
        <pc:spChg chg="mod">
          <ac:chgData name="Schlesinger, Sebastian" userId="d814e6c9-e9fb-4b77-84f7-ccd8aa3529bb" providerId="ADAL" clId="{F34F330A-683B-5048-940F-BC2B6C4D6943}" dt="2024-04-07T16:58:16.521" v="4586" actId="1036"/>
          <ac:spMkLst>
            <pc:docMk/>
            <pc:sldMk cId="1388578315" sldId="991"/>
            <ac:spMk id="212" creationId="{E0C35D9D-F6EA-6649-8AC1-CC7C7DDA48C6}"/>
          </ac:spMkLst>
        </pc:spChg>
        <pc:spChg chg="mod">
          <ac:chgData name="Schlesinger, Sebastian" userId="d814e6c9-e9fb-4b77-84f7-ccd8aa3529bb" providerId="ADAL" clId="{F34F330A-683B-5048-940F-BC2B6C4D6943}" dt="2024-04-07T16:58:16.521" v="4586" actId="1036"/>
          <ac:spMkLst>
            <pc:docMk/>
            <pc:sldMk cId="1388578315" sldId="991"/>
            <ac:spMk id="213" creationId="{D19AC768-1A0C-B74F-8EDC-8ADEBC0CD57F}"/>
          </ac:spMkLst>
        </pc:spChg>
        <pc:spChg chg="mod">
          <ac:chgData name="Schlesinger, Sebastian" userId="d814e6c9-e9fb-4b77-84f7-ccd8aa3529bb" providerId="ADAL" clId="{F34F330A-683B-5048-940F-BC2B6C4D6943}" dt="2024-04-07T16:58:16.521" v="4586" actId="1036"/>
          <ac:spMkLst>
            <pc:docMk/>
            <pc:sldMk cId="1388578315" sldId="991"/>
            <ac:spMk id="214" creationId="{94EA6644-2B66-2C41-B61D-27BB53790D9E}"/>
          </ac:spMkLst>
        </pc:spChg>
        <pc:spChg chg="mod">
          <ac:chgData name="Schlesinger, Sebastian" userId="d814e6c9-e9fb-4b77-84f7-ccd8aa3529bb" providerId="ADAL" clId="{F34F330A-683B-5048-940F-BC2B6C4D6943}" dt="2024-04-07T16:58:16.521" v="4586" actId="1036"/>
          <ac:spMkLst>
            <pc:docMk/>
            <pc:sldMk cId="1388578315" sldId="991"/>
            <ac:spMk id="215" creationId="{5C9C526B-FD5B-DC47-B04D-3C65CC7D7122}"/>
          </ac:spMkLst>
        </pc:spChg>
        <pc:spChg chg="mod">
          <ac:chgData name="Schlesinger, Sebastian" userId="d814e6c9-e9fb-4b77-84f7-ccd8aa3529bb" providerId="ADAL" clId="{F34F330A-683B-5048-940F-BC2B6C4D6943}" dt="2024-04-07T16:58:16.521" v="4586" actId="1036"/>
          <ac:spMkLst>
            <pc:docMk/>
            <pc:sldMk cId="1388578315" sldId="991"/>
            <ac:spMk id="216" creationId="{F645A24C-0DD8-A64C-A69B-44998220DB0E}"/>
          </ac:spMkLst>
        </pc:spChg>
        <pc:spChg chg="mod">
          <ac:chgData name="Schlesinger, Sebastian" userId="d814e6c9-e9fb-4b77-84f7-ccd8aa3529bb" providerId="ADAL" clId="{F34F330A-683B-5048-940F-BC2B6C4D6943}" dt="2024-04-07T16:58:16.521" v="4586" actId="1036"/>
          <ac:spMkLst>
            <pc:docMk/>
            <pc:sldMk cId="1388578315" sldId="991"/>
            <ac:spMk id="219" creationId="{F9563EBF-1D73-8A43-B28F-3CD1C6142094}"/>
          </ac:spMkLst>
        </pc:spChg>
        <pc:spChg chg="mod">
          <ac:chgData name="Schlesinger, Sebastian" userId="d814e6c9-e9fb-4b77-84f7-ccd8aa3529bb" providerId="ADAL" clId="{F34F330A-683B-5048-940F-BC2B6C4D6943}" dt="2024-04-07T16:58:16.521" v="4586" actId="1036"/>
          <ac:spMkLst>
            <pc:docMk/>
            <pc:sldMk cId="1388578315" sldId="991"/>
            <ac:spMk id="244" creationId="{2F74593C-714A-214B-9F78-C6772DBAE38F}"/>
          </ac:spMkLst>
        </pc:spChg>
        <pc:spChg chg="mod">
          <ac:chgData name="Schlesinger, Sebastian" userId="d814e6c9-e9fb-4b77-84f7-ccd8aa3529bb" providerId="ADAL" clId="{F34F330A-683B-5048-940F-BC2B6C4D6943}" dt="2024-04-07T16:58:16.521" v="4586" actId="1036"/>
          <ac:spMkLst>
            <pc:docMk/>
            <pc:sldMk cId="1388578315" sldId="991"/>
            <ac:spMk id="247" creationId="{A57B941A-60A3-3345-BEB7-7D291ABB4854}"/>
          </ac:spMkLst>
        </pc:spChg>
        <pc:spChg chg="mod">
          <ac:chgData name="Schlesinger, Sebastian" userId="d814e6c9-e9fb-4b77-84f7-ccd8aa3529bb" providerId="ADAL" clId="{F34F330A-683B-5048-940F-BC2B6C4D6943}" dt="2024-04-07T16:58:16.521" v="4586" actId="1036"/>
          <ac:spMkLst>
            <pc:docMk/>
            <pc:sldMk cId="1388578315" sldId="991"/>
            <ac:spMk id="249" creationId="{E23EF127-A9B3-9546-B69B-9BE54B809FB2}"/>
          </ac:spMkLst>
        </pc:spChg>
        <pc:spChg chg="mod">
          <ac:chgData name="Schlesinger, Sebastian" userId="d814e6c9-e9fb-4b77-84f7-ccd8aa3529bb" providerId="ADAL" clId="{F34F330A-683B-5048-940F-BC2B6C4D6943}" dt="2024-04-07T16:58:16.521" v="4586" actId="1036"/>
          <ac:spMkLst>
            <pc:docMk/>
            <pc:sldMk cId="1388578315" sldId="991"/>
            <ac:spMk id="251" creationId="{C1762157-2AF3-5747-A592-B91BA76ADA65}"/>
          </ac:spMkLst>
        </pc:spChg>
        <pc:spChg chg="mod">
          <ac:chgData name="Schlesinger, Sebastian" userId="d814e6c9-e9fb-4b77-84f7-ccd8aa3529bb" providerId="ADAL" clId="{F34F330A-683B-5048-940F-BC2B6C4D6943}" dt="2024-04-07T16:58:16.521" v="4586" actId="1036"/>
          <ac:spMkLst>
            <pc:docMk/>
            <pc:sldMk cId="1388578315" sldId="991"/>
            <ac:spMk id="252" creationId="{327439AA-ABA6-2F4A-9A62-3D7596DC8A65}"/>
          </ac:spMkLst>
        </pc:spChg>
        <pc:spChg chg="mod">
          <ac:chgData name="Schlesinger, Sebastian" userId="d814e6c9-e9fb-4b77-84f7-ccd8aa3529bb" providerId="ADAL" clId="{F34F330A-683B-5048-940F-BC2B6C4D6943}" dt="2024-04-07T16:58:16.521" v="4586" actId="1036"/>
          <ac:spMkLst>
            <pc:docMk/>
            <pc:sldMk cId="1388578315" sldId="991"/>
            <ac:spMk id="253" creationId="{7B8651C3-EBF1-784C-B644-26429A1756D1}"/>
          </ac:spMkLst>
        </pc:spChg>
        <pc:spChg chg="mod">
          <ac:chgData name="Schlesinger, Sebastian" userId="d814e6c9-e9fb-4b77-84f7-ccd8aa3529bb" providerId="ADAL" clId="{F34F330A-683B-5048-940F-BC2B6C4D6943}" dt="2024-04-07T16:58:16.521" v="4586" actId="1036"/>
          <ac:spMkLst>
            <pc:docMk/>
            <pc:sldMk cId="1388578315" sldId="991"/>
            <ac:spMk id="254" creationId="{8A00CF54-B68E-0540-8176-4D5E6E4E4A5D}"/>
          </ac:spMkLst>
        </pc:spChg>
        <pc:spChg chg="mod">
          <ac:chgData name="Schlesinger, Sebastian" userId="d814e6c9-e9fb-4b77-84f7-ccd8aa3529bb" providerId="ADAL" clId="{F34F330A-683B-5048-940F-BC2B6C4D6943}" dt="2024-04-07T16:58:16.521" v="4586" actId="1036"/>
          <ac:spMkLst>
            <pc:docMk/>
            <pc:sldMk cId="1388578315" sldId="991"/>
            <ac:spMk id="255" creationId="{B0A5A73F-58AB-224B-A53F-71E2FC5C8B35}"/>
          </ac:spMkLst>
        </pc:spChg>
        <pc:spChg chg="mod">
          <ac:chgData name="Schlesinger, Sebastian" userId="d814e6c9-e9fb-4b77-84f7-ccd8aa3529bb" providerId="ADAL" clId="{F34F330A-683B-5048-940F-BC2B6C4D6943}" dt="2024-04-07T16:58:16.521" v="4586" actId="1036"/>
          <ac:spMkLst>
            <pc:docMk/>
            <pc:sldMk cId="1388578315" sldId="991"/>
            <ac:spMk id="256" creationId="{ED7D64D6-B6E6-5F48-9793-7B0E8FAD4BD7}"/>
          </ac:spMkLst>
        </pc:spChg>
        <pc:spChg chg="mod">
          <ac:chgData name="Schlesinger, Sebastian" userId="d814e6c9-e9fb-4b77-84f7-ccd8aa3529bb" providerId="ADAL" clId="{F34F330A-683B-5048-940F-BC2B6C4D6943}" dt="2024-04-07T16:58:16.521" v="4586" actId="1036"/>
          <ac:spMkLst>
            <pc:docMk/>
            <pc:sldMk cId="1388578315" sldId="991"/>
            <ac:spMk id="258" creationId="{EC145469-D33D-8D42-96E2-E84B1415059F}"/>
          </ac:spMkLst>
        </pc:spChg>
        <pc:spChg chg="mod">
          <ac:chgData name="Schlesinger, Sebastian" userId="d814e6c9-e9fb-4b77-84f7-ccd8aa3529bb" providerId="ADAL" clId="{F34F330A-683B-5048-940F-BC2B6C4D6943}" dt="2024-04-07T16:58:16.521" v="4586" actId="1036"/>
          <ac:spMkLst>
            <pc:docMk/>
            <pc:sldMk cId="1388578315" sldId="991"/>
            <ac:spMk id="259" creationId="{75946AC6-65BA-E740-BC7B-CD4FAF7287A5}"/>
          </ac:spMkLst>
        </pc:spChg>
        <pc:spChg chg="mod">
          <ac:chgData name="Schlesinger, Sebastian" userId="d814e6c9-e9fb-4b77-84f7-ccd8aa3529bb" providerId="ADAL" clId="{F34F330A-683B-5048-940F-BC2B6C4D6943}" dt="2024-04-07T16:58:16.521" v="4586" actId="1036"/>
          <ac:spMkLst>
            <pc:docMk/>
            <pc:sldMk cId="1388578315" sldId="991"/>
            <ac:spMk id="260" creationId="{CCA23E68-3FFC-A745-9168-41399E2AE0C5}"/>
          </ac:spMkLst>
        </pc:spChg>
        <pc:spChg chg="mod">
          <ac:chgData name="Schlesinger, Sebastian" userId="d814e6c9-e9fb-4b77-84f7-ccd8aa3529bb" providerId="ADAL" clId="{F34F330A-683B-5048-940F-BC2B6C4D6943}" dt="2024-04-07T16:58:16.521" v="4586" actId="1036"/>
          <ac:spMkLst>
            <pc:docMk/>
            <pc:sldMk cId="1388578315" sldId="991"/>
            <ac:spMk id="261" creationId="{E00CC775-34E1-2A47-87F5-3E6785518A8C}"/>
          </ac:spMkLst>
        </pc:spChg>
        <pc:spChg chg="mod">
          <ac:chgData name="Schlesinger, Sebastian" userId="d814e6c9-e9fb-4b77-84f7-ccd8aa3529bb" providerId="ADAL" clId="{F34F330A-683B-5048-940F-BC2B6C4D6943}" dt="2024-04-07T16:58:16.521" v="4586" actId="1036"/>
          <ac:spMkLst>
            <pc:docMk/>
            <pc:sldMk cId="1388578315" sldId="991"/>
            <ac:spMk id="262" creationId="{225E4CCC-2933-114B-A799-60B88EC257A2}"/>
          </ac:spMkLst>
        </pc:spChg>
        <pc:spChg chg="mod">
          <ac:chgData name="Schlesinger, Sebastian" userId="d814e6c9-e9fb-4b77-84f7-ccd8aa3529bb" providerId="ADAL" clId="{F34F330A-683B-5048-940F-BC2B6C4D6943}" dt="2024-04-07T16:58:16.521" v="4586" actId="1036"/>
          <ac:spMkLst>
            <pc:docMk/>
            <pc:sldMk cId="1388578315" sldId="991"/>
            <ac:spMk id="263" creationId="{46EB99C9-039B-A84E-AD72-F36431BAC84F}"/>
          </ac:spMkLst>
        </pc:spChg>
        <pc:spChg chg="mod">
          <ac:chgData name="Schlesinger, Sebastian" userId="d814e6c9-e9fb-4b77-84f7-ccd8aa3529bb" providerId="ADAL" clId="{F34F330A-683B-5048-940F-BC2B6C4D6943}" dt="2024-04-07T16:58:16.521" v="4586" actId="1036"/>
          <ac:spMkLst>
            <pc:docMk/>
            <pc:sldMk cId="1388578315" sldId="991"/>
            <ac:spMk id="264" creationId="{27A2EFB6-3249-6846-B9AB-50D30145BE5A}"/>
          </ac:spMkLst>
        </pc:spChg>
        <pc:spChg chg="mod">
          <ac:chgData name="Schlesinger, Sebastian" userId="d814e6c9-e9fb-4b77-84f7-ccd8aa3529bb" providerId="ADAL" clId="{F34F330A-683B-5048-940F-BC2B6C4D6943}" dt="2024-04-07T16:58:16.521" v="4586" actId="1036"/>
          <ac:spMkLst>
            <pc:docMk/>
            <pc:sldMk cId="1388578315" sldId="991"/>
            <ac:spMk id="265" creationId="{F8A5A426-4BBC-4E41-9B66-5C99469B06C2}"/>
          </ac:spMkLst>
        </pc:spChg>
        <pc:spChg chg="mod">
          <ac:chgData name="Schlesinger, Sebastian" userId="d814e6c9-e9fb-4b77-84f7-ccd8aa3529bb" providerId="ADAL" clId="{F34F330A-683B-5048-940F-BC2B6C4D6943}" dt="2024-04-07T16:58:16.521" v="4586" actId="1036"/>
          <ac:spMkLst>
            <pc:docMk/>
            <pc:sldMk cId="1388578315" sldId="991"/>
            <ac:spMk id="268" creationId="{62038785-D198-4F47-ACE3-98928D9F3813}"/>
          </ac:spMkLst>
        </pc:spChg>
        <pc:spChg chg="mod">
          <ac:chgData name="Schlesinger, Sebastian" userId="d814e6c9-e9fb-4b77-84f7-ccd8aa3529bb" providerId="ADAL" clId="{F34F330A-683B-5048-940F-BC2B6C4D6943}" dt="2024-04-07T16:58:16.521" v="4586" actId="1036"/>
          <ac:spMkLst>
            <pc:docMk/>
            <pc:sldMk cId="1388578315" sldId="991"/>
            <ac:spMk id="269" creationId="{30C555DE-4061-5245-AF17-D13DC3775DF0}"/>
          </ac:spMkLst>
        </pc:spChg>
        <pc:spChg chg="mod">
          <ac:chgData name="Schlesinger, Sebastian" userId="d814e6c9-e9fb-4b77-84f7-ccd8aa3529bb" providerId="ADAL" clId="{F34F330A-683B-5048-940F-BC2B6C4D6943}" dt="2024-04-07T16:58:16.521" v="4586" actId="1036"/>
          <ac:spMkLst>
            <pc:docMk/>
            <pc:sldMk cId="1388578315" sldId="991"/>
            <ac:spMk id="271" creationId="{24B2A840-FFEA-5C48-9C2D-8F96FE3B2FC2}"/>
          </ac:spMkLst>
        </pc:spChg>
        <pc:spChg chg="mod">
          <ac:chgData name="Schlesinger, Sebastian" userId="d814e6c9-e9fb-4b77-84f7-ccd8aa3529bb" providerId="ADAL" clId="{F34F330A-683B-5048-940F-BC2B6C4D6943}" dt="2024-04-07T16:58:16.521" v="4586" actId="1036"/>
          <ac:spMkLst>
            <pc:docMk/>
            <pc:sldMk cId="1388578315" sldId="991"/>
            <ac:spMk id="272" creationId="{8C8D3BF3-8D2C-7B41-9583-0200EE493468}"/>
          </ac:spMkLst>
        </pc:spChg>
        <pc:spChg chg="mod">
          <ac:chgData name="Schlesinger, Sebastian" userId="d814e6c9-e9fb-4b77-84f7-ccd8aa3529bb" providerId="ADAL" clId="{F34F330A-683B-5048-940F-BC2B6C4D6943}" dt="2024-04-07T16:58:16.521" v="4586" actId="1036"/>
          <ac:spMkLst>
            <pc:docMk/>
            <pc:sldMk cId="1388578315" sldId="991"/>
            <ac:spMk id="273" creationId="{29D31BA3-D3C1-9E4C-94F2-0D820D3BAD28}"/>
          </ac:spMkLst>
        </pc:spChg>
        <pc:spChg chg="mod">
          <ac:chgData name="Schlesinger, Sebastian" userId="d814e6c9-e9fb-4b77-84f7-ccd8aa3529bb" providerId="ADAL" clId="{F34F330A-683B-5048-940F-BC2B6C4D6943}" dt="2024-04-07T16:58:16.521" v="4586" actId="1036"/>
          <ac:spMkLst>
            <pc:docMk/>
            <pc:sldMk cId="1388578315" sldId="991"/>
            <ac:spMk id="274" creationId="{22C88130-FB25-044D-81C7-76CB859572EE}"/>
          </ac:spMkLst>
        </pc:spChg>
        <pc:spChg chg="mod">
          <ac:chgData name="Schlesinger, Sebastian" userId="d814e6c9-e9fb-4b77-84f7-ccd8aa3529bb" providerId="ADAL" clId="{F34F330A-683B-5048-940F-BC2B6C4D6943}" dt="2024-04-07T16:58:16.521" v="4586" actId="1036"/>
          <ac:spMkLst>
            <pc:docMk/>
            <pc:sldMk cId="1388578315" sldId="991"/>
            <ac:spMk id="275" creationId="{5937CD6A-932A-6D4B-AC04-F5C9E72FDB41}"/>
          </ac:spMkLst>
        </pc:spChg>
        <pc:spChg chg="mod">
          <ac:chgData name="Schlesinger, Sebastian" userId="d814e6c9-e9fb-4b77-84f7-ccd8aa3529bb" providerId="ADAL" clId="{F34F330A-683B-5048-940F-BC2B6C4D6943}" dt="2024-04-07T16:58:16.521" v="4586" actId="1036"/>
          <ac:spMkLst>
            <pc:docMk/>
            <pc:sldMk cId="1388578315" sldId="991"/>
            <ac:spMk id="277" creationId="{33D8EB51-6E0D-CE40-A69D-A5B39E1446A0}"/>
          </ac:spMkLst>
        </pc:spChg>
        <pc:spChg chg="mod">
          <ac:chgData name="Schlesinger, Sebastian" userId="d814e6c9-e9fb-4b77-84f7-ccd8aa3529bb" providerId="ADAL" clId="{F34F330A-683B-5048-940F-BC2B6C4D6943}" dt="2024-04-07T16:58:16.521" v="4586" actId="1036"/>
          <ac:spMkLst>
            <pc:docMk/>
            <pc:sldMk cId="1388578315" sldId="991"/>
            <ac:spMk id="279" creationId="{3BE829C2-5594-DD47-B792-28BABF7A3FDB}"/>
          </ac:spMkLst>
        </pc:spChg>
        <pc:spChg chg="mod">
          <ac:chgData name="Schlesinger, Sebastian" userId="d814e6c9-e9fb-4b77-84f7-ccd8aa3529bb" providerId="ADAL" clId="{F34F330A-683B-5048-940F-BC2B6C4D6943}" dt="2024-04-07T16:58:16.521" v="4586" actId="1036"/>
          <ac:spMkLst>
            <pc:docMk/>
            <pc:sldMk cId="1388578315" sldId="991"/>
            <ac:spMk id="280" creationId="{A540816D-62F4-0841-B8A7-46515E2B336E}"/>
          </ac:spMkLst>
        </pc:spChg>
        <pc:spChg chg="mod">
          <ac:chgData name="Schlesinger, Sebastian" userId="d814e6c9-e9fb-4b77-84f7-ccd8aa3529bb" providerId="ADAL" clId="{F34F330A-683B-5048-940F-BC2B6C4D6943}" dt="2024-04-07T16:58:16.521" v="4586" actId="1036"/>
          <ac:spMkLst>
            <pc:docMk/>
            <pc:sldMk cId="1388578315" sldId="991"/>
            <ac:spMk id="282" creationId="{B467A72B-F807-3D4A-80B3-8DEBA00C1EB3}"/>
          </ac:spMkLst>
        </pc:spChg>
        <pc:spChg chg="mod">
          <ac:chgData name="Schlesinger, Sebastian" userId="d814e6c9-e9fb-4b77-84f7-ccd8aa3529bb" providerId="ADAL" clId="{F34F330A-683B-5048-940F-BC2B6C4D6943}" dt="2024-04-07T16:58:16.521" v="4586" actId="1036"/>
          <ac:spMkLst>
            <pc:docMk/>
            <pc:sldMk cId="1388578315" sldId="991"/>
            <ac:spMk id="284" creationId="{6B017D25-A6BB-E941-AD0A-C7BC0BE79AAF}"/>
          </ac:spMkLst>
        </pc:spChg>
        <pc:spChg chg="mod">
          <ac:chgData name="Schlesinger, Sebastian" userId="d814e6c9-e9fb-4b77-84f7-ccd8aa3529bb" providerId="ADAL" clId="{F34F330A-683B-5048-940F-BC2B6C4D6943}" dt="2024-04-07T16:58:16.521" v="4586" actId="1036"/>
          <ac:spMkLst>
            <pc:docMk/>
            <pc:sldMk cId="1388578315" sldId="991"/>
            <ac:spMk id="285" creationId="{C603FBD9-EDE0-FB44-BDF2-C1FDEB9BB30E}"/>
          </ac:spMkLst>
        </pc:spChg>
        <pc:spChg chg="mod">
          <ac:chgData name="Schlesinger, Sebastian" userId="d814e6c9-e9fb-4b77-84f7-ccd8aa3529bb" providerId="ADAL" clId="{F34F330A-683B-5048-940F-BC2B6C4D6943}" dt="2024-04-07T16:58:16.521" v="4586" actId="1036"/>
          <ac:spMkLst>
            <pc:docMk/>
            <pc:sldMk cId="1388578315" sldId="991"/>
            <ac:spMk id="286" creationId="{3F410801-722C-3B44-9F99-10204ABB8A58}"/>
          </ac:spMkLst>
        </pc:spChg>
        <pc:spChg chg="mod">
          <ac:chgData name="Schlesinger, Sebastian" userId="d814e6c9-e9fb-4b77-84f7-ccd8aa3529bb" providerId="ADAL" clId="{F34F330A-683B-5048-940F-BC2B6C4D6943}" dt="2024-04-07T16:58:16.521" v="4586" actId="1036"/>
          <ac:spMkLst>
            <pc:docMk/>
            <pc:sldMk cId="1388578315" sldId="991"/>
            <ac:spMk id="287" creationId="{B108DAAB-DB62-0C48-8E21-4A6FDA3C6CC6}"/>
          </ac:spMkLst>
        </pc:spChg>
        <pc:spChg chg="mod">
          <ac:chgData name="Schlesinger, Sebastian" userId="d814e6c9-e9fb-4b77-84f7-ccd8aa3529bb" providerId="ADAL" clId="{F34F330A-683B-5048-940F-BC2B6C4D6943}" dt="2024-04-07T16:58:16.521" v="4586" actId="1036"/>
          <ac:spMkLst>
            <pc:docMk/>
            <pc:sldMk cId="1388578315" sldId="991"/>
            <ac:spMk id="288" creationId="{5931D336-542E-D744-82B5-AA81901AFFFE}"/>
          </ac:spMkLst>
        </pc:spChg>
        <pc:spChg chg="mod">
          <ac:chgData name="Schlesinger, Sebastian" userId="d814e6c9-e9fb-4b77-84f7-ccd8aa3529bb" providerId="ADAL" clId="{F34F330A-683B-5048-940F-BC2B6C4D6943}" dt="2024-04-07T16:58:16.521" v="4586" actId="1036"/>
          <ac:spMkLst>
            <pc:docMk/>
            <pc:sldMk cId="1388578315" sldId="991"/>
            <ac:spMk id="289" creationId="{ACAB501C-6DFD-634E-97EB-A34EDE95EB41}"/>
          </ac:spMkLst>
        </pc:spChg>
        <pc:spChg chg="mod">
          <ac:chgData name="Schlesinger, Sebastian" userId="d814e6c9-e9fb-4b77-84f7-ccd8aa3529bb" providerId="ADAL" clId="{F34F330A-683B-5048-940F-BC2B6C4D6943}" dt="2024-04-07T16:58:16.521" v="4586" actId="1036"/>
          <ac:spMkLst>
            <pc:docMk/>
            <pc:sldMk cId="1388578315" sldId="991"/>
            <ac:spMk id="290" creationId="{864548C8-AA73-3944-938D-AEC2EF29E4A8}"/>
          </ac:spMkLst>
        </pc:spChg>
        <pc:spChg chg="mod">
          <ac:chgData name="Schlesinger, Sebastian" userId="d814e6c9-e9fb-4b77-84f7-ccd8aa3529bb" providerId="ADAL" clId="{F34F330A-683B-5048-940F-BC2B6C4D6943}" dt="2024-04-07T16:58:16.521" v="4586" actId="1036"/>
          <ac:spMkLst>
            <pc:docMk/>
            <pc:sldMk cId="1388578315" sldId="991"/>
            <ac:spMk id="291" creationId="{0802CF3B-EB2C-A640-BA0A-7C632BC3C2CE}"/>
          </ac:spMkLst>
        </pc:spChg>
        <pc:spChg chg="mod">
          <ac:chgData name="Schlesinger, Sebastian" userId="d814e6c9-e9fb-4b77-84f7-ccd8aa3529bb" providerId="ADAL" clId="{F34F330A-683B-5048-940F-BC2B6C4D6943}" dt="2024-04-07T16:58:16.521" v="4586" actId="1036"/>
          <ac:spMkLst>
            <pc:docMk/>
            <pc:sldMk cId="1388578315" sldId="991"/>
            <ac:spMk id="292" creationId="{252CFC94-B984-1649-8FC0-2BFEB6962A88}"/>
          </ac:spMkLst>
        </pc:spChg>
        <pc:spChg chg="mod">
          <ac:chgData name="Schlesinger, Sebastian" userId="d814e6c9-e9fb-4b77-84f7-ccd8aa3529bb" providerId="ADAL" clId="{F34F330A-683B-5048-940F-BC2B6C4D6943}" dt="2024-04-07T16:58:16.521" v="4586" actId="1036"/>
          <ac:spMkLst>
            <pc:docMk/>
            <pc:sldMk cId="1388578315" sldId="991"/>
            <ac:spMk id="293" creationId="{E564BE40-38DB-6249-9EC4-B963200A5F29}"/>
          </ac:spMkLst>
        </pc:spChg>
        <pc:spChg chg="mod">
          <ac:chgData name="Schlesinger, Sebastian" userId="d814e6c9-e9fb-4b77-84f7-ccd8aa3529bb" providerId="ADAL" clId="{F34F330A-683B-5048-940F-BC2B6C4D6943}" dt="2024-04-07T16:58:16.521" v="4586" actId="1036"/>
          <ac:spMkLst>
            <pc:docMk/>
            <pc:sldMk cId="1388578315" sldId="991"/>
            <ac:spMk id="294" creationId="{95C1D62C-3AFD-A14E-97CE-3542A5C86285}"/>
          </ac:spMkLst>
        </pc:spChg>
        <pc:spChg chg="mod">
          <ac:chgData name="Schlesinger, Sebastian" userId="d814e6c9-e9fb-4b77-84f7-ccd8aa3529bb" providerId="ADAL" clId="{F34F330A-683B-5048-940F-BC2B6C4D6943}" dt="2024-04-07T16:58:16.521" v="4586" actId="1036"/>
          <ac:spMkLst>
            <pc:docMk/>
            <pc:sldMk cId="1388578315" sldId="991"/>
            <ac:spMk id="295" creationId="{6C4367F5-BB94-DB41-8624-C0C7E05F1BBA}"/>
          </ac:spMkLst>
        </pc:spChg>
        <pc:spChg chg="mod">
          <ac:chgData name="Schlesinger, Sebastian" userId="d814e6c9-e9fb-4b77-84f7-ccd8aa3529bb" providerId="ADAL" clId="{F34F330A-683B-5048-940F-BC2B6C4D6943}" dt="2024-04-07T16:58:16.521" v="4586" actId="1036"/>
          <ac:spMkLst>
            <pc:docMk/>
            <pc:sldMk cId="1388578315" sldId="991"/>
            <ac:spMk id="296" creationId="{982DFDF1-6B10-AD43-9F7A-6A8068C402CB}"/>
          </ac:spMkLst>
        </pc:spChg>
        <pc:spChg chg="mod">
          <ac:chgData name="Schlesinger, Sebastian" userId="d814e6c9-e9fb-4b77-84f7-ccd8aa3529bb" providerId="ADAL" clId="{F34F330A-683B-5048-940F-BC2B6C4D6943}" dt="2024-04-07T16:58:16.521" v="4586" actId="1036"/>
          <ac:spMkLst>
            <pc:docMk/>
            <pc:sldMk cId="1388578315" sldId="991"/>
            <ac:spMk id="297" creationId="{BC67DBCC-21A6-5C47-B0B1-8DC1AD2EE262}"/>
          </ac:spMkLst>
        </pc:spChg>
        <pc:spChg chg="mod">
          <ac:chgData name="Schlesinger, Sebastian" userId="d814e6c9-e9fb-4b77-84f7-ccd8aa3529bb" providerId="ADAL" clId="{F34F330A-683B-5048-940F-BC2B6C4D6943}" dt="2024-04-07T16:58:16.521" v="4586" actId="1036"/>
          <ac:spMkLst>
            <pc:docMk/>
            <pc:sldMk cId="1388578315" sldId="991"/>
            <ac:spMk id="298" creationId="{C22A83F4-5888-AB47-8A4B-2C79A96FD730}"/>
          </ac:spMkLst>
        </pc:spChg>
        <pc:spChg chg="mod">
          <ac:chgData name="Schlesinger, Sebastian" userId="d814e6c9-e9fb-4b77-84f7-ccd8aa3529bb" providerId="ADAL" clId="{F34F330A-683B-5048-940F-BC2B6C4D6943}" dt="2024-04-07T16:58:16.521" v="4586" actId="1036"/>
          <ac:spMkLst>
            <pc:docMk/>
            <pc:sldMk cId="1388578315" sldId="991"/>
            <ac:spMk id="299" creationId="{DEEB2CD2-5E68-F846-B81E-A007EE0EF78F}"/>
          </ac:spMkLst>
        </pc:spChg>
        <pc:spChg chg="mod">
          <ac:chgData name="Schlesinger, Sebastian" userId="d814e6c9-e9fb-4b77-84f7-ccd8aa3529bb" providerId="ADAL" clId="{F34F330A-683B-5048-940F-BC2B6C4D6943}" dt="2024-04-07T16:58:16.521" v="4586" actId="1036"/>
          <ac:spMkLst>
            <pc:docMk/>
            <pc:sldMk cId="1388578315" sldId="991"/>
            <ac:spMk id="300" creationId="{FDE79347-BFA6-7C46-9853-B630CC85A83A}"/>
          </ac:spMkLst>
        </pc:spChg>
        <pc:spChg chg="mod">
          <ac:chgData name="Schlesinger, Sebastian" userId="d814e6c9-e9fb-4b77-84f7-ccd8aa3529bb" providerId="ADAL" clId="{F34F330A-683B-5048-940F-BC2B6C4D6943}" dt="2024-04-07T16:58:16.521" v="4586" actId="1036"/>
          <ac:spMkLst>
            <pc:docMk/>
            <pc:sldMk cId="1388578315" sldId="991"/>
            <ac:spMk id="301" creationId="{3E5B0ED9-782E-C246-BBFF-DEFD35BC41D8}"/>
          </ac:spMkLst>
        </pc:spChg>
        <pc:spChg chg="mod">
          <ac:chgData name="Schlesinger, Sebastian" userId="d814e6c9-e9fb-4b77-84f7-ccd8aa3529bb" providerId="ADAL" clId="{F34F330A-683B-5048-940F-BC2B6C4D6943}" dt="2024-04-07T16:58:16.521" v="4586" actId="1036"/>
          <ac:spMkLst>
            <pc:docMk/>
            <pc:sldMk cId="1388578315" sldId="991"/>
            <ac:spMk id="302" creationId="{20F2EC6D-A3D8-6440-9C38-07369B098E67}"/>
          </ac:spMkLst>
        </pc:spChg>
        <pc:spChg chg="mod">
          <ac:chgData name="Schlesinger, Sebastian" userId="d814e6c9-e9fb-4b77-84f7-ccd8aa3529bb" providerId="ADAL" clId="{F34F330A-683B-5048-940F-BC2B6C4D6943}" dt="2024-04-07T16:58:16.521" v="4586" actId="1036"/>
          <ac:spMkLst>
            <pc:docMk/>
            <pc:sldMk cId="1388578315" sldId="991"/>
            <ac:spMk id="305" creationId="{96FCDA13-233F-A242-B2DA-D182EDD3FCD5}"/>
          </ac:spMkLst>
        </pc:spChg>
        <pc:spChg chg="mod">
          <ac:chgData name="Schlesinger, Sebastian" userId="d814e6c9-e9fb-4b77-84f7-ccd8aa3529bb" providerId="ADAL" clId="{F34F330A-683B-5048-940F-BC2B6C4D6943}" dt="2024-04-07T16:58:16.521" v="4586" actId="1036"/>
          <ac:spMkLst>
            <pc:docMk/>
            <pc:sldMk cId="1388578315" sldId="991"/>
            <ac:spMk id="314" creationId="{09CBDE85-6100-414C-AD5B-DF9A1D918261}"/>
          </ac:spMkLst>
        </pc:spChg>
        <pc:spChg chg="mod">
          <ac:chgData name="Schlesinger, Sebastian" userId="d814e6c9-e9fb-4b77-84f7-ccd8aa3529bb" providerId="ADAL" clId="{F34F330A-683B-5048-940F-BC2B6C4D6943}" dt="2024-04-07T16:58:16.521" v="4586" actId="1036"/>
          <ac:spMkLst>
            <pc:docMk/>
            <pc:sldMk cId="1388578315" sldId="991"/>
            <ac:spMk id="315" creationId="{9BD80A4E-151F-4443-BECA-F1C5343904F0}"/>
          </ac:spMkLst>
        </pc:spChg>
        <pc:spChg chg="mod">
          <ac:chgData name="Schlesinger, Sebastian" userId="d814e6c9-e9fb-4b77-84f7-ccd8aa3529bb" providerId="ADAL" clId="{F34F330A-683B-5048-940F-BC2B6C4D6943}" dt="2024-04-07T16:58:16.521" v="4586" actId="1036"/>
          <ac:spMkLst>
            <pc:docMk/>
            <pc:sldMk cId="1388578315" sldId="991"/>
            <ac:spMk id="317" creationId="{8C4F467B-CBB2-684D-9A98-D8408FED8232}"/>
          </ac:spMkLst>
        </pc:spChg>
        <pc:spChg chg="mod">
          <ac:chgData name="Schlesinger, Sebastian" userId="d814e6c9-e9fb-4b77-84f7-ccd8aa3529bb" providerId="ADAL" clId="{F34F330A-683B-5048-940F-BC2B6C4D6943}" dt="2024-04-07T16:58:16.521" v="4586" actId="1036"/>
          <ac:spMkLst>
            <pc:docMk/>
            <pc:sldMk cId="1388578315" sldId="991"/>
            <ac:spMk id="318" creationId="{AB7632DE-B743-3644-A9B5-3B7E7543DF41}"/>
          </ac:spMkLst>
        </pc:spChg>
        <pc:spChg chg="mod">
          <ac:chgData name="Schlesinger, Sebastian" userId="d814e6c9-e9fb-4b77-84f7-ccd8aa3529bb" providerId="ADAL" clId="{F34F330A-683B-5048-940F-BC2B6C4D6943}" dt="2024-04-07T16:58:16.521" v="4586" actId="1036"/>
          <ac:spMkLst>
            <pc:docMk/>
            <pc:sldMk cId="1388578315" sldId="991"/>
            <ac:spMk id="319" creationId="{5CA2168E-A8B5-0641-BCCE-94724C7AFB3B}"/>
          </ac:spMkLst>
        </pc:spChg>
        <pc:spChg chg="mod">
          <ac:chgData name="Schlesinger, Sebastian" userId="d814e6c9-e9fb-4b77-84f7-ccd8aa3529bb" providerId="ADAL" clId="{F34F330A-683B-5048-940F-BC2B6C4D6943}" dt="2024-04-07T16:58:16.521" v="4586" actId="1036"/>
          <ac:spMkLst>
            <pc:docMk/>
            <pc:sldMk cId="1388578315" sldId="991"/>
            <ac:spMk id="320" creationId="{2CC70552-3442-0142-BAC2-EF30B96CD0F7}"/>
          </ac:spMkLst>
        </pc:spChg>
        <pc:spChg chg="mod">
          <ac:chgData name="Schlesinger, Sebastian" userId="d814e6c9-e9fb-4b77-84f7-ccd8aa3529bb" providerId="ADAL" clId="{F34F330A-683B-5048-940F-BC2B6C4D6943}" dt="2024-04-07T16:58:16.521" v="4586" actId="1036"/>
          <ac:spMkLst>
            <pc:docMk/>
            <pc:sldMk cId="1388578315" sldId="991"/>
            <ac:spMk id="326" creationId="{EC93EEC4-91F6-F348-B79C-141C3EE73F51}"/>
          </ac:spMkLst>
        </pc:spChg>
        <pc:spChg chg="mod">
          <ac:chgData name="Schlesinger, Sebastian" userId="d814e6c9-e9fb-4b77-84f7-ccd8aa3529bb" providerId="ADAL" clId="{F34F330A-683B-5048-940F-BC2B6C4D6943}" dt="2024-04-07T16:58:16.521" v="4586" actId="1036"/>
          <ac:spMkLst>
            <pc:docMk/>
            <pc:sldMk cId="1388578315" sldId="991"/>
            <ac:spMk id="327" creationId="{C67B6936-318C-3C41-8BC8-D34B72738B1E}"/>
          </ac:spMkLst>
        </pc:spChg>
        <pc:spChg chg="mod">
          <ac:chgData name="Schlesinger, Sebastian" userId="d814e6c9-e9fb-4b77-84f7-ccd8aa3529bb" providerId="ADAL" clId="{F34F330A-683B-5048-940F-BC2B6C4D6943}" dt="2024-04-07T16:58:16.521" v="4586" actId="1036"/>
          <ac:spMkLst>
            <pc:docMk/>
            <pc:sldMk cId="1388578315" sldId="991"/>
            <ac:spMk id="328" creationId="{EACBEA11-8D0B-A340-B701-DA26F1DF4C57}"/>
          </ac:spMkLst>
        </pc:spChg>
        <pc:spChg chg="mod">
          <ac:chgData name="Schlesinger, Sebastian" userId="d814e6c9-e9fb-4b77-84f7-ccd8aa3529bb" providerId="ADAL" clId="{F34F330A-683B-5048-940F-BC2B6C4D6943}" dt="2024-04-07T16:58:16.521" v="4586" actId="1036"/>
          <ac:spMkLst>
            <pc:docMk/>
            <pc:sldMk cId="1388578315" sldId="991"/>
            <ac:spMk id="330" creationId="{82420FBF-E784-EE49-9111-B9959459C366}"/>
          </ac:spMkLst>
        </pc:spChg>
        <pc:spChg chg="mod">
          <ac:chgData name="Schlesinger, Sebastian" userId="d814e6c9-e9fb-4b77-84f7-ccd8aa3529bb" providerId="ADAL" clId="{F34F330A-683B-5048-940F-BC2B6C4D6943}" dt="2024-04-07T16:58:16.521" v="4586" actId="1036"/>
          <ac:spMkLst>
            <pc:docMk/>
            <pc:sldMk cId="1388578315" sldId="991"/>
            <ac:spMk id="331" creationId="{DEB48830-EE1C-9542-B587-58384B3F0718}"/>
          </ac:spMkLst>
        </pc:spChg>
        <pc:spChg chg="mod">
          <ac:chgData name="Schlesinger, Sebastian" userId="d814e6c9-e9fb-4b77-84f7-ccd8aa3529bb" providerId="ADAL" clId="{F34F330A-683B-5048-940F-BC2B6C4D6943}" dt="2024-04-07T16:58:16.521" v="4586" actId="1036"/>
          <ac:spMkLst>
            <pc:docMk/>
            <pc:sldMk cId="1388578315" sldId="991"/>
            <ac:spMk id="332" creationId="{4170592A-B16D-F74D-A159-DDED6EAACBF8}"/>
          </ac:spMkLst>
        </pc:spChg>
        <pc:spChg chg="mod">
          <ac:chgData name="Schlesinger, Sebastian" userId="d814e6c9-e9fb-4b77-84f7-ccd8aa3529bb" providerId="ADAL" clId="{F34F330A-683B-5048-940F-BC2B6C4D6943}" dt="2024-04-07T16:58:16.521" v="4586" actId="1036"/>
          <ac:spMkLst>
            <pc:docMk/>
            <pc:sldMk cId="1388578315" sldId="991"/>
            <ac:spMk id="333" creationId="{432AFDF4-81D8-B048-B3D5-C6B57B438EEA}"/>
          </ac:spMkLst>
        </pc:spChg>
        <pc:spChg chg="mod">
          <ac:chgData name="Schlesinger, Sebastian" userId="d814e6c9-e9fb-4b77-84f7-ccd8aa3529bb" providerId="ADAL" clId="{F34F330A-683B-5048-940F-BC2B6C4D6943}" dt="2024-04-07T16:58:16.521" v="4586" actId="1036"/>
          <ac:spMkLst>
            <pc:docMk/>
            <pc:sldMk cId="1388578315" sldId="991"/>
            <ac:spMk id="334" creationId="{A1035595-EF88-C542-97A3-F403FF896636}"/>
          </ac:spMkLst>
        </pc:spChg>
        <pc:spChg chg="mod">
          <ac:chgData name="Schlesinger, Sebastian" userId="d814e6c9-e9fb-4b77-84f7-ccd8aa3529bb" providerId="ADAL" clId="{F34F330A-683B-5048-940F-BC2B6C4D6943}" dt="2024-04-07T16:58:16.521" v="4586" actId="1036"/>
          <ac:spMkLst>
            <pc:docMk/>
            <pc:sldMk cId="1388578315" sldId="991"/>
            <ac:spMk id="335" creationId="{74D67812-AE5A-A54F-A3D0-C1DDC94E3F56}"/>
          </ac:spMkLst>
        </pc:spChg>
        <pc:spChg chg="mod">
          <ac:chgData name="Schlesinger, Sebastian" userId="d814e6c9-e9fb-4b77-84f7-ccd8aa3529bb" providerId="ADAL" clId="{F34F330A-683B-5048-940F-BC2B6C4D6943}" dt="2024-04-07T16:58:16.521" v="4586" actId="1036"/>
          <ac:spMkLst>
            <pc:docMk/>
            <pc:sldMk cId="1388578315" sldId="991"/>
            <ac:spMk id="336" creationId="{1C08140F-17E7-2A44-9619-2FA374E77F14}"/>
          </ac:spMkLst>
        </pc:spChg>
        <pc:spChg chg="mod">
          <ac:chgData name="Schlesinger, Sebastian" userId="d814e6c9-e9fb-4b77-84f7-ccd8aa3529bb" providerId="ADAL" clId="{F34F330A-683B-5048-940F-BC2B6C4D6943}" dt="2024-04-07T16:58:16.521" v="4586" actId="1036"/>
          <ac:spMkLst>
            <pc:docMk/>
            <pc:sldMk cId="1388578315" sldId="991"/>
            <ac:spMk id="337" creationId="{C016D5C1-30E2-E345-9FD9-FFDBE9E445E4}"/>
          </ac:spMkLst>
        </pc:spChg>
        <pc:spChg chg="mod">
          <ac:chgData name="Schlesinger, Sebastian" userId="d814e6c9-e9fb-4b77-84f7-ccd8aa3529bb" providerId="ADAL" clId="{F34F330A-683B-5048-940F-BC2B6C4D6943}" dt="2024-04-07T16:58:16.521" v="4586" actId="1036"/>
          <ac:spMkLst>
            <pc:docMk/>
            <pc:sldMk cId="1388578315" sldId="991"/>
            <ac:spMk id="338" creationId="{A628F378-215C-F142-8A2F-51470A9BF397}"/>
          </ac:spMkLst>
        </pc:spChg>
        <pc:spChg chg="mod">
          <ac:chgData name="Schlesinger, Sebastian" userId="d814e6c9-e9fb-4b77-84f7-ccd8aa3529bb" providerId="ADAL" clId="{F34F330A-683B-5048-940F-BC2B6C4D6943}" dt="2024-04-07T16:58:16.521" v="4586" actId="1036"/>
          <ac:spMkLst>
            <pc:docMk/>
            <pc:sldMk cId="1388578315" sldId="991"/>
            <ac:spMk id="348" creationId="{AC43EF7C-43CB-8244-9488-E90FB7C79D90}"/>
          </ac:spMkLst>
        </pc:spChg>
        <pc:spChg chg="mod">
          <ac:chgData name="Schlesinger, Sebastian" userId="d814e6c9-e9fb-4b77-84f7-ccd8aa3529bb" providerId="ADAL" clId="{F34F330A-683B-5048-940F-BC2B6C4D6943}" dt="2024-04-07T16:58:16.521" v="4586" actId="1036"/>
          <ac:spMkLst>
            <pc:docMk/>
            <pc:sldMk cId="1388578315" sldId="991"/>
            <ac:spMk id="349" creationId="{5AB5B3E0-5781-5B42-801C-F14ABFBAD5E6}"/>
          </ac:spMkLst>
        </pc:spChg>
        <pc:spChg chg="mod">
          <ac:chgData name="Schlesinger, Sebastian" userId="d814e6c9-e9fb-4b77-84f7-ccd8aa3529bb" providerId="ADAL" clId="{F34F330A-683B-5048-940F-BC2B6C4D6943}" dt="2024-04-07T16:58:16.521" v="4586" actId="1036"/>
          <ac:spMkLst>
            <pc:docMk/>
            <pc:sldMk cId="1388578315" sldId="991"/>
            <ac:spMk id="351" creationId="{732979C2-5AFB-844C-A475-E4EF65C9C217}"/>
          </ac:spMkLst>
        </pc:spChg>
        <pc:spChg chg="mod">
          <ac:chgData name="Schlesinger, Sebastian" userId="d814e6c9-e9fb-4b77-84f7-ccd8aa3529bb" providerId="ADAL" clId="{F34F330A-683B-5048-940F-BC2B6C4D6943}" dt="2024-04-07T16:58:16.521" v="4586" actId="1036"/>
          <ac:spMkLst>
            <pc:docMk/>
            <pc:sldMk cId="1388578315" sldId="991"/>
            <ac:spMk id="352" creationId="{27BEEC91-EEA7-5143-887D-4D42469A423D}"/>
          </ac:spMkLst>
        </pc:spChg>
        <pc:spChg chg="mod">
          <ac:chgData name="Schlesinger, Sebastian" userId="d814e6c9-e9fb-4b77-84f7-ccd8aa3529bb" providerId="ADAL" clId="{F34F330A-683B-5048-940F-BC2B6C4D6943}" dt="2024-04-07T16:58:16.521" v="4586" actId="1036"/>
          <ac:spMkLst>
            <pc:docMk/>
            <pc:sldMk cId="1388578315" sldId="991"/>
            <ac:spMk id="353" creationId="{3AC97396-6D8A-1044-81C1-088755E6BA5D}"/>
          </ac:spMkLst>
        </pc:spChg>
        <pc:spChg chg="mod">
          <ac:chgData name="Schlesinger, Sebastian" userId="d814e6c9-e9fb-4b77-84f7-ccd8aa3529bb" providerId="ADAL" clId="{F34F330A-683B-5048-940F-BC2B6C4D6943}" dt="2024-04-07T16:58:16.521" v="4586" actId="1036"/>
          <ac:spMkLst>
            <pc:docMk/>
            <pc:sldMk cId="1388578315" sldId="991"/>
            <ac:spMk id="354" creationId="{811DF5C6-809E-6046-AFF1-CD2D8EF50126}"/>
          </ac:spMkLst>
        </pc:spChg>
        <pc:spChg chg="mod">
          <ac:chgData name="Schlesinger, Sebastian" userId="d814e6c9-e9fb-4b77-84f7-ccd8aa3529bb" providerId="ADAL" clId="{F34F330A-683B-5048-940F-BC2B6C4D6943}" dt="2024-04-07T16:58:16.521" v="4586" actId="1036"/>
          <ac:spMkLst>
            <pc:docMk/>
            <pc:sldMk cId="1388578315" sldId="991"/>
            <ac:spMk id="355" creationId="{D7D7670E-D154-F947-AC00-520C696EE046}"/>
          </ac:spMkLst>
        </pc:spChg>
        <pc:spChg chg="mod">
          <ac:chgData name="Schlesinger, Sebastian" userId="d814e6c9-e9fb-4b77-84f7-ccd8aa3529bb" providerId="ADAL" clId="{F34F330A-683B-5048-940F-BC2B6C4D6943}" dt="2024-04-07T16:58:16.521" v="4586" actId="1036"/>
          <ac:spMkLst>
            <pc:docMk/>
            <pc:sldMk cId="1388578315" sldId="991"/>
            <ac:spMk id="356" creationId="{A1F2C3C3-B327-4549-AD84-440AFA463812}"/>
          </ac:spMkLst>
        </pc:spChg>
        <pc:spChg chg="mod">
          <ac:chgData name="Schlesinger, Sebastian" userId="d814e6c9-e9fb-4b77-84f7-ccd8aa3529bb" providerId="ADAL" clId="{F34F330A-683B-5048-940F-BC2B6C4D6943}" dt="2024-04-07T16:58:16.521" v="4586" actId="1036"/>
          <ac:spMkLst>
            <pc:docMk/>
            <pc:sldMk cId="1388578315" sldId="991"/>
            <ac:spMk id="358" creationId="{03C2BC01-79B1-F041-BB74-3048466C3D7A}"/>
          </ac:spMkLst>
        </pc:spChg>
        <pc:spChg chg="mod">
          <ac:chgData name="Schlesinger, Sebastian" userId="d814e6c9-e9fb-4b77-84f7-ccd8aa3529bb" providerId="ADAL" clId="{F34F330A-683B-5048-940F-BC2B6C4D6943}" dt="2024-04-07T16:58:16.521" v="4586" actId="1036"/>
          <ac:spMkLst>
            <pc:docMk/>
            <pc:sldMk cId="1388578315" sldId="991"/>
            <ac:spMk id="359" creationId="{F07C8BDD-F97A-914D-9587-0490134EBCF5}"/>
          </ac:spMkLst>
        </pc:spChg>
        <pc:spChg chg="mod">
          <ac:chgData name="Schlesinger, Sebastian" userId="d814e6c9-e9fb-4b77-84f7-ccd8aa3529bb" providerId="ADAL" clId="{F34F330A-683B-5048-940F-BC2B6C4D6943}" dt="2024-04-07T16:58:16.521" v="4586" actId="1036"/>
          <ac:spMkLst>
            <pc:docMk/>
            <pc:sldMk cId="1388578315" sldId="991"/>
            <ac:spMk id="360" creationId="{AB762DD2-CDC5-A64F-A99C-987427C18E93}"/>
          </ac:spMkLst>
        </pc:spChg>
        <pc:spChg chg="mod">
          <ac:chgData name="Schlesinger, Sebastian" userId="d814e6c9-e9fb-4b77-84f7-ccd8aa3529bb" providerId="ADAL" clId="{F34F330A-683B-5048-940F-BC2B6C4D6943}" dt="2024-04-07T16:58:16.521" v="4586" actId="1036"/>
          <ac:spMkLst>
            <pc:docMk/>
            <pc:sldMk cId="1388578315" sldId="991"/>
            <ac:spMk id="361" creationId="{BCCAB974-C862-534B-9BF6-EC5798E6BF5B}"/>
          </ac:spMkLst>
        </pc:spChg>
        <pc:spChg chg="mod">
          <ac:chgData name="Schlesinger, Sebastian" userId="d814e6c9-e9fb-4b77-84f7-ccd8aa3529bb" providerId="ADAL" clId="{F34F330A-683B-5048-940F-BC2B6C4D6943}" dt="2024-04-07T16:58:16.521" v="4586" actId="1036"/>
          <ac:spMkLst>
            <pc:docMk/>
            <pc:sldMk cId="1388578315" sldId="991"/>
            <ac:spMk id="362" creationId="{BDAFE7D8-A863-7940-9803-FBBC6BFC6B01}"/>
          </ac:spMkLst>
        </pc:spChg>
        <pc:spChg chg="mod">
          <ac:chgData name="Schlesinger, Sebastian" userId="d814e6c9-e9fb-4b77-84f7-ccd8aa3529bb" providerId="ADAL" clId="{F34F330A-683B-5048-940F-BC2B6C4D6943}" dt="2024-04-07T16:58:16.521" v="4586" actId="1036"/>
          <ac:spMkLst>
            <pc:docMk/>
            <pc:sldMk cId="1388578315" sldId="991"/>
            <ac:spMk id="363" creationId="{82E51969-AAC4-5B44-A3D7-F360D6050625}"/>
          </ac:spMkLst>
        </pc:spChg>
        <pc:spChg chg="mod">
          <ac:chgData name="Schlesinger, Sebastian" userId="d814e6c9-e9fb-4b77-84f7-ccd8aa3529bb" providerId="ADAL" clId="{F34F330A-683B-5048-940F-BC2B6C4D6943}" dt="2024-04-07T16:58:16.521" v="4586" actId="1036"/>
          <ac:spMkLst>
            <pc:docMk/>
            <pc:sldMk cId="1388578315" sldId="991"/>
            <ac:spMk id="365" creationId="{ED2E18FD-86F3-0341-A6DE-A5B3DF21DA32}"/>
          </ac:spMkLst>
        </pc:spChg>
        <pc:spChg chg="mod">
          <ac:chgData name="Schlesinger, Sebastian" userId="d814e6c9-e9fb-4b77-84f7-ccd8aa3529bb" providerId="ADAL" clId="{F34F330A-683B-5048-940F-BC2B6C4D6943}" dt="2024-04-07T16:58:16.521" v="4586" actId="1036"/>
          <ac:spMkLst>
            <pc:docMk/>
            <pc:sldMk cId="1388578315" sldId="991"/>
            <ac:spMk id="366" creationId="{164359FB-8523-D640-B9F1-65059E605CCC}"/>
          </ac:spMkLst>
        </pc:spChg>
        <pc:spChg chg="mod">
          <ac:chgData name="Schlesinger, Sebastian" userId="d814e6c9-e9fb-4b77-84f7-ccd8aa3529bb" providerId="ADAL" clId="{F34F330A-683B-5048-940F-BC2B6C4D6943}" dt="2024-04-07T16:58:16.521" v="4586" actId="1036"/>
          <ac:spMkLst>
            <pc:docMk/>
            <pc:sldMk cId="1388578315" sldId="991"/>
            <ac:spMk id="367" creationId="{A6A24433-855F-5C49-A2F8-8A7A49A4BE31}"/>
          </ac:spMkLst>
        </pc:spChg>
        <pc:spChg chg="mod">
          <ac:chgData name="Schlesinger, Sebastian" userId="d814e6c9-e9fb-4b77-84f7-ccd8aa3529bb" providerId="ADAL" clId="{F34F330A-683B-5048-940F-BC2B6C4D6943}" dt="2024-04-07T16:58:16.521" v="4586" actId="1036"/>
          <ac:spMkLst>
            <pc:docMk/>
            <pc:sldMk cId="1388578315" sldId="991"/>
            <ac:spMk id="368" creationId="{C58503CB-4D68-8B40-89D9-F6D6C6794947}"/>
          </ac:spMkLst>
        </pc:spChg>
        <pc:spChg chg="mod">
          <ac:chgData name="Schlesinger, Sebastian" userId="d814e6c9-e9fb-4b77-84f7-ccd8aa3529bb" providerId="ADAL" clId="{F34F330A-683B-5048-940F-BC2B6C4D6943}" dt="2024-04-07T16:58:16.521" v="4586" actId="1036"/>
          <ac:spMkLst>
            <pc:docMk/>
            <pc:sldMk cId="1388578315" sldId="991"/>
            <ac:spMk id="369" creationId="{951B767B-8333-B34A-8B69-D8158A319540}"/>
          </ac:spMkLst>
        </pc:spChg>
        <pc:spChg chg="mod">
          <ac:chgData name="Schlesinger, Sebastian" userId="d814e6c9-e9fb-4b77-84f7-ccd8aa3529bb" providerId="ADAL" clId="{F34F330A-683B-5048-940F-BC2B6C4D6943}" dt="2024-04-07T16:58:16.521" v="4586" actId="1036"/>
          <ac:spMkLst>
            <pc:docMk/>
            <pc:sldMk cId="1388578315" sldId="991"/>
            <ac:spMk id="370" creationId="{0C9066F3-3787-0B4C-83A4-31753A094B58}"/>
          </ac:spMkLst>
        </pc:spChg>
        <pc:spChg chg="mod">
          <ac:chgData name="Schlesinger, Sebastian" userId="d814e6c9-e9fb-4b77-84f7-ccd8aa3529bb" providerId="ADAL" clId="{F34F330A-683B-5048-940F-BC2B6C4D6943}" dt="2024-04-07T16:58:16.521" v="4586" actId="1036"/>
          <ac:spMkLst>
            <pc:docMk/>
            <pc:sldMk cId="1388578315" sldId="991"/>
            <ac:spMk id="372" creationId="{E0173DB3-AEBE-4742-A04E-3685B3576DF3}"/>
          </ac:spMkLst>
        </pc:spChg>
        <pc:spChg chg="mod">
          <ac:chgData name="Schlesinger, Sebastian" userId="d814e6c9-e9fb-4b77-84f7-ccd8aa3529bb" providerId="ADAL" clId="{F34F330A-683B-5048-940F-BC2B6C4D6943}" dt="2024-04-07T16:58:16.521" v="4586" actId="1036"/>
          <ac:spMkLst>
            <pc:docMk/>
            <pc:sldMk cId="1388578315" sldId="991"/>
            <ac:spMk id="373" creationId="{0411BF37-1E6A-834C-A821-0B908FC5FCB9}"/>
          </ac:spMkLst>
        </pc:spChg>
        <pc:spChg chg="mod">
          <ac:chgData name="Schlesinger, Sebastian" userId="d814e6c9-e9fb-4b77-84f7-ccd8aa3529bb" providerId="ADAL" clId="{F34F330A-683B-5048-940F-BC2B6C4D6943}" dt="2024-04-07T16:58:16.521" v="4586" actId="1036"/>
          <ac:spMkLst>
            <pc:docMk/>
            <pc:sldMk cId="1388578315" sldId="991"/>
            <ac:spMk id="374" creationId="{AC0E178D-68FA-C544-B9B1-615C111DD71B}"/>
          </ac:spMkLst>
        </pc:spChg>
        <pc:spChg chg="mod">
          <ac:chgData name="Schlesinger, Sebastian" userId="d814e6c9-e9fb-4b77-84f7-ccd8aa3529bb" providerId="ADAL" clId="{F34F330A-683B-5048-940F-BC2B6C4D6943}" dt="2024-04-07T16:58:16.521" v="4586" actId="1036"/>
          <ac:spMkLst>
            <pc:docMk/>
            <pc:sldMk cId="1388578315" sldId="991"/>
            <ac:spMk id="375" creationId="{CB21FAC1-C520-C147-AFD1-9F6A37C7686F}"/>
          </ac:spMkLst>
        </pc:spChg>
        <pc:spChg chg="mod">
          <ac:chgData name="Schlesinger, Sebastian" userId="d814e6c9-e9fb-4b77-84f7-ccd8aa3529bb" providerId="ADAL" clId="{F34F330A-683B-5048-940F-BC2B6C4D6943}" dt="2024-04-07T16:58:16.521" v="4586" actId="1036"/>
          <ac:spMkLst>
            <pc:docMk/>
            <pc:sldMk cId="1388578315" sldId="991"/>
            <ac:spMk id="376" creationId="{A4D97FBA-9ED0-EE4D-A916-0A5B9DB9E22B}"/>
          </ac:spMkLst>
        </pc:spChg>
        <pc:spChg chg="mod">
          <ac:chgData name="Schlesinger, Sebastian" userId="d814e6c9-e9fb-4b77-84f7-ccd8aa3529bb" providerId="ADAL" clId="{F34F330A-683B-5048-940F-BC2B6C4D6943}" dt="2024-04-07T16:58:16.521" v="4586" actId="1036"/>
          <ac:spMkLst>
            <pc:docMk/>
            <pc:sldMk cId="1388578315" sldId="991"/>
            <ac:spMk id="377" creationId="{88BA9F53-ACB5-4F4D-A791-57ABF4752283}"/>
          </ac:spMkLst>
        </pc:spChg>
        <pc:spChg chg="mod">
          <ac:chgData name="Schlesinger, Sebastian" userId="d814e6c9-e9fb-4b77-84f7-ccd8aa3529bb" providerId="ADAL" clId="{F34F330A-683B-5048-940F-BC2B6C4D6943}" dt="2024-04-07T16:58:16.521" v="4586" actId="1036"/>
          <ac:spMkLst>
            <pc:docMk/>
            <pc:sldMk cId="1388578315" sldId="991"/>
            <ac:spMk id="379" creationId="{72594AE0-7A60-C845-A8D8-B29819FA30B3}"/>
          </ac:spMkLst>
        </pc:spChg>
        <pc:spChg chg="mod">
          <ac:chgData name="Schlesinger, Sebastian" userId="d814e6c9-e9fb-4b77-84f7-ccd8aa3529bb" providerId="ADAL" clId="{F34F330A-683B-5048-940F-BC2B6C4D6943}" dt="2024-04-07T16:58:16.521" v="4586" actId="1036"/>
          <ac:spMkLst>
            <pc:docMk/>
            <pc:sldMk cId="1388578315" sldId="991"/>
            <ac:spMk id="380" creationId="{4FA4299B-F2DA-F34A-A35C-67A0A0DF143E}"/>
          </ac:spMkLst>
        </pc:spChg>
        <pc:spChg chg="mod">
          <ac:chgData name="Schlesinger, Sebastian" userId="d814e6c9-e9fb-4b77-84f7-ccd8aa3529bb" providerId="ADAL" clId="{F34F330A-683B-5048-940F-BC2B6C4D6943}" dt="2024-04-07T16:58:16.521" v="4586" actId="1036"/>
          <ac:spMkLst>
            <pc:docMk/>
            <pc:sldMk cId="1388578315" sldId="991"/>
            <ac:spMk id="381" creationId="{A6E58216-D331-6F49-B622-5FB6B1540154}"/>
          </ac:spMkLst>
        </pc:spChg>
        <pc:spChg chg="mod">
          <ac:chgData name="Schlesinger, Sebastian" userId="d814e6c9-e9fb-4b77-84f7-ccd8aa3529bb" providerId="ADAL" clId="{F34F330A-683B-5048-940F-BC2B6C4D6943}" dt="2024-04-07T16:58:16.521" v="4586" actId="1036"/>
          <ac:spMkLst>
            <pc:docMk/>
            <pc:sldMk cId="1388578315" sldId="991"/>
            <ac:spMk id="382" creationId="{9626DFD5-72E2-114F-A0B8-4BD679EEBD95}"/>
          </ac:spMkLst>
        </pc:spChg>
        <pc:spChg chg="mod">
          <ac:chgData name="Schlesinger, Sebastian" userId="d814e6c9-e9fb-4b77-84f7-ccd8aa3529bb" providerId="ADAL" clId="{F34F330A-683B-5048-940F-BC2B6C4D6943}" dt="2024-04-07T16:58:16.521" v="4586" actId="1036"/>
          <ac:spMkLst>
            <pc:docMk/>
            <pc:sldMk cId="1388578315" sldId="991"/>
            <ac:spMk id="390" creationId="{0E9E9B07-D0A2-194F-AE47-AF0982867B6C}"/>
          </ac:spMkLst>
        </pc:spChg>
        <pc:spChg chg="mod">
          <ac:chgData name="Schlesinger, Sebastian" userId="d814e6c9-e9fb-4b77-84f7-ccd8aa3529bb" providerId="ADAL" clId="{F34F330A-683B-5048-940F-BC2B6C4D6943}" dt="2024-04-07T16:58:16.521" v="4586" actId="1036"/>
          <ac:spMkLst>
            <pc:docMk/>
            <pc:sldMk cId="1388578315" sldId="991"/>
            <ac:spMk id="391" creationId="{A6D0A5B8-C4F7-7447-B286-5DBFB5F5CA4A}"/>
          </ac:spMkLst>
        </pc:spChg>
        <pc:spChg chg="mod">
          <ac:chgData name="Schlesinger, Sebastian" userId="d814e6c9-e9fb-4b77-84f7-ccd8aa3529bb" providerId="ADAL" clId="{F34F330A-683B-5048-940F-BC2B6C4D6943}" dt="2024-04-07T16:58:16.521" v="4586" actId="1036"/>
          <ac:spMkLst>
            <pc:docMk/>
            <pc:sldMk cId="1388578315" sldId="991"/>
            <ac:spMk id="393" creationId="{DF7AEC19-152B-6649-83CC-4F0B8898A362}"/>
          </ac:spMkLst>
        </pc:spChg>
        <pc:spChg chg="mod">
          <ac:chgData name="Schlesinger, Sebastian" userId="d814e6c9-e9fb-4b77-84f7-ccd8aa3529bb" providerId="ADAL" clId="{F34F330A-683B-5048-940F-BC2B6C4D6943}" dt="2024-04-07T16:58:16.521" v="4586" actId="1036"/>
          <ac:spMkLst>
            <pc:docMk/>
            <pc:sldMk cId="1388578315" sldId="991"/>
            <ac:spMk id="394" creationId="{0FE94E50-23E8-E843-B8BC-A740D532FC18}"/>
          </ac:spMkLst>
        </pc:spChg>
        <pc:spChg chg="mod">
          <ac:chgData name="Schlesinger, Sebastian" userId="d814e6c9-e9fb-4b77-84f7-ccd8aa3529bb" providerId="ADAL" clId="{F34F330A-683B-5048-940F-BC2B6C4D6943}" dt="2024-04-07T16:58:16.521" v="4586" actId="1036"/>
          <ac:spMkLst>
            <pc:docMk/>
            <pc:sldMk cId="1388578315" sldId="991"/>
            <ac:spMk id="395" creationId="{13A4DF65-FBB8-F444-85ED-F3BA410B1FC7}"/>
          </ac:spMkLst>
        </pc:spChg>
        <pc:spChg chg="mod">
          <ac:chgData name="Schlesinger, Sebastian" userId="d814e6c9-e9fb-4b77-84f7-ccd8aa3529bb" providerId="ADAL" clId="{F34F330A-683B-5048-940F-BC2B6C4D6943}" dt="2024-04-07T16:58:16.521" v="4586" actId="1036"/>
          <ac:spMkLst>
            <pc:docMk/>
            <pc:sldMk cId="1388578315" sldId="991"/>
            <ac:spMk id="396" creationId="{65E2494A-A177-6D44-B329-3F56A5DC3A41}"/>
          </ac:spMkLst>
        </pc:spChg>
        <pc:spChg chg="mod">
          <ac:chgData name="Schlesinger, Sebastian" userId="d814e6c9-e9fb-4b77-84f7-ccd8aa3529bb" providerId="ADAL" clId="{F34F330A-683B-5048-940F-BC2B6C4D6943}" dt="2024-04-07T16:58:16.521" v="4586" actId="1036"/>
          <ac:spMkLst>
            <pc:docMk/>
            <pc:sldMk cId="1388578315" sldId="991"/>
            <ac:spMk id="399" creationId="{C60BE3B1-F21B-E548-947C-9EF4C57D0F59}"/>
          </ac:spMkLst>
        </pc:spChg>
        <pc:spChg chg="mod">
          <ac:chgData name="Schlesinger, Sebastian" userId="d814e6c9-e9fb-4b77-84f7-ccd8aa3529bb" providerId="ADAL" clId="{F34F330A-683B-5048-940F-BC2B6C4D6943}" dt="2024-04-07T16:58:16.521" v="4586" actId="1036"/>
          <ac:spMkLst>
            <pc:docMk/>
            <pc:sldMk cId="1388578315" sldId="991"/>
            <ac:spMk id="400" creationId="{0A7A179D-5AEB-514E-82D1-5FDF3A510F14}"/>
          </ac:spMkLst>
        </pc:spChg>
        <pc:spChg chg="mod">
          <ac:chgData name="Schlesinger, Sebastian" userId="d814e6c9-e9fb-4b77-84f7-ccd8aa3529bb" providerId="ADAL" clId="{F34F330A-683B-5048-940F-BC2B6C4D6943}" dt="2024-04-07T16:58:16.521" v="4586" actId="1036"/>
          <ac:spMkLst>
            <pc:docMk/>
            <pc:sldMk cId="1388578315" sldId="991"/>
            <ac:spMk id="405" creationId="{9C79DED5-FD06-0948-9368-9BAC2DFE4B6C}"/>
          </ac:spMkLst>
        </pc:spChg>
        <pc:spChg chg="mod">
          <ac:chgData name="Schlesinger, Sebastian" userId="d814e6c9-e9fb-4b77-84f7-ccd8aa3529bb" providerId="ADAL" clId="{F34F330A-683B-5048-940F-BC2B6C4D6943}" dt="2024-04-07T16:58:16.521" v="4586" actId="1036"/>
          <ac:spMkLst>
            <pc:docMk/>
            <pc:sldMk cId="1388578315" sldId="991"/>
            <ac:spMk id="406" creationId="{AA887BFE-D40C-9A47-A32C-34B554FEE472}"/>
          </ac:spMkLst>
        </pc:spChg>
        <pc:spChg chg="mod">
          <ac:chgData name="Schlesinger, Sebastian" userId="d814e6c9-e9fb-4b77-84f7-ccd8aa3529bb" providerId="ADAL" clId="{F34F330A-683B-5048-940F-BC2B6C4D6943}" dt="2024-04-07T16:58:16.521" v="4586" actId="1036"/>
          <ac:spMkLst>
            <pc:docMk/>
            <pc:sldMk cId="1388578315" sldId="991"/>
            <ac:spMk id="408" creationId="{1A85C026-E7B2-5B45-8D0A-ADE9DC5743EA}"/>
          </ac:spMkLst>
        </pc:spChg>
        <pc:spChg chg="mod">
          <ac:chgData name="Schlesinger, Sebastian" userId="d814e6c9-e9fb-4b77-84f7-ccd8aa3529bb" providerId="ADAL" clId="{F34F330A-683B-5048-940F-BC2B6C4D6943}" dt="2024-04-07T16:58:16.521" v="4586" actId="1036"/>
          <ac:spMkLst>
            <pc:docMk/>
            <pc:sldMk cId="1388578315" sldId="991"/>
            <ac:spMk id="409" creationId="{7F8917C0-A7B6-6347-96FF-F42A0D7175B7}"/>
          </ac:spMkLst>
        </pc:spChg>
        <pc:spChg chg="mod">
          <ac:chgData name="Schlesinger, Sebastian" userId="d814e6c9-e9fb-4b77-84f7-ccd8aa3529bb" providerId="ADAL" clId="{F34F330A-683B-5048-940F-BC2B6C4D6943}" dt="2024-04-07T16:58:16.521" v="4586" actId="1036"/>
          <ac:spMkLst>
            <pc:docMk/>
            <pc:sldMk cId="1388578315" sldId="991"/>
            <ac:spMk id="410" creationId="{21C6FE47-7CF2-1449-AA2C-A715B1B13AB8}"/>
          </ac:spMkLst>
        </pc:spChg>
        <pc:spChg chg="mod">
          <ac:chgData name="Schlesinger, Sebastian" userId="d814e6c9-e9fb-4b77-84f7-ccd8aa3529bb" providerId="ADAL" clId="{F34F330A-683B-5048-940F-BC2B6C4D6943}" dt="2024-04-07T16:58:16.521" v="4586" actId="1036"/>
          <ac:spMkLst>
            <pc:docMk/>
            <pc:sldMk cId="1388578315" sldId="991"/>
            <ac:spMk id="411" creationId="{C36ABBD1-450F-C74E-8535-4CCC7AD5BE5C}"/>
          </ac:spMkLst>
        </pc:spChg>
        <pc:spChg chg="mod">
          <ac:chgData name="Schlesinger, Sebastian" userId="d814e6c9-e9fb-4b77-84f7-ccd8aa3529bb" providerId="ADAL" clId="{F34F330A-683B-5048-940F-BC2B6C4D6943}" dt="2024-04-07T16:58:16.521" v="4586" actId="1036"/>
          <ac:spMkLst>
            <pc:docMk/>
            <pc:sldMk cId="1388578315" sldId="991"/>
            <ac:spMk id="413" creationId="{27F2F4B1-7344-4E46-92E4-C22DFF851744}"/>
          </ac:spMkLst>
        </pc:spChg>
        <pc:spChg chg="mod">
          <ac:chgData name="Schlesinger, Sebastian" userId="d814e6c9-e9fb-4b77-84f7-ccd8aa3529bb" providerId="ADAL" clId="{F34F330A-683B-5048-940F-BC2B6C4D6943}" dt="2024-04-07T16:58:16.521" v="4586" actId="1036"/>
          <ac:spMkLst>
            <pc:docMk/>
            <pc:sldMk cId="1388578315" sldId="991"/>
            <ac:spMk id="420" creationId="{41B02F98-0D90-6943-907C-C9D1C03A63E9}"/>
          </ac:spMkLst>
        </pc:spChg>
        <pc:spChg chg="mod">
          <ac:chgData name="Schlesinger, Sebastian" userId="d814e6c9-e9fb-4b77-84f7-ccd8aa3529bb" providerId="ADAL" clId="{F34F330A-683B-5048-940F-BC2B6C4D6943}" dt="2024-04-07T16:58:16.521" v="4586" actId="1036"/>
          <ac:spMkLst>
            <pc:docMk/>
            <pc:sldMk cId="1388578315" sldId="991"/>
            <ac:spMk id="421" creationId="{4E7BCB1A-A4BC-0A41-8086-ED0796C1A039}"/>
          </ac:spMkLst>
        </pc:spChg>
        <pc:spChg chg="mod">
          <ac:chgData name="Schlesinger, Sebastian" userId="d814e6c9-e9fb-4b77-84f7-ccd8aa3529bb" providerId="ADAL" clId="{F34F330A-683B-5048-940F-BC2B6C4D6943}" dt="2024-04-07T16:58:16.521" v="4586" actId="1036"/>
          <ac:spMkLst>
            <pc:docMk/>
            <pc:sldMk cId="1388578315" sldId="991"/>
            <ac:spMk id="423" creationId="{440241D9-0405-EA4B-8F83-BCD9E4FDCA33}"/>
          </ac:spMkLst>
        </pc:spChg>
        <pc:spChg chg="mod">
          <ac:chgData name="Schlesinger, Sebastian" userId="d814e6c9-e9fb-4b77-84f7-ccd8aa3529bb" providerId="ADAL" clId="{F34F330A-683B-5048-940F-BC2B6C4D6943}" dt="2024-04-07T16:58:16.521" v="4586" actId="1036"/>
          <ac:spMkLst>
            <pc:docMk/>
            <pc:sldMk cId="1388578315" sldId="991"/>
            <ac:spMk id="424" creationId="{EE72C7C8-8919-8A44-A2D0-37C822E64EA1}"/>
          </ac:spMkLst>
        </pc:spChg>
        <pc:spChg chg="mod">
          <ac:chgData name="Schlesinger, Sebastian" userId="d814e6c9-e9fb-4b77-84f7-ccd8aa3529bb" providerId="ADAL" clId="{F34F330A-683B-5048-940F-BC2B6C4D6943}" dt="2024-04-07T16:58:16.521" v="4586" actId="1036"/>
          <ac:spMkLst>
            <pc:docMk/>
            <pc:sldMk cId="1388578315" sldId="991"/>
            <ac:spMk id="425" creationId="{E96FCF52-1DF0-1F42-A98D-92832713EB35}"/>
          </ac:spMkLst>
        </pc:spChg>
        <pc:spChg chg="mod">
          <ac:chgData name="Schlesinger, Sebastian" userId="d814e6c9-e9fb-4b77-84f7-ccd8aa3529bb" providerId="ADAL" clId="{F34F330A-683B-5048-940F-BC2B6C4D6943}" dt="2024-04-07T16:58:16.521" v="4586" actId="1036"/>
          <ac:spMkLst>
            <pc:docMk/>
            <pc:sldMk cId="1388578315" sldId="991"/>
            <ac:spMk id="426" creationId="{4567087C-5BA7-464E-BA7F-D8EF123D8D29}"/>
          </ac:spMkLst>
        </pc:spChg>
        <pc:spChg chg="mod">
          <ac:chgData name="Schlesinger, Sebastian" userId="d814e6c9-e9fb-4b77-84f7-ccd8aa3529bb" providerId="ADAL" clId="{F34F330A-683B-5048-940F-BC2B6C4D6943}" dt="2024-04-07T16:58:16.521" v="4586" actId="1036"/>
          <ac:spMkLst>
            <pc:docMk/>
            <pc:sldMk cId="1388578315" sldId="991"/>
            <ac:spMk id="427" creationId="{70833993-0927-D042-BC96-4DF718C03714}"/>
          </ac:spMkLst>
        </pc:spChg>
        <pc:spChg chg="mod">
          <ac:chgData name="Schlesinger, Sebastian" userId="d814e6c9-e9fb-4b77-84f7-ccd8aa3529bb" providerId="ADAL" clId="{F34F330A-683B-5048-940F-BC2B6C4D6943}" dt="2024-04-07T16:58:16.521" v="4586" actId="1036"/>
          <ac:spMkLst>
            <pc:docMk/>
            <pc:sldMk cId="1388578315" sldId="991"/>
            <ac:spMk id="428" creationId="{436369E6-F5B8-4E45-954A-79FEB61386D0}"/>
          </ac:spMkLst>
        </pc:spChg>
        <pc:spChg chg="mod">
          <ac:chgData name="Schlesinger, Sebastian" userId="d814e6c9-e9fb-4b77-84f7-ccd8aa3529bb" providerId="ADAL" clId="{F34F330A-683B-5048-940F-BC2B6C4D6943}" dt="2024-04-07T16:58:16.521" v="4586" actId="1036"/>
          <ac:spMkLst>
            <pc:docMk/>
            <pc:sldMk cId="1388578315" sldId="991"/>
            <ac:spMk id="429" creationId="{7F8C7F1A-6AE4-6D4D-94A9-8305491AF46D}"/>
          </ac:spMkLst>
        </pc:spChg>
        <pc:spChg chg="mod">
          <ac:chgData name="Schlesinger, Sebastian" userId="d814e6c9-e9fb-4b77-84f7-ccd8aa3529bb" providerId="ADAL" clId="{F34F330A-683B-5048-940F-BC2B6C4D6943}" dt="2024-04-07T16:58:16.521" v="4586" actId="1036"/>
          <ac:spMkLst>
            <pc:docMk/>
            <pc:sldMk cId="1388578315" sldId="991"/>
            <ac:spMk id="430" creationId="{372D7904-13A9-864A-B65C-86E69F4DC4DD}"/>
          </ac:spMkLst>
        </pc:spChg>
        <pc:spChg chg="mod">
          <ac:chgData name="Schlesinger, Sebastian" userId="d814e6c9-e9fb-4b77-84f7-ccd8aa3529bb" providerId="ADAL" clId="{F34F330A-683B-5048-940F-BC2B6C4D6943}" dt="2024-04-07T16:58:16.521" v="4586" actId="1036"/>
          <ac:spMkLst>
            <pc:docMk/>
            <pc:sldMk cId="1388578315" sldId="991"/>
            <ac:spMk id="431" creationId="{DEBB2695-F2BE-8840-AD31-B4B71A1BA071}"/>
          </ac:spMkLst>
        </pc:spChg>
        <pc:spChg chg="mod">
          <ac:chgData name="Schlesinger, Sebastian" userId="d814e6c9-e9fb-4b77-84f7-ccd8aa3529bb" providerId="ADAL" clId="{F34F330A-683B-5048-940F-BC2B6C4D6943}" dt="2024-04-07T16:58:16.521" v="4586" actId="1036"/>
          <ac:spMkLst>
            <pc:docMk/>
            <pc:sldMk cId="1388578315" sldId="991"/>
            <ac:spMk id="432" creationId="{C7C5A799-79B3-5748-9852-56A7AF87B1FC}"/>
          </ac:spMkLst>
        </pc:spChg>
        <pc:spChg chg="mod">
          <ac:chgData name="Schlesinger, Sebastian" userId="d814e6c9-e9fb-4b77-84f7-ccd8aa3529bb" providerId="ADAL" clId="{F34F330A-683B-5048-940F-BC2B6C4D6943}" dt="2024-04-07T16:58:16.521" v="4586" actId="1036"/>
          <ac:spMkLst>
            <pc:docMk/>
            <pc:sldMk cId="1388578315" sldId="991"/>
            <ac:spMk id="433" creationId="{11E5BDED-92B9-1540-AC11-CC625E619052}"/>
          </ac:spMkLst>
        </pc:spChg>
        <pc:spChg chg="mod">
          <ac:chgData name="Schlesinger, Sebastian" userId="d814e6c9-e9fb-4b77-84f7-ccd8aa3529bb" providerId="ADAL" clId="{F34F330A-683B-5048-940F-BC2B6C4D6943}" dt="2024-04-07T16:58:16.521" v="4586" actId="1036"/>
          <ac:spMkLst>
            <pc:docMk/>
            <pc:sldMk cId="1388578315" sldId="991"/>
            <ac:spMk id="434" creationId="{88145680-F245-7D4B-A0CF-7D67E36800C5}"/>
          </ac:spMkLst>
        </pc:spChg>
        <pc:spChg chg="mod">
          <ac:chgData name="Schlesinger, Sebastian" userId="d814e6c9-e9fb-4b77-84f7-ccd8aa3529bb" providerId="ADAL" clId="{F34F330A-683B-5048-940F-BC2B6C4D6943}" dt="2024-04-07T16:58:16.521" v="4586" actId="1036"/>
          <ac:spMkLst>
            <pc:docMk/>
            <pc:sldMk cId="1388578315" sldId="991"/>
            <ac:spMk id="435" creationId="{BED3977E-6947-F04C-A403-75928775DFB2}"/>
          </ac:spMkLst>
        </pc:spChg>
        <pc:spChg chg="mod">
          <ac:chgData name="Schlesinger, Sebastian" userId="d814e6c9-e9fb-4b77-84f7-ccd8aa3529bb" providerId="ADAL" clId="{F34F330A-683B-5048-940F-BC2B6C4D6943}" dt="2024-04-07T16:58:16.521" v="4586" actId="1036"/>
          <ac:spMkLst>
            <pc:docMk/>
            <pc:sldMk cId="1388578315" sldId="991"/>
            <ac:spMk id="436" creationId="{50855EC4-D00D-0442-BC72-CFF29BDB6F17}"/>
          </ac:spMkLst>
        </pc:spChg>
        <pc:spChg chg="mod">
          <ac:chgData name="Schlesinger, Sebastian" userId="d814e6c9-e9fb-4b77-84f7-ccd8aa3529bb" providerId="ADAL" clId="{F34F330A-683B-5048-940F-BC2B6C4D6943}" dt="2024-04-07T16:58:16.521" v="4586" actId="1036"/>
          <ac:spMkLst>
            <pc:docMk/>
            <pc:sldMk cId="1388578315" sldId="991"/>
            <ac:spMk id="437" creationId="{85B23CAE-02EB-6547-9D2D-08FD2CA80E63}"/>
          </ac:spMkLst>
        </pc:spChg>
        <pc:spChg chg="mod">
          <ac:chgData name="Schlesinger, Sebastian" userId="d814e6c9-e9fb-4b77-84f7-ccd8aa3529bb" providerId="ADAL" clId="{F34F330A-683B-5048-940F-BC2B6C4D6943}" dt="2024-04-07T16:58:16.521" v="4586" actId="1036"/>
          <ac:spMkLst>
            <pc:docMk/>
            <pc:sldMk cId="1388578315" sldId="991"/>
            <ac:spMk id="438" creationId="{EE9B9F83-0127-DE4E-9550-02599D6267D1}"/>
          </ac:spMkLst>
        </pc:spChg>
        <pc:spChg chg="mod">
          <ac:chgData name="Schlesinger, Sebastian" userId="d814e6c9-e9fb-4b77-84f7-ccd8aa3529bb" providerId="ADAL" clId="{F34F330A-683B-5048-940F-BC2B6C4D6943}" dt="2024-04-07T16:58:16.521" v="4586" actId="1036"/>
          <ac:spMkLst>
            <pc:docMk/>
            <pc:sldMk cId="1388578315" sldId="991"/>
            <ac:spMk id="439" creationId="{D3251E65-2795-E943-81C3-AEF49BE122A8}"/>
          </ac:spMkLst>
        </pc:spChg>
        <pc:spChg chg="mod">
          <ac:chgData name="Schlesinger, Sebastian" userId="d814e6c9-e9fb-4b77-84f7-ccd8aa3529bb" providerId="ADAL" clId="{F34F330A-683B-5048-940F-BC2B6C4D6943}" dt="2024-04-07T16:58:16.521" v="4586" actId="1036"/>
          <ac:spMkLst>
            <pc:docMk/>
            <pc:sldMk cId="1388578315" sldId="991"/>
            <ac:spMk id="440" creationId="{86F575AD-E05B-6942-BAC1-AC97F1741B72}"/>
          </ac:spMkLst>
        </pc:spChg>
        <pc:spChg chg="mod">
          <ac:chgData name="Schlesinger, Sebastian" userId="d814e6c9-e9fb-4b77-84f7-ccd8aa3529bb" providerId="ADAL" clId="{F34F330A-683B-5048-940F-BC2B6C4D6943}" dt="2024-04-07T16:58:16.521" v="4586" actId="1036"/>
          <ac:spMkLst>
            <pc:docMk/>
            <pc:sldMk cId="1388578315" sldId="991"/>
            <ac:spMk id="441" creationId="{70B140BB-1D34-2245-A44A-BE174B412AF8}"/>
          </ac:spMkLst>
        </pc:spChg>
        <pc:grpChg chg="mod">
          <ac:chgData name="Schlesinger, Sebastian" userId="d814e6c9-e9fb-4b77-84f7-ccd8aa3529bb" providerId="ADAL" clId="{F34F330A-683B-5048-940F-BC2B6C4D6943}" dt="2024-04-07T16:58:16.521" v="4586" actId="1036"/>
          <ac:grpSpMkLst>
            <pc:docMk/>
            <pc:sldMk cId="1388578315" sldId="991"/>
            <ac:grpSpMk id="4" creationId="{065449E4-AC72-C94C-A2B1-B311B3D59E1E}"/>
          </ac:grpSpMkLst>
        </pc:grpChg>
        <pc:grpChg chg="mod">
          <ac:chgData name="Schlesinger, Sebastian" userId="d814e6c9-e9fb-4b77-84f7-ccd8aa3529bb" providerId="ADAL" clId="{F34F330A-683B-5048-940F-BC2B6C4D6943}" dt="2024-04-07T16:58:16.521" v="4586" actId="1036"/>
          <ac:grpSpMkLst>
            <pc:docMk/>
            <pc:sldMk cId="1388578315" sldId="991"/>
            <ac:grpSpMk id="16" creationId="{B2191F82-125B-ED43-A6D4-0090B96A8DEB}"/>
          </ac:grpSpMkLst>
        </pc:grpChg>
        <pc:grpChg chg="mod">
          <ac:chgData name="Schlesinger, Sebastian" userId="d814e6c9-e9fb-4b77-84f7-ccd8aa3529bb" providerId="ADAL" clId="{F34F330A-683B-5048-940F-BC2B6C4D6943}" dt="2024-04-07T16:58:16.521" v="4586" actId="1036"/>
          <ac:grpSpMkLst>
            <pc:docMk/>
            <pc:sldMk cId="1388578315" sldId="991"/>
            <ac:grpSpMk id="25" creationId="{221AE294-D1C2-5041-BAAE-890407CF4C8D}"/>
          </ac:grpSpMkLst>
        </pc:grpChg>
        <pc:grpChg chg="mod">
          <ac:chgData name="Schlesinger, Sebastian" userId="d814e6c9-e9fb-4b77-84f7-ccd8aa3529bb" providerId="ADAL" clId="{F34F330A-683B-5048-940F-BC2B6C4D6943}" dt="2024-04-07T16:58:16.521" v="4586" actId="1036"/>
          <ac:grpSpMkLst>
            <pc:docMk/>
            <pc:sldMk cId="1388578315" sldId="991"/>
            <ac:grpSpMk id="62" creationId="{2674A7AF-5EDB-1246-BB9F-90BA9459EF88}"/>
          </ac:grpSpMkLst>
        </pc:grpChg>
        <pc:grpChg chg="mod">
          <ac:chgData name="Schlesinger, Sebastian" userId="d814e6c9-e9fb-4b77-84f7-ccd8aa3529bb" providerId="ADAL" clId="{F34F330A-683B-5048-940F-BC2B6C4D6943}" dt="2024-04-07T16:58:16.521" v="4586" actId="1036"/>
          <ac:grpSpMkLst>
            <pc:docMk/>
            <pc:sldMk cId="1388578315" sldId="991"/>
            <ac:grpSpMk id="65" creationId="{6EBCF878-6A8A-8943-B839-6A138B6600E7}"/>
          </ac:grpSpMkLst>
        </pc:grpChg>
        <pc:grpChg chg="mod">
          <ac:chgData name="Schlesinger, Sebastian" userId="d814e6c9-e9fb-4b77-84f7-ccd8aa3529bb" providerId="ADAL" clId="{F34F330A-683B-5048-940F-BC2B6C4D6943}" dt="2024-04-07T16:58:16.521" v="4586" actId="1036"/>
          <ac:grpSpMkLst>
            <pc:docMk/>
            <pc:sldMk cId="1388578315" sldId="991"/>
            <ac:grpSpMk id="70" creationId="{C9BDD1F3-0ED5-1F4D-BAEB-68F36CA2B108}"/>
          </ac:grpSpMkLst>
        </pc:grpChg>
        <pc:grpChg chg="mod">
          <ac:chgData name="Schlesinger, Sebastian" userId="d814e6c9-e9fb-4b77-84f7-ccd8aa3529bb" providerId="ADAL" clId="{F34F330A-683B-5048-940F-BC2B6C4D6943}" dt="2024-04-07T16:58:16.521" v="4586" actId="1036"/>
          <ac:grpSpMkLst>
            <pc:docMk/>
            <pc:sldMk cId="1388578315" sldId="991"/>
            <ac:grpSpMk id="73" creationId="{A2FB741E-4709-7E4E-A067-176348DA24FE}"/>
          </ac:grpSpMkLst>
        </pc:grpChg>
        <pc:grpChg chg="mod">
          <ac:chgData name="Schlesinger, Sebastian" userId="d814e6c9-e9fb-4b77-84f7-ccd8aa3529bb" providerId="ADAL" clId="{F34F330A-683B-5048-940F-BC2B6C4D6943}" dt="2024-04-07T16:58:16.521" v="4586" actId="1036"/>
          <ac:grpSpMkLst>
            <pc:docMk/>
            <pc:sldMk cId="1388578315" sldId="991"/>
            <ac:grpSpMk id="78" creationId="{83291F1B-694E-0648-A2BD-5028769261A1}"/>
          </ac:grpSpMkLst>
        </pc:grpChg>
        <pc:grpChg chg="mod">
          <ac:chgData name="Schlesinger, Sebastian" userId="d814e6c9-e9fb-4b77-84f7-ccd8aa3529bb" providerId="ADAL" clId="{F34F330A-683B-5048-940F-BC2B6C4D6943}" dt="2024-04-07T16:58:16.521" v="4586" actId="1036"/>
          <ac:grpSpMkLst>
            <pc:docMk/>
            <pc:sldMk cId="1388578315" sldId="991"/>
            <ac:grpSpMk id="81" creationId="{C2405EBA-0F42-0B48-81A7-1B86FC445F08}"/>
          </ac:grpSpMkLst>
        </pc:grpChg>
        <pc:grpChg chg="mod">
          <ac:chgData name="Schlesinger, Sebastian" userId="d814e6c9-e9fb-4b77-84f7-ccd8aa3529bb" providerId="ADAL" clId="{F34F330A-683B-5048-940F-BC2B6C4D6943}" dt="2024-04-07T16:58:16.521" v="4586" actId="1036"/>
          <ac:grpSpMkLst>
            <pc:docMk/>
            <pc:sldMk cId="1388578315" sldId="991"/>
            <ac:grpSpMk id="86" creationId="{FCCCAF04-40E2-104B-B26B-BE94454E7530}"/>
          </ac:grpSpMkLst>
        </pc:grpChg>
        <pc:grpChg chg="mod">
          <ac:chgData name="Schlesinger, Sebastian" userId="d814e6c9-e9fb-4b77-84f7-ccd8aa3529bb" providerId="ADAL" clId="{F34F330A-683B-5048-940F-BC2B6C4D6943}" dt="2024-04-07T16:58:16.521" v="4586" actId="1036"/>
          <ac:grpSpMkLst>
            <pc:docMk/>
            <pc:sldMk cId="1388578315" sldId="991"/>
            <ac:grpSpMk id="89" creationId="{EFD78D38-882E-094B-81F3-EC467127751A}"/>
          </ac:grpSpMkLst>
        </pc:grpChg>
        <pc:grpChg chg="mod">
          <ac:chgData name="Schlesinger, Sebastian" userId="d814e6c9-e9fb-4b77-84f7-ccd8aa3529bb" providerId="ADAL" clId="{F34F330A-683B-5048-940F-BC2B6C4D6943}" dt="2024-04-07T16:58:16.521" v="4586" actId="1036"/>
          <ac:grpSpMkLst>
            <pc:docMk/>
            <pc:sldMk cId="1388578315" sldId="991"/>
            <ac:grpSpMk id="94" creationId="{89AB0E80-15A1-F542-8003-3D839862E454}"/>
          </ac:grpSpMkLst>
        </pc:grpChg>
        <pc:grpChg chg="mod">
          <ac:chgData name="Schlesinger, Sebastian" userId="d814e6c9-e9fb-4b77-84f7-ccd8aa3529bb" providerId="ADAL" clId="{F34F330A-683B-5048-940F-BC2B6C4D6943}" dt="2024-04-07T16:58:16.521" v="4586" actId="1036"/>
          <ac:grpSpMkLst>
            <pc:docMk/>
            <pc:sldMk cId="1388578315" sldId="991"/>
            <ac:grpSpMk id="97" creationId="{654EB2C9-F05C-1F47-8C04-8E3E40948303}"/>
          </ac:grpSpMkLst>
        </pc:grpChg>
        <pc:grpChg chg="mod">
          <ac:chgData name="Schlesinger, Sebastian" userId="d814e6c9-e9fb-4b77-84f7-ccd8aa3529bb" providerId="ADAL" clId="{F34F330A-683B-5048-940F-BC2B6C4D6943}" dt="2024-04-07T16:58:16.521" v="4586" actId="1036"/>
          <ac:grpSpMkLst>
            <pc:docMk/>
            <pc:sldMk cId="1388578315" sldId="991"/>
            <ac:grpSpMk id="102" creationId="{A18A3482-E36A-2448-9DCE-D91785C785EB}"/>
          </ac:grpSpMkLst>
        </pc:grpChg>
        <pc:grpChg chg="mod">
          <ac:chgData name="Schlesinger, Sebastian" userId="d814e6c9-e9fb-4b77-84f7-ccd8aa3529bb" providerId="ADAL" clId="{F34F330A-683B-5048-940F-BC2B6C4D6943}" dt="2024-04-07T16:58:16.521" v="4586" actId="1036"/>
          <ac:grpSpMkLst>
            <pc:docMk/>
            <pc:sldMk cId="1388578315" sldId="991"/>
            <ac:grpSpMk id="105" creationId="{32F437A5-804D-204F-8E8A-6858154A77FD}"/>
          </ac:grpSpMkLst>
        </pc:grpChg>
        <pc:grpChg chg="mod">
          <ac:chgData name="Schlesinger, Sebastian" userId="d814e6c9-e9fb-4b77-84f7-ccd8aa3529bb" providerId="ADAL" clId="{F34F330A-683B-5048-940F-BC2B6C4D6943}" dt="2024-04-07T16:58:16.521" v="4586" actId="1036"/>
          <ac:grpSpMkLst>
            <pc:docMk/>
            <pc:sldMk cId="1388578315" sldId="991"/>
            <ac:grpSpMk id="110" creationId="{067D654C-7265-DB4E-BCE3-D4176A0396F1}"/>
          </ac:grpSpMkLst>
        </pc:grpChg>
        <pc:grpChg chg="mod">
          <ac:chgData name="Schlesinger, Sebastian" userId="d814e6c9-e9fb-4b77-84f7-ccd8aa3529bb" providerId="ADAL" clId="{F34F330A-683B-5048-940F-BC2B6C4D6943}" dt="2024-04-07T16:58:16.521" v="4586" actId="1036"/>
          <ac:grpSpMkLst>
            <pc:docMk/>
            <pc:sldMk cId="1388578315" sldId="991"/>
            <ac:grpSpMk id="113" creationId="{E3FBC5D6-10CB-7A4B-868C-FD900398B9E3}"/>
          </ac:grpSpMkLst>
        </pc:grpChg>
        <pc:grpChg chg="mod">
          <ac:chgData name="Schlesinger, Sebastian" userId="d814e6c9-e9fb-4b77-84f7-ccd8aa3529bb" providerId="ADAL" clId="{F34F330A-683B-5048-940F-BC2B6C4D6943}" dt="2024-04-07T16:58:16.521" v="4586" actId="1036"/>
          <ac:grpSpMkLst>
            <pc:docMk/>
            <pc:sldMk cId="1388578315" sldId="991"/>
            <ac:grpSpMk id="118" creationId="{AB0E576D-E8F0-834F-88F4-49530417CAF1}"/>
          </ac:grpSpMkLst>
        </pc:grpChg>
        <pc:grpChg chg="mod">
          <ac:chgData name="Schlesinger, Sebastian" userId="d814e6c9-e9fb-4b77-84f7-ccd8aa3529bb" providerId="ADAL" clId="{F34F330A-683B-5048-940F-BC2B6C4D6943}" dt="2024-04-07T16:58:16.521" v="4586" actId="1036"/>
          <ac:grpSpMkLst>
            <pc:docMk/>
            <pc:sldMk cId="1388578315" sldId="991"/>
            <ac:grpSpMk id="121" creationId="{D68EF99F-F71A-714D-AAA0-414E0D55B0A4}"/>
          </ac:grpSpMkLst>
        </pc:grpChg>
        <pc:grpChg chg="mod">
          <ac:chgData name="Schlesinger, Sebastian" userId="d814e6c9-e9fb-4b77-84f7-ccd8aa3529bb" providerId="ADAL" clId="{F34F330A-683B-5048-940F-BC2B6C4D6943}" dt="2024-04-07T16:58:16.521" v="4586" actId="1036"/>
          <ac:grpSpMkLst>
            <pc:docMk/>
            <pc:sldMk cId="1388578315" sldId="991"/>
            <ac:grpSpMk id="126" creationId="{3D520858-E3E4-764A-839D-1ED8985F73E8}"/>
          </ac:grpSpMkLst>
        </pc:grpChg>
        <pc:grpChg chg="mod">
          <ac:chgData name="Schlesinger, Sebastian" userId="d814e6c9-e9fb-4b77-84f7-ccd8aa3529bb" providerId="ADAL" clId="{F34F330A-683B-5048-940F-BC2B6C4D6943}" dt="2024-04-07T16:58:16.521" v="4586" actId="1036"/>
          <ac:grpSpMkLst>
            <pc:docMk/>
            <pc:sldMk cId="1388578315" sldId="991"/>
            <ac:grpSpMk id="129" creationId="{5E96B958-11AB-4840-94EE-07A89B0C8723}"/>
          </ac:grpSpMkLst>
        </pc:grpChg>
        <pc:grpChg chg="mod">
          <ac:chgData name="Schlesinger, Sebastian" userId="d814e6c9-e9fb-4b77-84f7-ccd8aa3529bb" providerId="ADAL" clId="{F34F330A-683B-5048-940F-BC2B6C4D6943}" dt="2024-04-07T16:58:16.521" v="4586" actId="1036"/>
          <ac:grpSpMkLst>
            <pc:docMk/>
            <pc:sldMk cId="1388578315" sldId="991"/>
            <ac:grpSpMk id="144" creationId="{2605B5B4-B953-774C-B583-08A4E98255C1}"/>
          </ac:grpSpMkLst>
        </pc:grpChg>
        <pc:grpChg chg="mod">
          <ac:chgData name="Schlesinger, Sebastian" userId="d814e6c9-e9fb-4b77-84f7-ccd8aa3529bb" providerId="ADAL" clId="{F34F330A-683B-5048-940F-BC2B6C4D6943}" dt="2024-04-07T16:58:16.521" v="4586" actId="1036"/>
          <ac:grpSpMkLst>
            <pc:docMk/>
            <pc:sldMk cId="1388578315" sldId="991"/>
            <ac:grpSpMk id="168" creationId="{E5E2F519-8E6E-F44E-B8E7-21D8F84D951F}"/>
          </ac:grpSpMkLst>
        </pc:grpChg>
        <pc:grpChg chg="mod">
          <ac:chgData name="Schlesinger, Sebastian" userId="d814e6c9-e9fb-4b77-84f7-ccd8aa3529bb" providerId="ADAL" clId="{F34F330A-683B-5048-940F-BC2B6C4D6943}" dt="2024-04-07T16:58:16.521" v="4586" actId="1036"/>
          <ac:grpSpMkLst>
            <pc:docMk/>
            <pc:sldMk cId="1388578315" sldId="991"/>
            <ac:grpSpMk id="184" creationId="{A30A604D-6C2E-B94A-933C-D6EC55A540F5}"/>
          </ac:grpSpMkLst>
        </pc:grpChg>
        <pc:grpChg chg="mod">
          <ac:chgData name="Schlesinger, Sebastian" userId="d814e6c9-e9fb-4b77-84f7-ccd8aa3529bb" providerId="ADAL" clId="{F34F330A-683B-5048-940F-BC2B6C4D6943}" dt="2024-04-07T16:58:16.521" v="4586" actId="1036"/>
          <ac:grpSpMkLst>
            <pc:docMk/>
            <pc:sldMk cId="1388578315" sldId="991"/>
            <ac:grpSpMk id="190" creationId="{9FE06202-B123-594E-986D-128EA9855DE1}"/>
          </ac:grpSpMkLst>
        </pc:grpChg>
        <pc:grpChg chg="mod">
          <ac:chgData name="Schlesinger, Sebastian" userId="d814e6c9-e9fb-4b77-84f7-ccd8aa3529bb" providerId="ADAL" clId="{F34F330A-683B-5048-940F-BC2B6C4D6943}" dt="2024-04-07T16:58:16.521" v="4586" actId="1036"/>
          <ac:grpSpMkLst>
            <pc:docMk/>
            <pc:sldMk cId="1388578315" sldId="991"/>
            <ac:grpSpMk id="192" creationId="{CB6CEAD8-65D2-554F-8C4A-0953BC627534}"/>
          </ac:grpSpMkLst>
        </pc:grpChg>
        <pc:grpChg chg="mod">
          <ac:chgData name="Schlesinger, Sebastian" userId="d814e6c9-e9fb-4b77-84f7-ccd8aa3529bb" providerId="ADAL" clId="{F34F330A-683B-5048-940F-BC2B6C4D6943}" dt="2024-04-07T16:58:16.521" v="4586" actId="1036"/>
          <ac:grpSpMkLst>
            <pc:docMk/>
            <pc:sldMk cId="1388578315" sldId="991"/>
            <ac:grpSpMk id="195" creationId="{3F601054-6F2F-404F-A79F-8B59825B8BE9}"/>
          </ac:grpSpMkLst>
        </pc:grpChg>
        <pc:grpChg chg="mod">
          <ac:chgData name="Schlesinger, Sebastian" userId="d814e6c9-e9fb-4b77-84f7-ccd8aa3529bb" providerId="ADAL" clId="{F34F330A-683B-5048-940F-BC2B6C4D6943}" dt="2024-04-07T16:58:16.521" v="4586" actId="1036"/>
          <ac:grpSpMkLst>
            <pc:docMk/>
            <pc:sldMk cId="1388578315" sldId="991"/>
            <ac:grpSpMk id="197" creationId="{B3248E6F-8090-304D-8497-74143983A5EE}"/>
          </ac:grpSpMkLst>
        </pc:grpChg>
        <pc:grpChg chg="mod">
          <ac:chgData name="Schlesinger, Sebastian" userId="d814e6c9-e9fb-4b77-84f7-ccd8aa3529bb" providerId="ADAL" clId="{F34F330A-683B-5048-940F-BC2B6C4D6943}" dt="2024-04-07T16:58:16.521" v="4586" actId="1036"/>
          <ac:grpSpMkLst>
            <pc:docMk/>
            <pc:sldMk cId="1388578315" sldId="991"/>
            <ac:grpSpMk id="217" creationId="{DA6FCF0D-7C59-1748-B406-3CDCB90470C3}"/>
          </ac:grpSpMkLst>
        </pc:grpChg>
        <pc:grpChg chg="mod">
          <ac:chgData name="Schlesinger, Sebastian" userId="d814e6c9-e9fb-4b77-84f7-ccd8aa3529bb" providerId="ADAL" clId="{F34F330A-683B-5048-940F-BC2B6C4D6943}" dt="2024-04-07T16:58:16.521" v="4586" actId="1036"/>
          <ac:grpSpMkLst>
            <pc:docMk/>
            <pc:sldMk cId="1388578315" sldId="991"/>
            <ac:grpSpMk id="242" creationId="{30B225B0-3242-A04C-9C27-9CDB572AD2B6}"/>
          </ac:grpSpMkLst>
        </pc:grpChg>
        <pc:grpChg chg="mod">
          <ac:chgData name="Schlesinger, Sebastian" userId="d814e6c9-e9fb-4b77-84f7-ccd8aa3529bb" providerId="ADAL" clId="{F34F330A-683B-5048-940F-BC2B6C4D6943}" dt="2024-04-07T16:58:16.521" v="4586" actId="1036"/>
          <ac:grpSpMkLst>
            <pc:docMk/>
            <pc:sldMk cId="1388578315" sldId="991"/>
            <ac:grpSpMk id="245" creationId="{1735ECA3-0D40-2947-8212-370CA8C2F43C}"/>
          </ac:grpSpMkLst>
        </pc:grpChg>
        <pc:grpChg chg="mod">
          <ac:chgData name="Schlesinger, Sebastian" userId="d814e6c9-e9fb-4b77-84f7-ccd8aa3529bb" providerId="ADAL" clId="{F34F330A-683B-5048-940F-BC2B6C4D6943}" dt="2024-04-07T16:58:16.521" v="4586" actId="1036"/>
          <ac:grpSpMkLst>
            <pc:docMk/>
            <pc:sldMk cId="1388578315" sldId="991"/>
            <ac:grpSpMk id="257" creationId="{EF2F0169-3D49-3E4D-9EF6-257A2263E9AB}"/>
          </ac:grpSpMkLst>
        </pc:grpChg>
        <pc:grpChg chg="mod">
          <ac:chgData name="Schlesinger, Sebastian" userId="d814e6c9-e9fb-4b77-84f7-ccd8aa3529bb" providerId="ADAL" clId="{F34F330A-683B-5048-940F-BC2B6C4D6943}" dt="2024-04-07T16:58:16.521" v="4586" actId="1036"/>
          <ac:grpSpMkLst>
            <pc:docMk/>
            <pc:sldMk cId="1388578315" sldId="991"/>
            <ac:grpSpMk id="270" creationId="{F33B59E0-02DC-4242-BB1D-1209364C7D89}"/>
          </ac:grpSpMkLst>
        </pc:grpChg>
        <pc:grpChg chg="mod">
          <ac:chgData name="Schlesinger, Sebastian" userId="d814e6c9-e9fb-4b77-84f7-ccd8aa3529bb" providerId="ADAL" clId="{F34F330A-683B-5048-940F-BC2B6C4D6943}" dt="2024-04-07T16:58:16.521" v="4586" actId="1036"/>
          <ac:grpSpMkLst>
            <pc:docMk/>
            <pc:sldMk cId="1388578315" sldId="991"/>
            <ac:grpSpMk id="276" creationId="{504A1CF1-9680-B648-8BF0-C2F70AD47BE0}"/>
          </ac:grpSpMkLst>
        </pc:grpChg>
        <pc:grpChg chg="mod">
          <ac:chgData name="Schlesinger, Sebastian" userId="d814e6c9-e9fb-4b77-84f7-ccd8aa3529bb" providerId="ADAL" clId="{F34F330A-683B-5048-940F-BC2B6C4D6943}" dt="2024-04-07T16:58:16.521" v="4586" actId="1036"/>
          <ac:grpSpMkLst>
            <pc:docMk/>
            <pc:sldMk cId="1388578315" sldId="991"/>
            <ac:grpSpMk id="278" creationId="{31607722-A9A7-A549-AE95-668D7CF4955D}"/>
          </ac:grpSpMkLst>
        </pc:grpChg>
        <pc:grpChg chg="mod">
          <ac:chgData name="Schlesinger, Sebastian" userId="d814e6c9-e9fb-4b77-84f7-ccd8aa3529bb" providerId="ADAL" clId="{F34F330A-683B-5048-940F-BC2B6C4D6943}" dt="2024-04-07T16:58:16.521" v="4586" actId="1036"/>
          <ac:grpSpMkLst>
            <pc:docMk/>
            <pc:sldMk cId="1388578315" sldId="991"/>
            <ac:grpSpMk id="281" creationId="{D514C1BB-81D3-ED43-9314-C6EF5BF886D5}"/>
          </ac:grpSpMkLst>
        </pc:grpChg>
        <pc:grpChg chg="mod">
          <ac:chgData name="Schlesinger, Sebastian" userId="d814e6c9-e9fb-4b77-84f7-ccd8aa3529bb" providerId="ADAL" clId="{F34F330A-683B-5048-940F-BC2B6C4D6943}" dt="2024-04-07T16:58:16.521" v="4586" actId="1036"/>
          <ac:grpSpMkLst>
            <pc:docMk/>
            <pc:sldMk cId="1388578315" sldId="991"/>
            <ac:grpSpMk id="283" creationId="{C9EB11E2-7639-6348-AD98-03E10E2F5746}"/>
          </ac:grpSpMkLst>
        </pc:grpChg>
        <pc:grpChg chg="mod">
          <ac:chgData name="Schlesinger, Sebastian" userId="d814e6c9-e9fb-4b77-84f7-ccd8aa3529bb" providerId="ADAL" clId="{F34F330A-683B-5048-940F-BC2B6C4D6943}" dt="2024-04-07T16:58:16.521" v="4586" actId="1036"/>
          <ac:grpSpMkLst>
            <pc:docMk/>
            <pc:sldMk cId="1388578315" sldId="991"/>
            <ac:grpSpMk id="303" creationId="{2CB8F987-2539-F84B-A430-E5808E1E7928}"/>
          </ac:grpSpMkLst>
        </pc:grpChg>
        <pc:grpChg chg="mod">
          <ac:chgData name="Schlesinger, Sebastian" userId="d814e6c9-e9fb-4b77-84f7-ccd8aa3529bb" providerId="ADAL" clId="{F34F330A-683B-5048-940F-BC2B6C4D6943}" dt="2024-04-07T16:58:16.521" v="4586" actId="1036"/>
          <ac:grpSpMkLst>
            <pc:docMk/>
            <pc:sldMk cId="1388578315" sldId="991"/>
            <ac:grpSpMk id="306" creationId="{588A6712-F86B-4F4E-BFFF-A557C162E1A4}"/>
          </ac:grpSpMkLst>
        </pc:grpChg>
        <pc:grpChg chg="mod">
          <ac:chgData name="Schlesinger, Sebastian" userId="d814e6c9-e9fb-4b77-84f7-ccd8aa3529bb" providerId="ADAL" clId="{F34F330A-683B-5048-940F-BC2B6C4D6943}" dt="2024-04-07T16:58:16.521" v="4586" actId="1036"/>
          <ac:grpSpMkLst>
            <pc:docMk/>
            <pc:sldMk cId="1388578315" sldId="991"/>
            <ac:grpSpMk id="307" creationId="{576776CB-CA02-B14A-93DF-6A5DE935426C}"/>
          </ac:grpSpMkLst>
        </pc:grpChg>
        <pc:grpChg chg="mod">
          <ac:chgData name="Schlesinger, Sebastian" userId="d814e6c9-e9fb-4b77-84f7-ccd8aa3529bb" providerId="ADAL" clId="{F34F330A-683B-5048-940F-BC2B6C4D6943}" dt="2024-04-07T16:58:16.521" v="4586" actId="1036"/>
          <ac:grpSpMkLst>
            <pc:docMk/>
            <pc:sldMk cId="1388578315" sldId="991"/>
            <ac:grpSpMk id="308" creationId="{2BB2106D-24D6-2A4F-9BEE-EEFDD94FC84A}"/>
          </ac:grpSpMkLst>
        </pc:grpChg>
        <pc:grpChg chg="mod">
          <ac:chgData name="Schlesinger, Sebastian" userId="d814e6c9-e9fb-4b77-84f7-ccd8aa3529bb" providerId="ADAL" clId="{F34F330A-683B-5048-940F-BC2B6C4D6943}" dt="2024-04-07T16:58:16.521" v="4586" actId="1036"/>
          <ac:grpSpMkLst>
            <pc:docMk/>
            <pc:sldMk cId="1388578315" sldId="991"/>
            <ac:grpSpMk id="309" creationId="{8407F851-8069-F84E-B205-1E266C1A47F5}"/>
          </ac:grpSpMkLst>
        </pc:grpChg>
        <pc:grpChg chg="mod">
          <ac:chgData name="Schlesinger, Sebastian" userId="d814e6c9-e9fb-4b77-84f7-ccd8aa3529bb" providerId="ADAL" clId="{F34F330A-683B-5048-940F-BC2B6C4D6943}" dt="2024-04-07T16:58:16.521" v="4586" actId="1036"/>
          <ac:grpSpMkLst>
            <pc:docMk/>
            <pc:sldMk cId="1388578315" sldId="991"/>
            <ac:grpSpMk id="310" creationId="{847C7134-78EA-D042-A231-89CD3A3A071C}"/>
          </ac:grpSpMkLst>
        </pc:grpChg>
        <pc:grpChg chg="mod">
          <ac:chgData name="Schlesinger, Sebastian" userId="d814e6c9-e9fb-4b77-84f7-ccd8aa3529bb" providerId="ADAL" clId="{F34F330A-683B-5048-940F-BC2B6C4D6943}" dt="2024-04-07T16:58:16.521" v="4586" actId="1036"/>
          <ac:grpSpMkLst>
            <pc:docMk/>
            <pc:sldMk cId="1388578315" sldId="991"/>
            <ac:grpSpMk id="311" creationId="{CFA2ABE7-78DA-A043-881C-EE93D0472E93}"/>
          </ac:grpSpMkLst>
        </pc:grpChg>
        <pc:grpChg chg="mod">
          <ac:chgData name="Schlesinger, Sebastian" userId="d814e6c9-e9fb-4b77-84f7-ccd8aa3529bb" providerId="ADAL" clId="{F34F330A-683B-5048-940F-BC2B6C4D6943}" dt="2024-04-07T16:58:16.521" v="4586" actId="1036"/>
          <ac:grpSpMkLst>
            <pc:docMk/>
            <pc:sldMk cId="1388578315" sldId="991"/>
            <ac:grpSpMk id="312" creationId="{4D7E5A90-21DF-7342-A8FA-FE9507F50549}"/>
          </ac:grpSpMkLst>
        </pc:grpChg>
        <pc:grpChg chg="mod">
          <ac:chgData name="Schlesinger, Sebastian" userId="d814e6c9-e9fb-4b77-84f7-ccd8aa3529bb" providerId="ADAL" clId="{F34F330A-683B-5048-940F-BC2B6C4D6943}" dt="2024-04-07T16:58:16.521" v="4586" actId="1036"/>
          <ac:grpSpMkLst>
            <pc:docMk/>
            <pc:sldMk cId="1388578315" sldId="991"/>
            <ac:grpSpMk id="313" creationId="{BA4D32F4-8DB5-784B-A3B2-A37FFE24B85A}"/>
          </ac:grpSpMkLst>
        </pc:grpChg>
        <pc:grpChg chg="mod">
          <ac:chgData name="Schlesinger, Sebastian" userId="d814e6c9-e9fb-4b77-84f7-ccd8aa3529bb" providerId="ADAL" clId="{F34F330A-683B-5048-940F-BC2B6C4D6943}" dt="2024-04-07T16:58:16.521" v="4586" actId="1036"/>
          <ac:grpSpMkLst>
            <pc:docMk/>
            <pc:sldMk cId="1388578315" sldId="991"/>
            <ac:grpSpMk id="316" creationId="{03142EB4-6EA5-9D40-9AB2-52D2C9A9B04F}"/>
          </ac:grpSpMkLst>
        </pc:grpChg>
        <pc:grpChg chg="mod">
          <ac:chgData name="Schlesinger, Sebastian" userId="d814e6c9-e9fb-4b77-84f7-ccd8aa3529bb" providerId="ADAL" clId="{F34F330A-683B-5048-940F-BC2B6C4D6943}" dt="2024-04-07T16:58:16.521" v="4586" actId="1036"/>
          <ac:grpSpMkLst>
            <pc:docMk/>
            <pc:sldMk cId="1388578315" sldId="991"/>
            <ac:grpSpMk id="322" creationId="{E2A80C10-4713-194F-998D-2CC51314607F}"/>
          </ac:grpSpMkLst>
        </pc:grpChg>
        <pc:grpChg chg="mod">
          <ac:chgData name="Schlesinger, Sebastian" userId="d814e6c9-e9fb-4b77-84f7-ccd8aa3529bb" providerId="ADAL" clId="{F34F330A-683B-5048-940F-BC2B6C4D6943}" dt="2024-04-07T16:58:16.521" v="4586" actId="1036"/>
          <ac:grpSpMkLst>
            <pc:docMk/>
            <pc:sldMk cId="1388578315" sldId="991"/>
            <ac:grpSpMk id="329" creationId="{011B00A1-09B9-0242-ABD6-53E5010B7E9A}"/>
          </ac:grpSpMkLst>
        </pc:grpChg>
        <pc:grpChg chg="mod">
          <ac:chgData name="Schlesinger, Sebastian" userId="d814e6c9-e9fb-4b77-84f7-ccd8aa3529bb" providerId="ADAL" clId="{F34F330A-683B-5048-940F-BC2B6C4D6943}" dt="2024-04-07T16:58:16.521" v="4586" actId="1036"/>
          <ac:grpSpMkLst>
            <pc:docMk/>
            <pc:sldMk cId="1388578315" sldId="991"/>
            <ac:grpSpMk id="341" creationId="{6CDBD8E3-60D3-CD45-B2BA-9EFF66CDC11B}"/>
          </ac:grpSpMkLst>
        </pc:grpChg>
        <pc:grpChg chg="mod">
          <ac:chgData name="Schlesinger, Sebastian" userId="d814e6c9-e9fb-4b77-84f7-ccd8aa3529bb" providerId="ADAL" clId="{F34F330A-683B-5048-940F-BC2B6C4D6943}" dt="2024-04-07T16:58:16.521" v="4586" actId="1036"/>
          <ac:grpSpMkLst>
            <pc:docMk/>
            <pc:sldMk cId="1388578315" sldId="991"/>
            <ac:grpSpMk id="342" creationId="{B9430BBF-9321-844F-9CE1-039B47BD0253}"/>
          </ac:grpSpMkLst>
        </pc:grpChg>
        <pc:grpChg chg="mod">
          <ac:chgData name="Schlesinger, Sebastian" userId="d814e6c9-e9fb-4b77-84f7-ccd8aa3529bb" providerId="ADAL" clId="{F34F330A-683B-5048-940F-BC2B6C4D6943}" dt="2024-04-07T16:58:16.521" v="4586" actId="1036"/>
          <ac:grpSpMkLst>
            <pc:docMk/>
            <pc:sldMk cId="1388578315" sldId="991"/>
            <ac:grpSpMk id="343" creationId="{C103714A-65F1-1E46-B30F-47B3BE45402E}"/>
          </ac:grpSpMkLst>
        </pc:grpChg>
        <pc:grpChg chg="mod">
          <ac:chgData name="Schlesinger, Sebastian" userId="d814e6c9-e9fb-4b77-84f7-ccd8aa3529bb" providerId="ADAL" clId="{F34F330A-683B-5048-940F-BC2B6C4D6943}" dt="2024-04-07T16:58:16.521" v="4586" actId="1036"/>
          <ac:grpSpMkLst>
            <pc:docMk/>
            <pc:sldMk cId="1388578315" sldId="991"/>
            <ac:grpSpMk id="344" creationId="{76281EB9-596A-EA4E-90B4-257F2AE8AF9F}"/>
          </ac:grpSpMkLst>
        </pc:grpChg>
        <pc:grpChg chg="mod">
          <ac:chgData name="Schlesinger, Sebastian" userId="d814e6c9-e9fb-4b77-84f7-ccd8aa3529bb" providerId="ADAL" clId="{F34F330A-683B-5048-940F-BC2B6C4D6943}" dt="2024-04-07T16:58:16.521" v="4586" actId="1036"/>
          <ac:grpSpMkLst>
            <pc:docMk/>
            <pc:sldMk cId="1388578315" sldId="991"/>
            <ac:grpSpMk id="345" creationId="{9AC3F5B2-17DE-EF43-92EB-E5B5A0FAE105}"/>
          </ac:grpSpMkLst>
        </pc:grpChg>
        <pc:grpChg chg="mod">
          <ac:chgData name="Schlesinger, Sebastian" userId="d814e6c9-e9fb-4b77-84f7-ccd8aa3529bb" providerId="ADAL" clId="{F34F330A-683B-5048-940F-BC2B6C4D6943}" dt="2024-04-07T16:58:16.521" v="4586" actId="1036"/>
          <ac:grpSpMkLst>
            <pc:docMk/>
            <pc:sldMk cId="1388578315" sldId="991"/>
            <ac:grpSpMk id="350" creationId="{5B08F160-7958-524B-BB58-AC6453D2409C}"/>
          </ac:grpSpMkLst>
        </pc:grpChg>
        <pc:grpChg chg="mod">
          <ac:chgData name="Schlesinger, Sebastian" userId="d814e6c9-e9fb-4b77-84f7-ccd8aa3529bb" providerId="ADAL" clId="{F34F330A-683B-5048-940F-BC2B6C4D6943}" dt="2024-04-07T16:58:16.521" v="4586" actId="1036"/>
          <ac:grpSpMkLst>
            <pc:docMk/>
            <pc:sldMk cId="1388578315" sldId="991"/>
            <ac:grpSpMk id="357" creationId="{4702BDC5-5E89-0347-BA3E-DC5FAD70E36C}"/>
          </ac:grpSpMkLst>
        </pc:grpChg>
        <pc:grpChg chg="mod">
          <ac:chgData name="Schlesinger, Sebastian" userId="d814e6c9-e9fb-4b77-84f7-ccd8aa3529bb" providerId="ADAL" clId="{F34F330A-683B-5048-940F-BC2B6C4D6943}" dt="2024-04-07T16:58:16.521" v="4586" actId="1036"/>
          <ac:grpSpMkLst>
            <pc:docMk/>
            <pc:sldMk cId="1388578315" sldId="991"/>
            <ac:grpSpMk id="364" creationId="{E953ECF1-29E8-474B-9737-ED9211490A04}"/>
          </ac:grpSpMkLst>
        </pc:grpChg>
        <pc:grpChg chg="mod">
          <ac:chgData name="Schlesinger, Sebastian" userId="d814e6c9-e9fb-4b77-84f7-ccd8aa3529bb" providerId="ADAL" clId="{F34F330A-683B-5048-940F-BC2B6C4D6943}" dt="2024-04-07T16:58:16.521" v="4586" actId="1036"/>
          <ac:grpSpMkLst>
            <pc:docMk/>
            <pc:sldMk cId="1388578315" sldId="991"/>
            <ac:grpSpMk id="371" creationId="{CD0C4637-654F-8740-BD69-FDAEF1278BC4}"/>
          </ac:grpSpMkLst>
        </pc:grpChg>
        <pc:grpChg chg="mod">
          <ac:chgData name="Schlesinger, Sebastian" userId="d814e6c9-e9fb-4b77-84f7-ccd8aa3529bb" providerId="ADAL" clId="{F34F330A-683B-5048-940F-BC2B6C4D6943}" dt="2024-04-07T16:58:16.521" v="4586" actId="1036"/>
          <ac:grpSpMkLst>
            <pc:docMk/>
            <pc:sldMk cId="1388578315" sldId="991"/>
            <ac:grpSpMk id="378" creationId="{74F554DC-28DF-224F-A464-160B05487922}"/>
          </ac:grpSpMkLst>
        </pc:grpChg>
        <pc:grpChg chg="mod">
          <ac:chgData name="Schlesinger, Sebastian" userId="d814e6c9-e9fb-4b77-84f7-ccd8aa3529bb" providerId="ADAL" clId="{F34F330A-683B-5048-940F-BC2B6C4D6943}" dt="2024-04-07T16:58:16.521" v="4586" actId="1036"/>
          <ac:grpSpMkLst>
            <pc:docMk/>
            <pc:sldMk cId="1388578315" sldId="991"/>
            <ac:grpSpMk id="383" creationId="{D4F7835E-857A-014D-9B6E-5A20CA4BF1D2}"/>
          </ac:grpSpMkLst>
        </pc:grpChg>
        <pc:grpChg chg="mod">
          <ac:chgData name="Schlesinger, Sebastian" userId="d814e6c9-e9fb-4b77-84f7-ccd8aa3529bb" providerId="ADAL" clId="{F34F330A-683B-5048-940F-BC2B6C4D6943}" dt="2024-04-07T16:58:16.521" v="4586" actId="1036"/>
          <ac:grpSpMkLst>
            <pc:docMk/>
            <pc:sldMk cId="1388578315" sldId="991"/>
            <ac:grpSpMk id="384" creationId="{B5414745-64B4-1746-A44A-B59D2D51F6E9}"/>
          </ac:grpSpMkLst>
        </pc:grpChg>
        <pc:grpChg chg="mod">
          <ac:chgData name="Schlesinger, Sebastian" userId="d814e6c9-e9fb-4b77-84f7-ccd8aa3529bb" providerId="ADAL" clId="{F34F330A-683B-5048-940F-BC2B6C4D6943}" dt="2024-04-07T16:58:16.521" v="4586" actId="1036"/>
          <ac:grpSpMkLst>
            <pc:docMk/>
            <pc:sldMk cId="1388578315" sldId="991"/>
            <ac:grpSpMk id="386" creationId="{3080EB75-669D-6046-8F29-93CA311520C3}"/>
          </ac:grpSpMkLst>
        </pc:grpChg>
        <pc:grpChg chg="mod">
          <ac:chgData name="Schlesinger, Sebastian" userId="d814e6c9-e9fb-4b77-84f7-ccd8aa3529bb" providerId="ADAL" clId="{F34F330A-683B-5048-940F-BC2B6C4D6943}" dt="2024-04-07T16:58:16.521" v="4586" actId="1036"/>
          <ac:grpSpMkLst>
            <pc:docMk/>
            <pc:sldMk cId="1388578315" sldId="991"/>
            <ac:grpSpMk id="392" creationId="{C36D9C34-631C-7B4D-8090-CC4EFF5D78FE}"/>
          </ac:grpSpMkLst>
        </pc:grpChg>
        <pc:grpChg chg="mod">
          <ac:chgData name="Schlesinger, Sebastian" userId="d814e6c9-e9fb-4b77-84f7-ccd8aa3529bb" providerId="ADAL" clId="{F34F330A-683B-5048-940F-BC2B6C4D6943}" dt="2024-04-07T16:58:16.521" v="4586" actId="1036"/>
          <ac:grpSpMkLst>
            <pc:docMk/>
            <pc:sldMk cId="1388578315" sldId="991"/>
            <ac:grpSpMk id="398" creationId="{8CE5486D-1A11-914D-A41A-EB996C8A017B}"/>
          </ac:grpSpMkLst>
        </pc:grpChg>
        <pc:grpChg chg="mod">
          <ac:chgData name="Schlesinger, Sebastian" userId="d814e6c9-e9fb-4b77-84f7-ccd8aa3529bb" providerId="ADAL" clId="{F34F330A-683B-5048-940F-BC2B6C4D6943}" dt="2024-04-07T16:58:16.521" v="4586" actId="1036"/>
          <ac:grpSpMkLst>
            <pc:docMk/>
            <pc:sldMk cId="1388578315" sldId="991"/>
            <ac:grpSpMk id="402" creationId="{827E0567-A193-EE47-9379-A86186237B01}"/>
          </ac:grpSpMkLst>
        </pc:grpChg>
        <pc:grpChg chg="mod">
          <ac:chgData name="Schlesinger, Sebastian" userId="d814e6c9-e9fb-4b77-84f7-ccd8aa3529bb" providerId="ADAL" clId="{F34F330A-683B-5048-940F-BC2B6C4D6943}" dt="2024-04-07T16:58:16.521" v="4586" actId="1036"/>
          <ac:grpSpMkLst>
            <pc:docMk/>
            <pc:sldMk cId="1388578315" sldId="991"/>
            <ac:grpSpMk id="407" creationId="{40622513-3222-B04D-BAAE-CC4742B72C51}"/>
          </ac:grpSpMkLst>
        </pc:grpChg>
        <pc:grpChg chg="mod">
          <ac:chgData name="Schlesinger, Sebastian" userId="d814e6c9-e9fb-4b77-84f7-ccd8aa3529bb" providerId="ADAL" clId="{F34F330A-683B-5048-940F-BC2B6C4D6943}" dt="2024-04-07T16:58:16.521" v="4586" actId="1036"/>
          <ac:grpSpMkLst>
            <pc:docMk/>
            <pc:sldMk cId="1388578315" sldId="991"/>
            <ac:grpSpMk id="414" creationId="{03D256C7-E0C4-EC4D-84BD-68882D1C8351}"/>
          </ac:grpSpMkLst>
        </pc:grpChg>
        <pc:grpChg chg="mod">
          <ac:chgData name="Schlesinger, Sebastian" userId="d814e6c9-e9fb-4b77-84f7-ccd8aa3529bb" providerId="ADAL" clId="{F34F330A-683B-5048-940F-BC2B6C4D6943}" dt="2024-04-07T16:58:16.521" v="4586" actId="1036"/>
          <ac:grpSpMkLst>
            <pc:docMk/>
            <pc:sldMk cId="1388578315" sldId="991"/>
            <ac:grpSpMk id="415" creationId="{A1D19A0A-6424-DB41-875B-A36F6B9CFF5C}"/>
          </ac:grpSpMkLst>
        </pc:grpChg>
        <pc:grpChg chg="mod">
          <ac:chgData name="Schlesinger, Sebastian" userId="d814e6c9-e9fb-4b77-84f7-ccd8aa3529bb" providerId="ADAL" clId="{F34F330A-683B-5048-940F-BC2B6C4D6943}" dt="2024-04-07T16:58:16.521" v="4586" actId="1036"/>
          <ac:grpSpMkLst>
            <pc:docMk/>
            <pc:sldMk cId="1388578315" sldId="991"/>
            <ac:grpSpMk id="422" creationId="{13BFD36B-18F8-C143-A923-7A5236F0890B}"/>
          </ac:grpSpMkLst>
        </pc:grpChg>
        <pc:picChg chg="mod">
          <ac:chgData name="Schlesinger, Sebastian" userId="d814e6c9-e9fb-4b77-84f7-ccd8aa3529bb" providerId="ADAL" clId="{F34F330A-683B-5048-940F-BC2B6C4D6943}" dt="2024-04-07T16:58:16.521" v="4586" actId="1036"/>
          <ac:picMkLst>
            <pc:docMk/>
            <pc:sldMk cId="1388578315" sldId="991"/>
            <ac:picMk id="134" creationId="{BEEDE79C-3FE1-D346-B386-D9E38667A669}"/>
          </ac:picMkLst>
        </pc:picChg>
        <pc:picChg chg="mod">
          <ac:chgData name="Schlesinger, Sebastian" userId="d814e6c9-e9fb-4b77-84f7-ccd8aa3529bb" providerId="ADAL" clId="{F34F330A-683B-5048-940F-BC2B6C4D6943}" dt="2024-04-07T16:58:16.521" v="4586" actId="1036"/>
          <ac:picMkLst>
            <pc:docMk/>
            <pc:sldMk cId="1388578315" sldId="991"/>
            <ac:picMk id="135" creationId="{832CE947-C9FA-0543-99DD-AD2D7EBD9521}"/>
          </ac:picMkLst>
        </pc:picChg>
        <pc:picChg chg="mod">
          <ac:chgData name="Schlesinger, Sebastian" userId="d814e6c9-e9fb-4b77-84f7-ccd8aa3529bb" providerId="ADAL" clId="{F34F330A-683B-5048-940F-BC2B6C4D6943}" dt="2024-04-07T16:58:16.521" v="4586" actId="1036"/>
          <ac:picMkLst>
            <pc:docMk/>
            <pc:sldMk cId="1388578315" sldId="991"/>
            <ac:picMk id="137" creationId="{C98AB82D-39F2-F94A-85FD-351FEDB47E12}"/>
          </ac:picMkLst>
        </pc:picChg>
        <pc:picChg chg="mod">
          <ac:chgData name="Schlesinger, Sebastian" userId="d814e6c9-e9fb-4b77-84f7-ccd8aa3529bb" providerId="ADAL" clId="{F34F330A-683B-5048-940F-BC2B6C4D6943}" dt="2024-04-07T16:58:16.521" v="4586" actId="1036"/>
          <ac:picMkLst>
            <pc:docMk/>
            <pc:sldMk cId="1388578315" sldId="991"/>
            <ac:picMk id="157" creationId="{ED1959A0-4148-DE49-BD6E-1DD903551895}"/>
          </ac:picMkLst>
        </pc:picChg>
        <pc:picChg chg="mod">
          <ac:chgData name="Schlesinger, Sebastian" userId="d814e6c9-e9fb-4b77-84f7-ccd8aa3529bb" providerId="ADAL" clId="{F34F330A-683B-5048-940F-BC2B6C4D6943}" dt="2024-04-07T16:58:16.521" v="4586" actId="1036"/>
          <ac:picMkLst>
            <pc:docMk/>
            <pc:sldMk cId="1388578315" sldId="991"/>
            <ac:picMk id="158" creationId="{9FBD625D-E65D-E844-91EA-F8C2DB1F71C3}"/>
          </ac:picMkLst>
        </pc:picChg>
        <pc:picChg chg="mod">
          <ac:chgData name="Schlesinger, Sebastian" userId="d814e6c9-e9fb-4b77-84f7-ccd8aa3529bb" providerId="ADAL" clId="{F34F330A-683B-5048-940F-BC2B6C4D6943}" dt="2024-04-07T16:58:16.521" v="4586" actId="1036"/>
          <ac:picMkLst>
            <pc:docMk/>
            <pc:sldMk cId="1388578315" sldId="991"/>
            <ac:picMk id="159" creationId="{E0A38A0D-72F8-A546-B56C-8E47BB65E7D7}"/>
          </ac:picMkLst>
        </pc:picChg>
        <pc:picChg chg="mod">
          <ac:chgData name="Schlesinger, Sebastian" userId="d814e6c9-e9fb-4b77-84f7-ccd8aa3529bb" providerId="ADAL" clId="{F34F330A-683B-5048-940F-BC2B6C4D6943}" dt="2024-04-07T16:58:16.521" v="4586" actId="1036"/>
          <ac:picMkLst>
            <pc:docMk/>
            <pc:sldMk cId="1388578315" sldId="991"/>
            <ac:picMk id="161" creationId="{CCBB6D23-7553-C34F-AD52-D6E3527F7C54}"/>
          </ac:picMkLst>
        </pc:picChg>
        <pc:picChg chg="mod">
          <ac:chgData name="Schlesinger, Sebastian" userId="d814e6c9-e9fb-4b77-84f7-ccd8aa3529bb" providerId="ADAL" clId="{F34F330A-683B-5048-940F-BC2B6C4D6943}" dt="2024-04-07T16:58:16.521" v="4586" actId="1036"/>
          <ac:picMkLst>
            <pc:docMk/>
            <pc:sldMk cId="1388578315" sldId="991"/>
            <ac:picMk id="181" creationId="{7F3EB8CE-E490-9E4A-804D-150A37A477BF}"/>
          </ac:picMkLst>
        </pc:picChg>
        <pc:picChg chg="mod">
          <ac:chgData name="Schlesinger, Sebastian" userId="d814e6c9-e9fb-4b77-84f7-ccd8aa3529bb" providerId="ADAL" clId="{F34F330A-683B-5048-940F-BC2B6C4D6943}" dt="2024-04-07T16:58:16.521" v="4586" actId="1036"/>
          <ac:picMkLst>
            <pc:docMk/>
            <pc:sldMk cId="1388578315" sldId="991"/>
            <ac:picMk id="183" creationId="{F4471DD2-D12B-9945-86D1-C42E526B0F17}"/>
          </ac:picMkLst>
        </pc:picChg>
        <pc:picChg chg="mod">
          <ac:chgData name="Schlesinger, Sebastian" userId="d814e6c9-e9fb-4b77-84f7-ccd8aa3529bb" providerId="ADAL" clId="{F34F330A-683B-5048-940F-BC2B6C4D6943}" dt="2024-04-07T16:58:16.521" v="4586" actId="1036"/>
          <ac:picMkLst>
            <pc:docMk/>
            <pc:sldMk cId="1388578315" sldId="991"/>
            <ac:picMk id="218" creationId="{29205AF8-32B7-E64B-B64F-0ADF19EB15F3}"/>
          </ac:picMkLst>
        </pc:picChg>
        <pc:picChg chg="mod">
          <ac:chgData name="Schlesinger, Sebastian" userId="d814e6c9-e9fb-4b77-84f7-ccd8aa3529bb" providerId="ADAL" clId="{F34F330A-683B-5048-940F-BC2B6C4D6943}" dt="2024-04-07T16:58:16.521" v="4586" actId="1036"/>
          <ac:picMkLst>
            <pc:docMk/>
            <pc:sldMk cId="1388578315" sldId="991"/>
            <ac:picMk id="243" creationId="{5A35F722-B054-1E42-BA8E-E1373BCD9EBE}"/>
          </ac:picMkLst>
        </pc:picChg>
        <pc:picChg chg="mod">
          <ac:chgData name="Schlesinger, Sebastian" userId="d814e6c9-e9fb-4b77-84f7-ccd8aa3529bb" providerId="ADAL" clId="{F34F330A-683B-5048-940F-BC2B6C4D6943}" dt="2024-04-07T16:58:16.521" v="4586" actId="1036"/>
          <ac:picMkLst>
            <pc:docMk/>
            <pc:sldMk cId="1388578315" sldId="991"/>
            <ac:picMk id="246" creationId="{64E49AA9-5B69-6F44-81F1-FE3EC2E3AF60}"/>
          </ac:picMkLst>
        </pc:picChg>
        <pc:picChg chg="mod">
          <ac:chgData name="Schlesinger, Sebastian" userId="d814e6c9-e9fb-4b77-84f7-ccd8aa3529bb" providerId="ADAL" clId="{F34F330A-683B-5048-940F-BC2B6C4D6943}" dt="2024-04-07T16:58:16.521" v="4586" actId="1036"/>
          <ac:picMkLst>
            <pc:docMk/>
            <pc:sldMk cId="1388578315" sldId="991"/>
            <ac:picMk id="248" creationId="{00A534B8-4D9A-234F-A069-D21EE30BBF82}"/>
          </ac:picMkLst>
        </pc:picChg>
        <pc:picChg chg="mod">
          <ac:chgData name="Schlesinger, Sebastian" userId="d814e6c9-e9fb-4b77-84f7-ccd8aa3529bb" providerId="ADAL" clId="{F34F330A-683B-5048-940F-BC2B6C4D6943}" dt="2024-04-07T16:58:16.521" v="4586" actId="1036"/>
          <ac:picMkLst>
            <pc:docMk/>
            <pc:sldMk cId="1388578315" sldId="991"/>
            <ac:picMk id="250" creationId="{2CBD7E89-6DD8-EC48-A39E-90D27DEC6FCC}"/>
          </ac:picMkLst>
        </pc:picChg>
        <pc:picChg chg="mod">
          <ac:chgData name="Schlesinger, Sebastian" userId="d814e6c9-e9fb-4b77-84f7-ccd8aa3529bb" providerId="ADAL" clId="{F34F330A-683B-5048-940F-BC2B6C4D6943}" dt="2024-04-07T16:58:16.521" v="4586" actId="1036"/>
          <ac:picMkLst>
            <pc:docMk/>
            <pc:sldMk cId="1388578315" sldId="991"/>
            <ac:picMk id="304" creationId="{F8EC24DB-4AFE-E441-AB63-38917C963914}"/>
          </ac:picMkLst>
        </pc:picChg>
        <pc:picChg chg="mod">
          <ac:chgData name="Schlesinger, Sebastian" userId="d814e6c9-e9fb-4b77-84f7-ccd8aa3529bb" providerId="ADAL" clId="{F34F330A-683B-5048-940F-BC2B6C4D6943}" dt="2024-04-07T16:58:16.521" v="4586" actId="1036"/>
          <ac:picMkLst>
            <pc:docMk/>
            <pc:sldMk cId="1388578315" sldId="991"/>
            <ac:picMk id="323" creationId="{E867699C-CAC8-634D-9467-6EF5AB500F3D}"/>
          </ac:picMkLst>
        </pc:picChg>
        <pc:picChg chg="mod">
          <ac:chgData name="Schlesinger, Sebastian" userId="d814e6c9-e9fb-4b77-84f7-ccd8aa3529bb" providerId="ADAL" clId="{F34F330A-683B-5048-940F-BC2B6C4D6943}" dt="2024-04-07T16:58:16.521" v="4586" actId="1036"/>
          <ac:picMkLst>
            <pc:docMk/>
            <pc:sldMk cId="1388578315" sldId="991"/>
            <ac:picMk id="324" creationId="{036B7E28-C0CF-5443-A92E-42768E0B39C5}"/>
          </ac:picMkLst>
        </pc:picChg>
        <pc:picChg chg="mod">
          <ac:chgData name="Schlesinger, Sebastian" userId="d814e6c9-e9fb-4b77-84f7-ccd8aa3529bb" providerId="ADAL" clId="{F34F330A-683B-5048-940F-BC2B6C4D6943}" dt="2024-04-07T16:58:16.521" v="4586" actId="1036"/>
          <ac:picMkLst>
            <pc:docMk/>
            <pc:sldMk cId="1388578315" sldId="991"/>
            <ac:picMk id="325" creationId="{262BCA9C-99B1-6148-929A-52FADAAEAA90}"/>
          </ac:picMkLst>
        </pc:picChg>
        <pc:picChg chg="mod">
          <ac:chgData name="Schlesinger, Sebastian" userId="d814e6c9-e9fb-4b77-84f7-ccd8aa3529bb" providerId="ADAL" clId="{F34F330A-683B-5048-940F-BC2B6C4D6943}" dt="2024-04-07T16:58:16.521" v="4586" actId="1036"/>
          <ac:picMkLst>
            <pc:docMk/>
            <pc:sldMk cId="1388578315" sldId="991"/>
            <ac:picMk id="339" creationId="{6DCAE55A-375B-EA41-A5D2-259D2CBDD65D}"/>
          </ac:picMkLst>
        </pc:picChg>
        <pc:picChg chg="mod">
          <ac:chgData name="Schlesinger, Sebastian" userId="d814e6c9-e9fb-4b77-84f7-ccd8aa3529bb" providerId="ADAL" clId="{F34F330A-683B-5048-940F-BC2B6C4D6943}" dt="2024-04-07T16:58:16.521" v="4586" actId="1036"/>
          <ac:picMkLst>
            <pc:docMk/>
            <pc:sldMk cId="1388578315" sldId="991"/>
            <ac:picMk id="340" creationId="{BEADD0A7-FD0A-524A-A934-9DEAE016F66B}"/>
          </ac:picMkLst>
        </pc:picChg>
        <pc:picChg chg="mod">
          <ac:chgData name="Schlesinger, Sebastian" userId="d814e6c9-e9fb-4b77-84f7-ccd8aa3529bb" providerId="ADAL" clId="{F34F330A-683B-5048-940F-BC2B6C4D6943}" dt="2024-04-07T16:58:16.521" v="4586" actId="1036"/>
          <ac:picMkLst>
            <pc:docMk/>
            <pc:sldMk cId="1388578315" sldId="991"/>
            <ac:picMk id="347" creationId="{F0EB7669-4ECB-D24D-A228-959C50DD8AAC}"/>
          </ac:picMkLst>
        </pc:picChg>
        <pc:picChg chg="mod">
          <ac:chgData name="Schlesinger, Sebastian" userId="d814e6c9-e9fb-4b77-84f7-ccd8aa3529bb" providerId="ADAL" clId="{F34F330A-683B-5048-940F-BC2B6C4D6943}" dt="2024-04-07T16:58:16.521" v="4586" actId="1036"/>
          <ac:picMkLst>
            <pc:docMk/>
            <pc:sldMk cId="1388578315" sldId="991"/>
            <ac:picMk id="387" creationId="{8F8CCF57-89A9-914B-8DA5-43ED9FD5E973}"/>
          </ac:picMkLst>
        </pc:picChg>
        <pc:picChg chg="mod">
          <ac:chgData name="Schlesinger, Sebastian" userId="d814e6c9-e9fb-4b77-84f7-ccd8aa3529bb" providerId="ADAL" clId="{F34F330A-683B-5048-940F-BC2B6C4D6943}" dt="2024-04-07T16:58:16.521" v="4586" actId="1036"/>
          <ac:picMkLst>
            <pc:docMk/>
            <pc:sldMk cId="1388578315" sldId="991"/>
            <ac:picMk id="388" creationId="{CBB420D9-3493-0041-891D-D363C0B43620}"/>
          </ac:picMkLst>
        </pc:picChg>
        <pc:picChg chg="mod">
          <ac:chgData name="Schlesinger, Sebastian" userId="d814e6c9-e9fb-4b77-84f7-ccd8aa3529bb" providerId="ADAL" clId="{F34F330A-683B-5048-940F-BC2B6C4D6943}" dt="2024-04-07T16:58:16.521" v="4586" actId="1036"/>
          <ac:picMkLst>
            <pc:docMk/>
            <pc:sldMk cId="1388578315" sldId="991"/>
            <ac:picMk id="389" creationId="{6A68861A-767E-4D4D-98DE-AE8CBA32B8D1}"/>
          </ac:picMkLst>
        </pc:picChg>
        <pc:picChg chg="mod">
          <ac:chgData name="Schlesinger, Sebastian" userId="d814e6c9-e9fb-4b77-84f7-ccd8aa3529bb" providerId="ADAL" clId="{F34F330A-683B-5048-940F-BC2B6C4D6943}" dt="2024-04-07T16:58:16.521" v="4586" actId="1036"/>
          <ac:picMkLst>
            <pc:docMk/>
            <pc:sldMk cId="1388578315" sldId="991"/>
            <ac:picMk id="397" creationId="{E96D1881-BECA-344A-BA5A-897AF3E84AAD}"/>
          </ac:picMkLst>
        </pc:picChg>
        <pc:picChg chg="mod">
          <ac:chgData name="Schlesinger, Sebastian" userId="d814e6c9-e9fb-4b77-84f7-ccd8aa3529bb" providerId="ADAL" clId="{F34F330A-683B-5048-940F-BC2B6C4D6943}" dt="2024-04-07T16:58:16.521" v="4586" actId="1036"/>
          <ac:picMkLst>
            <pc:docMk/>
            <pc:sldMk cId="1388578315" sldId="991"/>
            <ac:picMk id="401" creationId="{BBA70F81-F685-BE4B-BE8A-688A54FC9C7A}"/>
          </ac:picMkLst>
        </pc:picChg>
        <pc:picChg chg="mod">
          <ac:chgData name="Schlesinger, Sebastian" userId="d814e6c9-e9fb-4b77-84f7-ccd8aa3529bb" providerId="ADAL" clId="{F34F330A-683B-5048-940F-BC2B6C4D6943}" dt="2024-04-07T16:58:16.521" v="4586" actId="1036"/>
          <ac:picMkLst>
            <pc:docMk/>
            <pc:sldMk cId="1388578315" sldId="991"/>
            <ac:picMk id="403" creationId="{1B796364-57A4-6348-BA97-B6DD2D2CFCC3}"/>
          </ac:picMkLst>
        </pc:picChg>
        <pc:picChg chg="mod">
          <ac:chgData name="Schlesinger, Sebastian" userId="d814e6c9-e9fb-4b77-84f7-ccd8aa3529bb" providerId="ADAL" clId="{F34F330A-683B-5048-940F-BC2B6C4D6943}" dt="2024-04-07T16:58:16.521" v="4586" actId="1036"/>
          <ac:picMkLst>
            <pc:docMk/>
            <pc:sldMk cId="1388578315" sldId="991"/>
            <ac:picMk id="404" creationId="{A938FD24-8415-ED4A-AEC6-C71F363984F2}"/>
          </ac:picMkLst>
        </pc:picChg>
        <pc:picChg chg="mod">
          <ac:chgData name="Schlesinger, Sebastian" userId="d814e6c9-e9fb-4b77-84f7-ccd8aa3529bb" providerId="ADAL" clId="{F34F330A-683B-5048-940F-BC2B6C4D6943}" dt="2024-04-07T16:58:16.521" v="4586" actId="1036"/>
          <ac:picMkLst>
            <pc:docMk/>
            <pc:sldMk cId="1388578315" sldId="991"/>
            <ac:picMk id="412" creationId="{AD52D880-B88A-9743-9197-C715D9680022}"/>
          </ac:picMkLst>
        </pc:picChg>
        <pc:picChg chg="mod">
          <ac:chgData name="Schlesinger, Sebastian" userId="d814e6c9-e9fb-4b77-84f7-ccd8aa3529bb" providerId="ADAL" clId="{F34F330A-683B-5048-940F-BC2B6C4D6943}" dt="2024-04-07T16:58:16.521" v="4586" actId="1036"/>
          <ac:picMkLst>
            <pc:docMk/>
            <pc:sldMk cId="1388578315" sldId="991"/>
            <ac:picMk id="416" creationId="{E56CA085-E860-E64F-9F89-4D8440CFD4B2}"/>
          </ac:picMkLst>
        </pc:picChg>
        <pc:picChg chg="mod">
          <ac:chgData name="Schlesinger, Sebastian" userId="d814e6c9-e9fb-4b77-84f7-ccd8aa3529bb" providerId="ADAL" clId="{F34F330A-683B-5048-940F-BC2B6C4D6943}" dt="2024-04-07T16:58:16.521" v="4586" actId="1036"/>
          <ac:picMkLst>
            <pc:docMk/>
            <pc:sldMk cId="1388578315" sldId="991"/>
            <ac:picMk id="417" creationId="{9D548075-E963-9841-9FE0-DF0A6CBCAB84}"/>
          </ac:picMkLst>
        </pc:picChg>
        <pc:picChg chg="mod">
          <ac:chgData name="Schlesinger, Sebastian" userId="d814e6c9-e9fb-4b77-84f7-ccd8aa3529bb" providerId="ADAL" clId="{F34F330A-683B-5048-940F-BC2B6C4D6943}" dt="2024-04-07T16:58:16.521" v="4586" actId="1036"/>
          <ac:picMkLst>
            <pc:docMk/>
            <pc:sldMk cId="1388578315" sldId="991"/>
            <ac:picMk id="418" creationId="{AE4C7E21-0CA6-1444-99B2-E8F4ED439FD7}"/>
          </ac:picMkLst>
        </pc:picChg>
        <pc:picChg chg="mod">
          <ac:chgData name="Schlesinger, Sebastian" userId="d814e6c9-e9fb-4b77-84f7-ccd8aa3529bb" providerId="ADAL" clId="{F34F330A-683B-5048-940F-BC2B6C4D6943}" dt="2024-04-07T16:58:16.521" v="4586" actId="1036"/>
          <ac:picMkLst>
            <pc:docMk/>
            <pc:sldMk cId="1388578315" sldId="991"/>
            <ac:picMk id="419" creationId="{8FF5C440-F81B-B340-830B-C58BABC5B8BE}"/>
          </ac:picMkLst>
        </pc:picChg>
        <pc:cxnChg chg="mod">
          <ac:chgData name="Schlesinger, Sebastian" userId="d814e6c9-e9fb-4b77-84f7-ccd8aa3529bb" providerId="ADAL" clId="{F34F330A-683B-5048-940F-BC2B6C4D6943}" dt="2024-04-07T16:58:16.521" v="4586" actId="1036"/>
          <ac:cxnSpMkLst>
            <pc:docMk/>
            <pc:sldMk cId="1388578315" sldId="991"/>
            <ac:cxnSpMk id="19" creationId="{411C697F-79E9-0443-8928-D492F718EF0F}"/>
          </ac:cxnSpMkLst>
        </pc:cxnChg>
        <pc:cxnChg chg="mod">
          <ac:chgData name="Schlesinger, Sebastian" userId="d814e6c9-e9fb-4b77-84f7-ccd8aa3529bb" providerId="ADAL" clId="{F34F330A-683B-5048-940F-BC2B6C4D6943}" dt="2024-04-07T16:58:16.521" v="4586" actId="1036"/>
          <ac:cxnSpMkLst>
            <pc:docMk/>
            <pc:sldMk cId="1388578315" sldId="991"/>
            <ac:cxnSpMk id="20" creationId="{CC2C8A08-42CD-854A-A088-6B36B06AEB4F}"/>
          </ac:cxnSpMkLst>
        </pc:cxnChg>
        <pc:cxnChg chg="mod">
          <ac:chgData name="Schlesinger, Sebastian" userId="d814e6c9-e9fb-4b77-84f7-ccd8aa3529bb" providerId="ADAL" clId="{F34F330A-683B-5048-940F-BC2B6C4D6943}" dt="2024-04-07T16:58:16.521" v="4586" actId="1036"/>
          <ac:cxnSpMkLst>
            <pc:docMk/>
            <pc:sldMk cId="1388578315" sldId="991"/>
            <ac:cxnSpMk id="21" creationId="{6DD2E834-61DD-7D49-A6DF-C2BD8B94A485}"/>
          </ac:cxnSpMkLst>
        </pc:cxnChg>
        <pc:cxnChg chg="mod">
          <ac:chgData name="Schlesinger, Sebastian" userId="d814e6c9-e9fb-4b77-84f7-ccd8aa3529bb" providerId="ADAL" clId="{F34F330A-683B-5048-940F-BC2B6C4D6943}" dt="2024-04-07T16:58:16.521" v="4586" actId="1036"/>
          <ac:cxnSpMkLst>
            <pc:docMk/>
            <pc:sldMk cId="1388578315" sldId="991"/>
            <ac:cxnSpMk id="22" creationId="{03F6A024-302D-684E-8A0A-48E6F612BBC1}"/>
          </ac:cxnSpMkLst>
        </pc:cxnChg>
        <pc:cxnChg chg="mod">
          <ac:chgData name="Schlesinger, Sebastian" userId="d814e6c9-e9fb-4b77-84f7-ccd8aa3529bb" providerId="ADAL" clId="{F34F330A-683B-5048-940F-BC2B6C4D6943}" dt="2024-04-07T16:58:16.521" v="4586" actId="1036"/>
          <ac:cxnSpMkLst>
            <pc:docMk/>
            <pc:sldMk cId="1388578315" sldId="991"/>
            <ac:cxnSpMk id="23" creationId="{C6905001-4984-6844-9623-86EBBD1910E2}"/>
          </ac:cxnSpMkLst>
        </pc:cxnChg>
        <pc:cxnChg chg="mod">
          <ac:chgData name="Schlesinger, Sebastian" userId="d814e6c9-e9fb-4b77-84f7-ccd8aa3529bb" providerId="ADAL" clId="{F34F330A-683B-5048-940F-BC2B6C4D6943}" dt="2024-04-07T16:58:16.521" v="4586" actId="1036"/>
          <ac:cxnSpMkLst>
            <pc:docMk/>
            <pc:sldMk cId="1388578315" sldId="991"/>
            <ac:cxnSpMk id="24" creationId="{25D24D8C-5FF1-C240-B9D0-7A27B69E8531}"/>
          </ac:cxnSpMkLst>
        </pc:cxnChg>
        <pc:cxnChg chg="mod">
          <ac:chgData name="Schlesinger, Sebastian" userId="d814e6c9-e9fb-4b77-84f7-ccd8aa3529bb" providerId="ADAL" clId="{F34F330A-683B-5048-940F-BC2B6C4D6943}" dt="2024-04-07T16:58:16.521" v="4586" actId="1036"/>
          <ac:cxnSpMkLst>
            <pc:docMk/>
            <pc:sldMk cId="1388578315" sldId="991"/>
            <ac:cxnSpMk id="28" creationId="{92E8C13B-B140-AD4D-A070-4B3E622C1D9C}"/>
          </ac:cxnSpMkLst>
        </pc:cxnChg>
        <pc:cxnChg chg="mod">
          <ac:chgData name="Schlesinger, Sebastian" userId="d814e6c9-e9fb-4b77-84f7-ccd8aa3529bb" providerId="ADAL" clId="{F34F330A-683B-5048-940F-BC2B6C4D6943}" dt="2024-04-07T16:58:16.521" v="4586" actId="1036"/>
          <ac:cxnSpMkLst>
            <pc:docMk/>
            <pc:sldMk cId="1388578315" sldId="991"/>
            <ac:cxnSpMk id="29" creationId="{AA263458-B16E-8F42-8F08-16F827022020}"/>
          </ac:cxnSpMkLst>
        </pc:cxnChg>
        <pc:cxnChg chg="mod">
          <ac:chgData name="Schlesinger, Sebastian" userId="d814e6c9-e9fb-4b77-84f7-ccd8aa3529bb" providerId="ADAL" clId="{F34F330A-683B-5048-940F-BC2B6C4D6943}" dt="2024-04-07T16:58:16.521" v="4586" actId="1036"/>
          <ac:cxnSpMkLst>
            <pc:docMk/>
            <pc:sldMk cId="1388578315" sldId="991"/>
            <ac:cxnSpMk id="30" creationId="{887B32A7-48FE-5A41-A466-8815FD799400}"/>
          </ac:cxnSpMkLst>
        </pc:cxnChg>
        <pc:cxnChg chg="mod">
          <ac:chgData name="Schlesinger, Sebastian" userId="d814e6c9-e9fb-4b77-84f7-ccd8aa3529bb" providerId="ADAL" clId="{F34F330A-683B-5048-940F-BC2B6C4D6943}" dt="2024-04-07T16:58:16.521" v="4586" actId="1036"/>
          <ac:cxnSpMkLst>
            <pc:docMk/>
            <pc:sldMk cId="1388578315" sldId="991"/>
            <ac:cxnSpMk id="31" creationId="{0FEAA9B1-C0D0-5247-8665-5A2F3B5CF088}"/>
          </ac:cxnSpMkLst>
        </pc:cxnChg>
        <pc:cxnChg chg="mod">
          <ac:chgData name="Schlesinger, Sebastian" userId="d814e6c9-e9fb-4b77-84f7-ccd8aa3529bb" providerId="ADAL" clId="{F34F330A-683B-5048-940F-BC2B6C4D6943}" dt="2024-04-07T16:58:16.521" v="4586" actId="1036"/>
          <ac:cxnSpMkLst>
            <pc:docMk/>
            <pc:sldMk cId="1388578315" sldId="991"/>
            <ac:cxnSpMk id="32" creationId="{C8DD5560-33A0-C94D-8915-79525D334593}"/>
          </ac:cxnSpMkLst>
        </pc:cxnChg>
        <pc:cxnChg chg="mod">
          <ac:chgData name="Schlesinger, Sebastian" userId="d814e6c9-e9fb-4b77-84f7-ccd8aa3529bb" providerId="ADAL" clId="{F34F330A-683B-5048-940F-BC2B6C4D6943}" dt="2024-04-07T16:58:16.521" v="4586" actId="1036"/>
          <ac:cxnSpMkLst>
            <pc:docMk/>
            <pc:sldMk cId="1388578315" sldId="991"/>
            <ac:cxnSpMk id="33" creationId="{963626D4-0FA4-5149-9DD6-62987A1AB6EC}"/>
          </ac:cxnSpMkLst>
        </pc:cxnChg>
        <pc:cxnChg chg="mod">
          <ac:chgData name="Schlesinger, Sebastian" userId="d814e6c9-e9fb-4b77-84f7-ccd8aa3529bb" providerId="ADAL" clId="{F34F330A-683B-5048-940F-BC2B6C4D6943}" dt="2024-04-07T16:58:16.521" v="4586" actId="1036"/>
          <ac:cxnSpMkLst>
            <pc:docMk/>
            <pc:sldMk cId="1388578315" sldId="991"/>
            <ac:cxnSpMk id="40" creationId="{8AD2A0EF-B15C-B84C-AC52-81884505A7F5}"/>
          </ac:cxnSpMkLst>
        </pc:cxnChg>
        <pc:cxnChg chg="mod">
          <ac:chgData name="Schlesinger, Sebastian" userId="d814e6c9-e9fb-4b77-84f7-ccd8aa3529bb" providerId="ADAL" clId="{F34F330A-683B-5048-940F-BC2B6C4D6943}" dt="2024-04-07T16:58:16.521" v="4586" actId="1036"/>
          <ac:cxnSpMkLst>
            <pc:docMk/>
            <pc:sldMk cId="1388578315" sldId="991"/>
            <ac:cxnSpMk id="41" creationId="{DF456801-E894-684F-8B82-48FD8E998B9A}"/>
          </ac:cxnSpMkLst>
        </pc:cxnChg>
        <pc:cxnChg chg="mod">
          <ac:chgData name="Schlesinger, Sebastian" userId="d814e6c9-e9fb-4b77-84f7-ccd8aa3529bb" providerId="ADAL" clId="{F34F330A-683B-5048-940F-BC2B6C4D6943}" dt="2024-04-07T16:58:16.521" v="4586" actId="1036"/>
          <ac:cxnSpMkLst>
            <pc:docMk/>
            <pc:sldMk cId="1388578315" sldId="991"/>
            <ac:cxnSpMk id="42" creationId="{9F3C9F04-24E8-3F4A-BE91-DC193581B20E}"/>
          </ac:cxnSpMkLst>
        </pc:cxnChg>
        <pc:cxnChg chg="mod">
          <ac:chgData name="Schlesinger, Sebastian" userId="d814e6c9-e9fb-4b77-84f7-ccd8aa3529bb" providerId="ADAL" clId="{F34F330A-683B-5048-940F-BC2B6C4D6943}" dt="2024-04-07T16:58:16.521" v="4586" actId="1036"/>
          <ac:cxnSpMkLst>
            <pc:docMk/>
            <pc:sldMk cId="1388578315" sldId="991"/>
            <ac:cxnSpMk id="43" creationId="{F39595A2-44A4-C945-8CCE-4F2E5D9562D7}"/>
          </ac:cxnSpMkLst>
        </pc:cxnChg>
        <pc:cxnChg chg="mod">
          <ac:chgData name="Schlesinger, Sebastian" userId="d814e6c9-e9fb-4b77-84f7-ccd8aa3529bb" providerId="ADAL" clId="{F34F330A-683B-5048-940F-BC2B6C4D6943}" dt="2024-04-07T16:58:16.521" v="4586" actId="1036"/>
          <ac:cxnSpMkLst>
            <pc:docMk/>
            <pc:sldMk cId="1388578315" sldId="991"/>
            <ac:cxnSpMk id="44" creationId="{DDF2F354-2662-CC43-B925-19F08E46440A}"/>
          </ac:cxnSpMkLst>
        </pc:cxnChg>
        <pc:cxnChg chg="mod">
          <ac:chgData name="Schlesinger, Sebastian" userId="d814e6c9-e9fb-4b77-84f7-ccd8aa3529bb" providerId="ADAL" clId="{F34F330A-683B-5048-940F-BC2B6C4D6943}" dt="2024-04-07T16:58:16.521" v="4586" actId="1036"/>
          <ac:cxnSpMkLst>
            <pc:docMk/>
            <pc:sldMk cId="1388578315" sldId="991"/>
            <ac:cxnSpMk id="45" creationId="{23BC8228-387C-064A-9F6F-9C870B6CDA08}"/>
          </ac:cxnSpMkLst>
        </pc:cxnChg>
        <pc:cxnChg chg="mod">
          <ac:chgData name="Schlesinger, Sebastian" userId="d814e6c9-e9fb-4b77-84f7-ccd8aa3529bb" providerId="ADAL" clId="{F34F330A-683B-5048-940F-BC2B6C4D6943}" dt="2024-04-07T16:58:16.521" v="4586" actId="1036"/>
          <ac:cxnSpMkLst>
            <pc:docMk/>
            <pc:sldMk cId="1388578315" sldId="991"/>
            <ac:cxnSpMk id="46" creationId="{75D852A1-62FD-1440-9B9C-0F8353857C30}"/>
          </ac:cxnSpMkLst>
        </pc:cxnChg>
        <pc:cxnChg chg="mod">
          <ac:chgData name="Schlesinger, Sebastian" userId="d814e6c9-e9fb-4b77-84f7-ccd8aa3529bb" providerId="ADAL" clId="{F34F330A-683B-5048-940F-BC2B6C4D6943}" dt="2024-04-07T16:58:16.521" v="4586" actId="1036"/>
          <ac:cxnSpMkLst>
            <pc:docMk/>
            <pc:sldMk cId="1388578315" sldId="991"/>
            <ac:cxnSpMk id="47" creationId="{F43266EE-F02C-9A41-A89C-F588E768988D}"/>
          </ac:cxnSpMkLst>
        </pc:cxnChg>
        <pc:cxnChg chg="mod">
          <ac:chgData name="Schlesinger, Sebastian" userId="d814e6c9-e9fb-4b77-84f7-ccd8aa3529bb" providerId="ADAL" clId="{F34F330A-683B-5048-940F-BC2B6C4D6943}" dt="2024-04-07T16:58:16.521" v="4586" actId="1036"/>
          <ac:cxnSpMkLst>
            <pc:docMk/>
            <pc:sldMk cId="1388578315" sldId="991"/>
            <ac:cxnSpMk id="48" creationId="{91F9E0A6-597E-0E4E-9639-85258AA84200}"/>
          </ac:cxnSpMkLst>
        </pc:cxnChg>
        <pc:cxnChg chg="mod">
          <ac:chgData name="Schlesinger, Sebastian" userId="d814e6c9-e9fb-4b77-84f7-ccd8aa3529bb" providerId="ADAL" clId="{F34F330A-683B-5048-940F-BC2B6C4D6943}" dt="2024-04-07T16:58:16.521" v="4586" actId="1036"/>
          <ac:cxnSpMkLst>
            <pc:docMk/>
            <pc:sldMk cId="1388578315" sldId="991"/>
            <ac:cxnSpMk id="49" creationId="{940AD607-2901-F143-B44C-00C0CAECF984}"/>
          </ac:cxnSpMkLst>
        </pc:cxnChg>
        <pc:cxnChg chg="mod">
          <ac:chgData name="Schlesinger, Sebastian" userId="d814e6c9-e9fb-4b77-84f7-ccd8aa3529bb" providerId="ADAL" clId="{F34F330A-683B-5048-940F-BC2B6C4D6943}" dt="2024-04-07T16:58:16.521" v="4586" actId="1036"/>
          <ac:cxnSpMkLst>
            <pc:docMk/>
            <pc:sldMk cId="1388578315" sldId="991"/>
            <ac:cxnSpMk id="50" creationId="{2EAC294B-9FD6-3C42-82B3-325FBB660698}"/>
          </ac:cxnSpMkLst>
        </pc:cxnChg>
        <pc:cxnChg chg="mod">
          <ac:chgData name="Schlesinger, Sebastian" userId="d814e6c9-e9fb-4b77-84f7-ccd8aa3529bb" providerId="ADAL" clId="{F34F330A-683B-5048-940F-BC2B6C4D6943}" dt="2024-04-07T16:58:16.521" v="4586" actId="1036"/>
          <ac:cxnSpMkLst>
            <pc:docMk/>
            <pc:sldMk cId="1388578315" sldId="991"/>
            <ac:cxnSpMk id="51" creationId="{5AA88536-0E73-DC4B-BEF3-4E1C37AB0A56}"/>
          </ac:cxnSpMkLst>
        </pc:cxnChg>
        <pc:cxnChg chg="mod">
          <ac:chgData name="Schlesinger, Sebastian" userId="d814e6c9-e9fb-4b77-84f7-ccd8aa3529bb" providerId="ADAL" clId="{F34F330A-683B-5048-940F-BC2B6C4D6943}" dt="2024-04-07T16:58:16.521" v="4586" actId="1036"/>
          <ac:cxnSpMkLst>
            <pc:docMk/>
            <pc:sldMk cId="1388578315" sldId="991"/>
            <ac:cxnSpMk id="52" creationId="{41C50BA0-C81C-B440-9BEB-5FBD7BE74E72}"/>
          </ac:cxnSpMkLst>
        </pc:cxnChg>
        <pc:cxnChg chg="mod">
          <ac:chgData name="Schlesinger, Sebastian" userId="d814e6c9-e9fb-4b77-84f7-ccd8aa3529bb" providerId="ADAL" clId="{F34F330A-683B-5048-940F-BC2B6C4D6943}" dt="2024-04-07T16:58:16.521" v="4586" actId="1036"/>
          <ac:cxnSpMkLst>
            <pc:docMk/>
            <pc:sldMk cId="1388578315" sldId="991"/>
            <ac:cxnSpMk id="53" creationId="{DEF208C1-9D7D-A646-9965-A9C4B61B2C5E}"/>
          </ac:cxnSpMkLst>
        </pc:cxnChg>
        <pc:cxnChg chg="mod">
          <ac:chgData name="Schlesinger, Sebastian" userId="d814e6c9-e9fb-4b77-84f7-ccd8aa3529bb" providerId="ADAL" clId="{F34F330A-683B-5048-940F-BC2B6C4D6943}" dt="2024-04-07T16:58:16.521" v="4586" actId="1036"/>
          <ac:cxnSpMkLst>
            <pc:docMk/>
            <pc:sldMk cId="1388578315" sldId="991"/>
            <ac:cxnSpMk id="54" creationId="{81D60783-653B-9A41-9559-D8A4166B97C0}"/>
          </ac:cxnSpMkLst>
        </pc:cxnChg>
        <pc:cxnChg chg="mod">
          <ac:chgData name="Schlesinger, Sebastian" userId="d814e6c9-e9fb-4b77-84f7-ccd8aa3529bb" providerId="ADAL" clId="{F34F330A-683B-5048-940F-BC2B6C4D6943}" dt="2024-04-07T16:58:16.521" v="4586" actId="1036"/>
          <ac:cxnSpMkLst>
            <pc:docMk/>
            <pc:sldMk cId="1388578315" sldId="991"/>
            <ac:cxnSpMk id="55" creationId="{C85C929A-9BF0-3144-A69D-EE4B308C00CF}"/>
          </ac:cxnSpMkLst>
        </pc:cxnChg>
        <pc:cxnChg chg="mod">
          <ac:chgData name="Schlesinger, Sebastian" userId="d814e6c9-e9fb-4b77-84f7-ccd8aa3529bb" providerId="ADAL" clId="{F34F330A-683B-5048-940F-BC2B6C4D6943}" dt="2024-04-07T16:58:16.521" v="4586" actId="1036"/>
          <ac:cxnSpMkLst>
            <pc:docMk/>
            <pc:sldMk cId="1388578315" sldId="991"/>
            <ac:cxnSpMk id="56" creationId="{39185FC9-BBCF-F749-98CC-A30C0D72EC09}"/>
          </ac:cxnSpMkLst>
        </pc:cxnChg>
        <pc:cxnChg chg="mod">
          <ac:chgData name="Schlesinger, Sebastian" userId="d814e6c9-e9fb-4b77-84f7-ccd8aa3529bb" providerId="ADAL" clId="{F34F330A-683B-5048-940F-BC2B6C4D6943}" dt="2024-04-07T16:58:16.521" v="4586" actId="1036"/>
          <ac:cxnSpMkLst>
            <pc:docMk/>
            <pc:sldMk cId="1388578315" sldId="991"/>
            <ac:cxnSpMk id="57" creationId="{7E70DB7E-49E1-6648-9CCD-6B8AE2706E70}"/>
          </ac:cxnSpMkLst>
        </pc:cxnChg>
        <pc:cxnChg chg="mod">
          <ac:chgData name="Schlesinger, Sebastian" userId="d814e6c9-e9fb-4b77-84f7-ccd8aa3529bb" providerId="ADAL" clId="{F34F330A-683B-5048-940F-BC2B6C4D6943}" dt="2024-04-07T16:58:16.521" v="4586" actId="1036"/>
          <ac:cxnSpMkLst>
            <pc:docMk/>
            <pc:sldMk cId="1388578315" sldId="991"/>
            <ac:cxnSpMk id="58" creationId="{B1FE79CB-80E8-EC4E-8036-33FC7BE5CCF2}"/>
          </ac:cxnSpMkLst>
        </pc:cxnChg>
        <pc:cxnChg chg="mod">
          <ac:chgData name="Schlesinger, Sebastian" userId="d814e6c9-e9fb-4b77-84f7-ccd8aa3529bb" providerId="ADAL" clId="{F34F330A-683B-5048-940F-BC2B6C4D6943}" dt="2024-04-07T16:58:16.521" v="4586" actId="1036"/>
          <ac:cxnSpMkLst>
            <pc:docMk/>
            <pc:sldMk cId="1388578315" sldId="991"/>
            <ac:cxnSpMk id="321" creationId="{C944560E-14C0-4743-B1F0-59CB3225E2BF}"/>
          </ac:cxnSpMkLst>
        </pc:cxnChg>
        <pc:cxnChg chg="mod">
          <ac:chgData name="Schlesinger, Sebastian" userId="d814e6c9-e9fb-4b77-84f7-ccd8aa3529bb" providerId="ADAL" clId="{F34F330A-683B-5048-940F-BC2B6C4D6943}" dt="2024-04-07T16:58:16.521" v="4586" actId="1036"/>
          <ac:cxnSpMkLst>
            <pc:docMk/>
            <pc:sldMk cId="1388578315" sldId="991"/>
            <ac:cxnSpMk id="385" creationId="{9121F52F-C05A-874A-A351-4EDEBFDA18E7}"/>
          </ac:cxnSpMkLst>
        </pc:cxnChg>
      </pc:sldChg>
      <pc:sldChg chg="delSp modSp add mod">
        <pc:chgData name="Schlesinger, Sebastian" userId="d814e6c9-e9fb-4b77-84f7-ccd8aa3529bb" providerId="ADAL" clId="{F34F330A-683B-5048-940F-BC2B6C4D6943}" dt="2024-04-07T16:56:44.611" v="4554" actId="1036"/>
        <pc:sldMkLst>
          <pc:docMk/>
          <pc:sldMk cId="1717233500" sldId="1020"/>
        </pc:sldMkLst>
        <pc:spChg chg="mod">
          <ac:chgData name="Schlesinger, Sebastian" userId="d814e6c9-e9fb-4b77-84f7-ccd8aa3529bb" providerId="ADAL" clId="{F34F330A-683B-5048-940F-BC2B6C4D6943}" dt="2024-04-07T16:56:39.122" v="4550" actId="113"/>
          <ac:spMkLst>
            <pc:docMk/>
            <pc:sldMk cId="1717233500" sldId="1020"/>
            <ac:spMk id="2" creationId="{3B8CD900-19EC-824C-BF74-AADFBF5A172E}"/>
          </ac:spMkLst>
        </pc:spChg>
        <pc:spChg chg="mod">
          <ac:chgData name="Schlesinger, Sebastian" userId="d814e6c9-e9fb-4b77-84f7-ccd8aa3529bb" providerId="ADAL" clId="{F34F330A-683B-5048-940F-BC2B6C4D6943}" dt="2024-04-07T16:56:44.611" v="4554" actId="1036"/>
          <ac:spMkLst>
            <pc:docMk/>
            <pc:sldMk cId="1717233500" sldId="1020"/>
            <ac:spMk id="8" creationId="{F87F7675-3615-BE4C-BECA-BC2EB60FEB9B}"/>
          </ac:spMkLst>
        </pc:spChg>
        <pc:spChg chg="mod">
          <ac:chgData name="Schlesinger, Sebastian" userId="d814e6c9-e9fb-4b77-84f7-ccd8aa3529bb" providerId="ADAL" clId="{F34F330A-683B-5048-940F-BC2B6C4D6943}" dt="2024-04-07T16:56:44.611" v="4554" actId="1036"/>
          <ac:spMkLst>
            <pc:docMk/>
            <pc:sldMk cId="1717233500" sldId="1020"/>
            <ac:spMk id="10" creationId="{252895BB-2B09-1C42-9FBA-A9EA9F582D4C}"/>
          </ac:spMkLst>
        </pc:spChg>
        <pc:spChg chg="mod">
          <ac:chgData name="Schlesinger, Sebastian" userId="d814e6c9-e9fb-4b77-84f7-ccd8aa3529bb" providerId="ADAL" clId="{F34F330A-683B-5048-940F-BC2B6C4D6943}" dt="2024-04-07T16:56:44.611" v="4554" actId="1036"/>
          <ac:spMkLst>
            <pc:docMk/>
            <pc:sldMk cId="1717233500" sldId="1020"/>
            <ac:spMk id="12" creationId="{4ABA3590-788E-A640-8340-D6788D8A7CEC}"/>
          </ac:spMkLst>
        </pc:spChg>
        <pc:spChg chg="mod">
          <ac:chgData name="Schlesinger, Sebastian" userId="d814e6c9-e9fb-4b77-84f7-ccd8aa3529bb" providerId="ADAL" clId="{F34F330A-683B-5048-940F-BC2B6C4D6943}" dt="2024-04-07T16:56:44.611" v="4554" actId="1036"/>
          <ac:spMkLst>
            <pc:docMk/>
            <pc:sldMk cId="1717233500" sldId="1020"/>
            <ac:spMk id="13" creationId="{BA5EDD97-668D-144C-8C2C-9618237304F1}"/>
          </ac:spMkLst>
        </pc:spChg>
        <pc:spChg chg="mod">
          <ac:chgData name="Schlesinger, Sebastian" userId="d814e6c9-e9fb-4b77-84f7-ccd8aa3529bb" providerId="ADAL" clId="{F34F330A-683B-5048-940F-BC2B6C4D6943}" dt="2024-04-07T16:56:44.611" v="4554" actId="1036"/>
          <ac:spMkLst>
            <pc:docMk/>
            <pc:sldMk cId="1717233500" sldId="1020"/>
            <ac:spMk id="14" creationId="{2D62D25E-0524-B641-AAD0-241CA458D294}"/>
          </ac:spMkLst>
        </pc:spChg>
        <pc:spChg chg="mod">
          <ac:chgData name="Schlesinger, Sebastian" userId="d814e6c9-e9fb-4b77-84f7-ccd8aa3529bb" providerId="ADAL" clId="{F34F330A-683B-5048-940F-BC2B6C4D6943}" dt="2024-04-07T16:56:44.611" v="4554" actId="1036"/>
          <ac:spMkLst>
            <pc:docMk/>
            <pc:sldMk cId="1717233500" sldId="1020"/>
            <ac:spMk id="15" creationId="{2A48AA36-9069-1545-BFAF-1DE1C7CB822D}"/>
          </ac:spMkLst>
        </pc:spChg>
        <pc:spChg chg="mod">
          <ac:chgData name="Schlesinger, Sebastian" userId="d814e6c9-e9fb-4b77-84f7-ccd8aa3529bb" providerId="ADAL" clId="{F34F330A-683B-5048-940F-BC2B6C4D6943}" dt="2024-04-07T16:56:44.611" v="4554" actId="1036"/>
          <ac:spMkLst>
            <pc:docMk/>
            <pc:sldMk cId="1717233500" sldId="1020"/>
            <ac:spMk id="16" creationId="{C46736B1-4F91-F541-8A78-57B6CCE47A3A}"/>
          </ac:spMkLst>
        </pc:spChg>
        <pc:spChg chg="mod">
          <ac:chgData name="Schlesinger, Sebastian" userId="d814e6c9-e9fb-4b77-84f7-ccd8aa3529bb" providerId="ADAL" clId="{F34F330A-683B-5048-940F-BC2B6C4D6943}" dt="2024-04-07T16:56:44.611" v="4554" actId="1036"/>
          <ac:spMkLst>
            <pc:docMk/>
            <pc:sldMk cId="1717233500" sldId="1020"/>
            <ac:spMk id="19" creationId="{C9020AB0-B17D-CB4F-A9B5-99244FB363D6}"/>
          </ac:spMkLst>
        </pc:spChg>
        <pc:spChg chg="mod">
          <ac:chgData name="Schlesinger, Sebastian" userId="d814e6c9-e9fb-4b77-84f7-ccd8aa3529bb" providerId="ADAL" clId="{F34F330A-683B-5048-940F-BC2B6C4D6943}" dt="2024-04-07T16:56:44.611" v="4554" actId="1036"/>
          <ac:spMkLst>
            <pc:docMk/>
            <pc:sldMk cId="1717233500" sldId="1020"/>
            <ac:spMk id="21" creationId="{19AC0D5F-2746-3944-A6FE-00A27A7A895B}"/>
          </ac:spMkLst>
        </pc:spChg>
        <pc:spChg chg="mod">
          <ac:chgData name="Schlesinger, Sebastian" userId="d814e6c9-e9fb-4b77-84f7-ccd8aa3529bb" providerId="ADAL" clId="{F34F330A-683B-5048-940F-BC2B6C4D6943}" dt="2024-04-07T16:56:44.611" v="4554" actId="1036"/>
          <ac:spMkLst>
            <pc:docMk/>
            <pc:sldMk cId="1717233500" sldId="1020"/>
            <ac:spMk id="22" creationId="{51C0D0C0-5DDE-2749-8E54-4F5D8BBCC7D6}"/>
          </ac:spMkLst>
        </pc:spChg>
        <pc:spChg chg="mod">
          <ac:chgData name="Schlesinger, Sebastian" userId="d814e6c9-e9fb-4b77-84f7-ccd8aa3529bb" providerId="ADAL" clId="{F34F330A-683B-5048-940F-BC2B6C4D6943}" dt="2024-04-07T16:56:44.611" v="4554" actId="1036"/>
          <ac:spMkLst>
            <pc:docMk/>
            <pc:sldMk cId="1717233500" sldId="1020"/>
            <ac:spMk id="24" creationId="{2368CE90-8A8A-B34E-A754-54A2CDC4DF99}"/>
          </ac:spMkLst>
        </pc:spChg>
        <pc:spChg chg="mod">
          <ac:chgData name="Schlesinger, Sebastian" userId="d814e6c9-e9fb-4b77-84f7-ccd8aa3529bb" providerId="ADAL" clId="{F34F330A-683B-5048-940F-BC2B6C4D6943}" dt="2024-04-07T16:56:44.611" v="4554" actId="1036"/>
          <ac:spMkLst>
            <pc:docMk/>
            <pc:sldMk cId="1717233500" sldId="1020"/>
            <ac:spMk id="26" creationId="{3FE17BF0-39BE-F44D-9554-2D4B846E41F0}"/>
          </ac:spMkLst>
        </pc:spChg>
        <pc:spChg chg="mod">
          <ac:chgData name="Schlesinger, Sebastian" userId="d814e6c9-e9fb-4b77-84f7-ccd8aa3529bb" providerId="ADAL" clId="{F34F330A-683B-5048-940F-BC2B6C4D6943}" dt="2024-04-07T16:56:44.611" v="4554" actId="1036"/>
          <ac:spMkLst>
            <pc:docMk/>
            <pc:sldMk cId="1717233500" sldId="1020"/>
            <ac:spMk id="27" creationId="{633D9845-5E25-474E-8BF7-FC1F0BD4CD5C}"/>
          </ac:spMkLst>
        </pc:spChg>
        <pc:spChg chg="mod">
          <ac:chgData name="Schlesinger, Sebastian" userId="d814e6c9-e9fb-4b77-84f7-ccd8aa3529bb" providerId="ADAL" clId="{F34F330A-683B-5048-940F-BC2B6C4D6943}" dt="2024-04-07T16:56:44.611" v="4554" actId="1036"/>
          <ac:spMkLst>
            <pc:docMk/>
            <pc:sldMk cId="1717233500" sldId="1020"/>
            <ac:spMk id="28" creationId="{78C34C93-2320-564F-ADFD-350C3AD55F72}"/>
          </ac:spMkLst>
        </pc:spChg>
        <pc:spChg chg="mod">
          <ac:chgData name="Schlesinger, Sebastian" userId="d814e6c9-e9fb-4b77-84f7-ccd8aa3529bb" providerId="ADAL" clId="{F34F330A-683B-5048-940F-BC2B6C4D6943}" dt="2024-04-07T16:56:44.611" v="4554" actId="1036"/>
          <ac:spMkLst>
            <pc:docMk/>
            <pc:sldMk cId="1717233500" sldId="1020"/>
            <ac:spMk id="29" creationId="{5424D659-B05B-BA43-836D-2FA5040B70B4}"/>
          </ac:spMkLst>
        </pc:spChg>
        <pc:spChg chg="mod">
          <ac:chgData name="Schlesinger, Sebastian" userId="d814e6c9-e9fb-4b77-84f7-ccd8aa3529bb" providerId="ADAL" clId="{F34F330A-683B-5048-940F-BC2B6C4D6943}" dt="2024-04-07T16:56:44.611" v="4554" actId="1036"/>
          <ac:spMkLst>
            <pc:docMk/>
            <pc:sldMk cId="1717233500" sldId="1020"/>
            <ac:spMk id="30" creationId="{901B4BB8-C637-AE40-85D1-E590B5A63D3E}"/>
          </ac:spMkLst>
        </pc:spChg>
        <pc:spChg chg="mod">
          <ac:chgData name="Schlesinger, Sebastian" userId="d814e6c9-e9fb-4b77-84f7-ccd8aa3529bb" providerId="ADAL" clId="{F34F330A-683B-5048-940F-BC2B6C4D6943}" dt="2024-04-07T16:56:44.611" v="4554" actId="1036"/>
          <ac:spMkLst>
            <pc:docMk/>
            <pc:sldMk cId="1717233500" sldId="1020"/>
            <ac:spMk id="31" creationId="{751300FB-CBCE-FB4E-84C9-1F4169450080}"/>
          </ac:spMkLst>
        </pc:spChg>
        <pc:spChg chg="mod">
          <ac:chgData name="Schlesinger, Sebastian" userId="d814e6c9-e9fb-4b77-84f7-ccd8aa3529bb" providerId="ADAL" clId="{F34F330A-683B-5048-940F-BC2B6C4D6943}" dt="2024-04-07T16:56:44.611" v="4554" actId="1036"/>
          <ac:spMkLst>
            <pc:docMk/>
            <pc:sldMk cId="1717233500" sldId="1020"/>
            <ac:spMk id="32" creationId="{14F80730-26F5-7849-BE0D-295114CEF5B6}"/>
          </ac:spMkLst>
        </pc:spChg>
        <pc:spChg chg="mod">
          <ac:chgData name="Schlesinger, Sebastian" userId="d814e6c9-e9fb-4b77-84f7-ccd8aa3529bb" providerId="ADAL" clId="{F34F330A-683B-5048-940F-BC2B6C4D6943}" dt="2024-04-07T16:56:44.611" v="4554" actId="1036"/>
          <ac:spMkLst>
            <pc:docMk/>
            <pc:sldMk cId="1717233500" sldId="1020"/>
            <ac:spMk id="33" creationId="{754B8C0E-A673-B848-BF9B-96DC9D86102F}"/>
          </ac:spMkLst>
        </pc:spChg>
        <pc:spChg chg="mod">
          <ac:chgData name="Schlesinger, Sebastian" userId="d814e6c9-e9fb-4b77-84f7-ccd8aa3529bb" providerId="ADAL" clId="{F34F330A-683B-5048-940F-BC2B6C4D6943}" dt="2024-04-07T16:56:44.611" v="4554" actId="1036"/>
          <ac:spMkLst>
            <pc:docMk/>
            <pc:sldMk cId="1717233500" sldId="1020"/>
            <ac:spMk id="34" creationId="{0850A2C2-5BDF-8644-B742-A1CE7E134263}"/>
          </ac:spMkLst>
        </pc:spChg>
        <pc:spChg chg="mod">
          <ac:chgData name="Schlesinger, Sebastian" userId="d814e6c9-e9fb-4b77-84f7-ccd8aa3529bb" providerId="ADAL" clId="{F34F330A-683B-5048-940F-BC2B6C4D6943}" dt="2024-04-07T16:56:44.611" v="4554" actId="1036"/>
          <ac:spMkLst>
            <pc:docMk/>
            <pc:sldMk cId="1717233500" sldId="1020"/>
            <ac:spMk id="35" creationId="{542B7A1C-5166-F14C-99EB-9D369CD71BC7}"/>
          </ac:spMkLst>
        </pc:spChg>
        <pc:spChg chg="mod">
          <ac:chgData name="Schlesinger, Sebastian" userId="d814e6c9-e9fb-4b77-84f7-ccd8aa3529bb" providerId="ADAL" clId="{F34F330A-683B-5048-940F-BC2B6C4D6943}" dt="2024-04-07T16:56:44.611" v="4554" actId="1036"/>
          <ac:spMkLst>
            <pc:docMk/>
            <pc:sldMk cId="1717233500" sldId="1020"/>
            <ac:spMk id="36" creationId="{96E57170-1D21-3041-80C5-BCD5BCFE036B}"/>
          </ac:spMkLst>
        </pc:spChg>
        <pc:spChg chg="mod">
          <ac:chgData name="Schlesinger, Sebastian" userId="d814e6c9-e9fb-4b77-84f7-ccd8aa3529bb" providerId="ADAL" clId="{F34F330A-683B-5048-940F-BC2B6C4D6943}" dt="2024-04-07T16:56:44.611" v="4554" actId="1036"/>
          <ac:spMkLst>
            <pc:docMk/>
            <pc:sldMk cId="1717233500" sldId="1020"/>
            <ac:spMk id="37" creationId="{AC94CA82-E128-0744-B46F-E756D9305C29}"/>
          </ac:spMkLst>
        </pc:spChg>
        <pc:spChg chg="mod">
          <ac:chgData name="Schlesinger, Sebastian" userId="d814e6c9-e9fb-4b77-84f7-ccd8aa3529bb" providerId="ADAL" clId="{F34F330A-683B-5048-940F-BC2B6C4D6943}" dt="2024-04-07T16:56:44.611" v="4554" actId="1036"/>
          <ac:spMkLst>
            <pc:docMk/>
            <pc:sldMk cId="1717233500" sldId="1020"/>
            <ac:spMk id="38" creationId="{708F3622-CE87-8044-8A8E-FF1DDA451E05}"/>
          </ac:spMkLst>
        </pc:spChg>
        <pc:spChg chg="mod">
          <ac:chgData name="Schlesinger, Sebastian" userId="d814e6c9-e9fb-4b77-84f7-ccd8aa3529bb" providerId="ADAL" clId="{F34F330A-683B-5048-940F-BC2B6C4D6943}" dt="2024-04-07T16:56:44.611" v="4554" actId="1036"/>
          <ac:spMkLst>
            <pc:docMk/>
            <pc:sldMk cId="1717233500" sldId="1020"/>
            <ac:spMk id="39" creationId="{C174DDB7-5793-FE4E-9850-1A7EE0976BB0}"/>
          </ac:spMkLst>
        </pc:spChg>
        <pc:spChg chg="mod">
          <ac:chgData name="Schlesinger, Sebastian" userId="d814e6c9-e9fb-4b77-84f7-ccd8aa3529bb" providerId="ADAL" clId="{F34F330A-683B-5048-940F-BC2B6C4D6943}" dt="2024-04-07T16:56:44.611" v="4554" actId="1036"/>
          <ac:spMkLst>
            <pc:docMk/>
            <pc:sldMk cId="1717233500" sldId="1020"/>
            <ac:spMk id="40" creationId="{CD6C8529-D6B3-AB49-AAC4-D6272A0472AC}"/>
          </ac:spMkLst>
        </pc:spChg>
        <pc:spChg chg="mod">
          <ac:chgData name="Schlesinger, Sebastian" userId="d814e6c9-e9fb-4b77-84f7-ccd8aa3529bb" providerId="ADAL" clId="{F34F330A-683B-5048-940F-BC2B6C4D6943}" dt="2024-04-07T16:56:44.611" v="4554" actId="1036"/>
          <ac:spMkLst>
            <pc:docMk/>
            <pc:sldMk cId="1717233500" sldId="1020"/>
            <ac:spMk id="41" creationId="{D86524F2-6B03-3146-93C7-EA6450B7CC4F}"/>
          </ac:spMkLst>
        </pc:spChg>
        <pc:spChg chg="mod">
          <ac:chgData name="Schlesinger, Sebastian" userId="d814e6c9-e9fb-4b77-84f7-ccd8aa3529bb" providerId="ADAL" clId="{F34F330A-683B-5048-940F-BC2B6C4D6943}" dt="2024-04-07T16:56:44.611" v="4554" actId="1036"/>
          <ac:spMkLst>
            <pc:docMk/>
            <pc:sldMk cId="1717233500" sldId="1020"/>
            <ac:spMk id="42" creationId="{6476B1C6-56E6-5B4A-8EB5-AE9CB1666D6B}"/>
          </ac:spMkLst>
        </pc:spChg>
        <pc:spChg chg="mod">
          <ac:chgData name="Schlesinger, Sebastian" userId="d814e6c9-e9fb-4b77-84f7-ccd8aa3529bb" providerId="ADAL" clId="{F34F330A-683B-5048-940F-BC2B6C4D6943}" dt="2024-04-07T16:56:44.611" v="4554" actId="1036"/>
          <ac:spMkLst>
            <pc:docMk/>
            <pc:sldMk cId="1717233500" sldId="1020"/>
            <ac:spMk id="43" creationId="{A5FEEE84-EB21-BF47-A4F6-1E0F680B83EC}"/>
          </ac:spMkLst>
        </pc:spChg>
        <pc:spChg chg="mod">
          <ac:chgData name="Schlesinger, Sebastian" userId="d814e6c9-e9fb-4b77-84f7-ccd8aa3529bb" providerId="ADAL" clId="{F34F330A-683B-5048-940F-BC2B6C4D6943}" dt="2024-04-07T16:56:44.611" v="4554" actId="1036"/>
          <ac:spMkLst>
            <pc:docMk/>
            <pc:sldMk cId="1717233500" sldId="1020"/>
            <ac:spMk id="44" creationId="{C8123062-722F-A642-9F03-DDE66E9B51C3}"/>
          </ac:spMkLst>
        </pc:spChg>
        <pc:spChg chg="mod">
          <ac:chgData name="Schlesinger, Sebastian" userId="d814e6c9-e9fb-4b77-84f7-ccd8aa3529bb" providerId="ADAL" clId="{F34F330A-683B-5048-940F-BC2B6C4D6943}" dt="2024-04-07T16:56:44.611" v="4554" actId="1036"/>
          <ac:spMkLst>
            <pc:docMk/>
            <pc:sldMk cId="1717233500" sldId="1020"/>
            <ac:spMk id="45" creationId="{B003BE48-58DC-5A4B-9250-A838A7C7044A}"/>
          </ac:spMkLst>
        </pc:spChg>
        <pc:spChg chg="mod">
          <ac:chgData name="Schlesinger, Sebastian" userId="d814e6c9-e9fb-4b77-84f7-ccd8aa3529bb" providerId="ADAL" clId="{F34F330A-683B-5048-940F-BC2B6C4D6943}" dt="2024-04-07T16:56:44.611" v="4554" actId="1036"/>
          <ac:spMkLst>
            <pc:docMk/>
            <pc:sldMk cId="1717233500" sldId="1020"/>
            <ac:spMk id="46" creationId="{CEF91AB4-C999-A54F-97F0-0D764C08F9FC}"/>
          </ac:spMkLst>
        </pc:spChg>
        <pc:spChg chg="mod">
          <ac:chgData name="Schlesinger, Sebastian" userId="d814e6c9-e9fb-4b77-84f7-ccd8aa3529bb" providerId="ADAL" clId="{F34F330A-683B-5048-940F-BC2B6C4D6943}" dt="2024-04-07T16:56:44.611" v="4554" actId="1036"/>
          <ac:spMkLst>
            <pc:docMk/>
            <pc:sldMk cId="1717233500" sldId="1020"/>
            <ac:spMk id="47" creationId="{075D78BA-F2C2-D04E-8588-A73192FF0C2E}"/>
          </ac:spMkLst>
        </pc:spChg>
        <pc:spChg chg="mod">
          <ac:chgData name="Schlesinger, Sebastian" userId="d814e6c9-e9fb-4b77-84f7-ccd8aa3529bb" providerId="ADAL" clId="{F34F330A-683B-5048-940F-BC2B6C4D6943}" dt="2024-04-07T16:56:44.611" v="4554" actId="1036"/>
          <ac:spMkLst>
            <pc:docMk/>
            <pc:sldMk cId="1717233500" sldId="1020"/>
            <ac:spMk id="48" creationId="{9860933B-2B16-1242-A6CB-2A2E5DF5B1E1}"/>
          </ac:spMkLst>
        </pc:spChg>
        <pc:spChg chg="mod">
          <ac:chgData name="Schlesinger, Sebastian" userId="d814e6c9-e9fb-4b77-84f7-ccd8aa3529bb" providerId="ADAL" clId="{F34F330A-683B-5048-940F-BC2B6C4D6943}" dt="2024-04-07T16:56:44.611" v="4554" actId="1036"/>
          <ac:spMkLst>
            <pc:docMk/>
            <pc:sldMk cId="1717233500" sldId="1020"/>
            <ac:spMk id="50" creationId="{240D789E-07A8-4A47-8526-9F3894E15754}"/>
          </ac:spMkLst>
        </pc:spChg>
        <pc:spChg chg="mod">
          <ac:chgData name="Schlesinger, Sebastian" userId="d814e6c9-e9fb-4b77-84f7-ccd8aa3529bb" providerId="ADAL" clId="{F34F330A-683B-5048-940F-BC2B6C4D6943}" dt="2024-04-07T16:56:44.611" v="4554" actId="1036"/>
          <ac:spMkLst>
            <pc:docMk/>
            <pc:sldMk cId="1717233500" sldId="1020"/>
            <ac:spMk id="51" creationId="{8EA69BDD-6834-BA4E-8A9A-CDD3D334EE55}"/>
          </ac:spMkLst>
        </pc:spChg>
        <pc:spChg chg="mod">
          <ac:chgData name="Schlesinger, Sebastian" userId="d814e6c9-e9fb-4b77-84f7-ccd8aa3529bb" providerId="ADAL" clId="{F34F330A-683B-5048-940F-BC2B6C4D6943}" dt="2024-04-07T16:56:44.611" v="4554" actId="1036"/>
          <ac:spMkLst>
            <pc:docMk/>
            <pc:sldMk cId="1717233500" sldId="1020"/>
            <ac:spMk id="52" creationId="{6F7FFC2D-076E-9641-9969-CA6045CBAFDB}"/>
          </ac:spMkLst>
        </pc:spChg>
        <pc:spChg chg="mod">
          <ac:chgData name="Schlesinger, Sebastian" userId="d814e6c9-e9fb-4b77-84f7-ccd8aa3529bb" providerId="ADAL" clId="{F34F330A-683B-5048-940F-BC2B6C4D6943}" dt="2024-04-07T16:56:44.611" v="4554" actId="1036"/>
          <ac:spMkLst>
            <pc:docMk/>
            <pc:sldMk cId="1717233500" sldId="1020"/>
            <ac:spMk id="53" creationId="{411EA141-EA1B-9249-AC8C-AEFF840A4BBA}"/>
          </ac:spMkLst>
        </pc:spChg>
        <pc:spChg chg="mod">
          <ac:chgData name="Schlesinger, Sebastian" userId="d814e6c9-e9fb-4b77-84f7-ccd8aa3529bb" providerId="ADAL" clId="{F34F330A-683B-5048-940F-BC2B6C4D6943}" dt="2024-04-07T16:56:44.611" v="4554" actId="1036"/>
          <ac:spMkLst>
            <pc:docMk/>
            <pc:sldMk cId="1717233500" sldId="1020"/>
            <ac:spMk id="54" creationId="{2980C73E-B307-9347-B762-286D7DB5F9C6}"/>
          </ac:spMkLst>
        </pc:spChg>
        <pc:spChg chg="mod">
          <ac:chgData name="Schlesinger, Sebastian" userId="d814e6c9-e9fb-4b77-84f7-ccd8aa3529bb" providerId="ADAL" clId="{F34F330A-683B-5048-940F-BC2B6C4D6943}" dt="2024-04-07T16:56:44.611" v="4554" actId="1036"/>
          <ac:spMkLst>
            <pc:docMk/>
            <pc:sldMk cId="1717233500" sldId="1020"/>
            <ac:spMk id="55" creationId="{671BC8F5-6316-CD48-97A2-C38DE07E4202}"/>
          </ac:spMkLst>
        </pc:spChg>
        <pc:spChg chg="mod">
          <ac:chgData name="Schlesinger, Sebastian" userId="d814e6c9-e9fb-4b77-84f7-ccd8aa3529bb" providerId="ADAL" clId="{F34F330A-683B-5048-940F-BC2B6C4D6943}" dt="2024-04-07T16:56:44.611" v="4554" actId="1036"/>
          <ac:spMkLst>
            <pc:docMk/>
            <pc:sldMk cId="1717233500" sldId="1020"/>
            <ac:spMk id="56" creationId="{8B7BCBEF-584C-F74E-80E0-8BC296AF69FA}"/>
          </ac:spMkLst>
        </pc:spChg>
        <pc:spChg chg="mod">
          <ac:chgData name="Schlesinger, Sebastian" userId="d814e6c9-e9fb-4b77-84f7-ccd8aa3529bb" providerId="ADAL" clId="{F34F330A-683B-5048-940F-BC2B6C4D6943}" dt="2024-04-07T16:56:44.611" v="4554" actId="1036"/>
          <ac:spMkLst>
            <pc:docMk/>
            <pc:sldMk cId="1717233500" sldId="1020"/>
            <ac:spMk id="57" creationId="{673660B3-2563-1141-BC2A-1820CBC9523A}"/>
          </ac:spMkLst>
        </pc:spChg>
        <pc:spChg chg="mod">
          <ac:chgData name="Schlesinger, Sebastian" userId="d814e6c9-e9fb-4b77-84f7-ccd8aa3529bb" providerId="ADAL" clId="{F34F330A-683B-5048-940F-BC2B6C4D6943}" dt="2024-04-07T16:56:44.611" v="4554" actId="1036"/>
          <ac:spMkLst>
            <pc:docMk/>
            <pc:sldMk cId="1717233500" sldId="1020"/>
            <ac:spMk id="58" creationId="{2AE70CDA-56D3-054F-9B05-C53E40B7ABB2}"/>
          </ac:spMkLst>
        </pc:spChg>
        <pc:spChg chg="mod">
          <ac:chgData name="Schlesinger, Sebastian" userId="d814e6c9-e9fb-4b77-84f7-ccd8aa3529bb" providerId="ADAL" clId="{F34F330A-683B-5048-940F-BC2B6C4D6943}" dt="2024-04-07T16:56:44.611" v="4554" actId="1036"/>
          <ac:spMkLst>
            <pc:docMk/>
            <pc:sldMk cId="1717233500" sldId="1020"/>
            <ac:spMk id="59" creationId="{D3EB0842-476A-254E-83F2-76A01FFE7250}"/>
          </ac:spMkLst>
        </pc:spChg>
        <pc:spChg chg="mod">
          <ac:chgData name="Schlesinger, Sebastian" userId="d814e6c9-e9fb-4b77-84f7-ccd8aa3529bb" providerId="ADAL" clId="{F34F330A-683B-5048-940F-BC2B6C4D6943}" dt="2024-04-07T16:56:44.611" v="4554" actId="1036"/>
          <ac:spMkLst>
            <pc:docMk/>
            <pc:sldMk cId="1717233500" sldId="1020"/>
            <ac:spMk id="62" creationId="{EBCFF3AE-DFA4-114F-8873-ED4B72E8B499}"/>
          </ac:spMkLst>
        </pc:spChg>
        <pc:spChg chg="mod">
          <ac:chgData name="Schlesinger, Sebastian" userId="d814e6c9-e9fb-4b77-84f7-ccd8aa3529bb" providerId="ADAL" clId="{F34F330A-683B-5048-940F-BC2B6C4D6943}" dt="2024-04-07T16:56:44.611" v="4554" actId="1036"/>
          <ac:spMkLst>
            <pc:docMk/>
            <pc:sldMk cId="1717233500" sldId="1020"/>
            <ac:spMk id="65" creationId="{FD178B63-073D-904B-AB24-5180E69BD2F8}"/>
          </ac:spMkLst>
        </pc:spChg>
        <pc:spChg chg="mod">
          <ac:chgData name="Schlesinger, Sebastian" userId="d814e6c9-e9fb-4b77-84f7-ccd8aa3529bb" providerId="ADAL" clId="{F34F330A-683B-5048-940F-BC2B6C4D6943}" dt="2024-04-07T16:56:44.611" v="4554" actId="1036"/>
          <ac:spMkLst>
            <pc:docMk/>
            <pc:sldMk cId="1717233500" sldId="1020"/>
            <ac:spMk id="68" creationId="{AB59AC13-2896-E340-8D89-AD696502F6B6}"/>
          </ac:spMkLst>
        </pc:spChg>
        <pc:spChg chg="mod">
          <ac:chgData name="Schlesinger, Sebastian" userId="d814e6c9-e9fb-4b77-84f7-ccd8aa3529bb" providerId="ADAL" clId="{F34F330A-683B-5048-940F-BC2B6C4D6943}" dt="2024-04-07T16:56:44.611" v="4554" actId="1036"/>
          <ac:spMkLst>
            <pc:docMk/>
            <pc:sldMk cId="1717233500" sldId="1020"/>
            <ac:spMk id="71" creationId="{BFE0D576-BA51-9845-8319-80EBFDCB87EA}"/>
          </ac:spMkLst>
        </pc:spChg>
        <pc:spChg chg="mod">
          <ac:chgData name="Schlesinger, Sebastian" userId="d814e6c9-e9fb-4b77-84f7-ccd8aa3529bb" providerId="ADAL" clId="{F34F330A-683B-5048-940F-BC2B6C4D6943}" dt="2024-04-07T16:56:44.611" v="4554" actId="1036"/>
          <ac:spMkLst>
            <pc:docMk/>
            <pc:sldMk cId="1717233500" sldId="1020"/>
            <ac:spMk id="74" creationId="{9E974D9F-ACEC-1344-B5C8-FF8AAB7F5409}"/>
          </ac:spMkLst>
        </pc:spChg>
        <pc:spChg chg="mod">
          <ac:chgData name="Schlesinger, Sebastian" userId="d814e6c9-e9fb-4b77-84f7-ccd8aa3529bb" providerId="ADAL" clId="{F34F330A-683B-5048-940F-BC2B6C4D6943}" dt="2024-04-07T16:56:44.611" v="4554" actId="1036"/>
          <ac:spMkLst>
            <pc:docMk/>
            <pc:sldMk cId="1717233500" sldId="1020"/>
            <ac:spMk id="77" creationId="{EFC5C2B3-2D8A-6747-B184-076FA411FE9F}"/>
          </ac:spMkLst>
        </pc:spChg>
        <pc:spChg chg="mod">
          <ac:chgData name="Schlesinger, Sebastian" userId="d814e6c9-e9fb-4b77-84f7-ccd8aa3529bb" providerId="ADAL" clId="{F34F330A-683B-5048-940F-BC2B6C4D6943}" dt="2024-04-07T16:56:44.611" v="4554" actId="1036"/>
          <ac:spMkLst>
            <pc:docMk/>
            <pc:sldMk cId="1717233500" sldId="1020"/>
            <ac:spMk id="80" creationId="{1B6337C3-6A6A-3247-B100-E450F3744EF1}"/>
          </ac:spMkLst>
        </pc:spChg>
        <pc:spChg chg="mod">
          <ac:chgData name="Schlesinger, Sebastian" userId="d814e6c9-e9fb-4b77-84f7-ccd8aa3529bb" providerId="ADAL" clId="{F34F330A-683B-5048-940F-BC2B6C4D6943}" dt="2024-04-07T16:56:44.611" v="4554" actId="1036"/>
          <ac:spMkLst>
            <pc:docMk/>
            <pc:sldMk cId="1717233500" sldId="1020"/>
            <ac:spMk id="83" creationId="{F76D9B25-D392-6E4A-8438-3E7A671FB6DD}"/>
          </ac:spMkLst>
        </pc:spChg>
        <pc:spChg chg="mod">
          <ac:chgData name="Schlesinger, Sebastian" userId="d814e6c9-e9fb-4b77-84f7-ccd8aa3529bb" providerId="ADAL" clId="{F34F330A-683B-5048-940F-BC2B6C4D6943}" dt="2024-04-07T16:56:44.611" v="4554" actId="1036"/>
          <ac:spMkLst>
            <pc:docMk/>
            <pc:sldMk cId="1717233500" sldId="1020"/>
            <ac:spMk id="86" creationId="{071EB120-A48C-5541-A035-75E75050CB6F}"/>
          </ac:spMkLst>
        </pc:spChg>
        <pc:spChg chg="mod">
          <ac:chgData name="Schlesinger, Sebastian" userId="d814e6c9-e9fb-4b77-84f7-ccd8aa3529bb" providerId="ADAL" clId="{F34F330A-683B-5048-940F-BC2B6C4D6943}" dt="2024-04-07T16:56:44.611" v="4554" actId="1036"/>
          <ac:spMkLst>
            <pc:docMk/>
            <pc:sldMk cId="1717233500" sldId="1020"/>
            <ac:spMk id="89" creationId="{591D49EF-BC84-FF48-8AB6-8F0B28E38229}"/>
          </ac:spMkLst>
        </pc:spChg>
        <pc:spChg chg="mod">
          <ac:chgData name="Schlesinger, Sebastian" userId="d814e6c9-e9fb-4b77-84f7-ccd8aa3529bb" providerId="ADAL" clId="{F34F330A-683B-5048-940F-BC2B6C4D6943}" dt="2024-04-07T16:56:44.611" v="4554" actId="1036"/>
          <ac:spMkLst>
            <pc:docMk/>
            <pc:sldMk cId="1717233500" sldId="1020"/>
            <ac:spMk id="92" creationId="{4B061CF6-50E2-0C4F-8DA2-97A8C0438F71}"/>
          </ac:spMkLst>
        </pc:spChg>
        <pc:spChg chg="mod">
          <ac:chgData name="Schlesinger, Sebastian" userId="d814e6c9-e9fb-4b77-84f7-ccd8aa3529bb" providerId="ADAL" clId="{F34F330A-683B-5048-940F-BC2B6C4D6943}" dt="2024-04-07T16:56:44.611" v="4554" actId="1036"/>
          <ac:spMkLst>
            <pc:docMk/>
            <pc:sldMk cId="1717233500" sldId="1020"/>
            <ac:spMk id="95" creationId="{87AB5A67-132D-0D48-9235-45C2FC56AE8D}"/>
          </ac:spMkLst>
        </pc:spChg>
        <pc:spChg chg="del">
          <ac:chgData name="Schlesinger, Sebastian" userId="d814e6c9-e9fb-4b77-84f7-ccd8aa3529bb" providerId="ADAL" clId="{F34F330A-683B-5048-940F-BC2B6C4D6943}" dt="2024-04-07T16:56:41.730" v="4551" actId="478"/>
          <ac:spMkLst>
            <pc:docMk/>
            <pc:sldMk cId="1717233500" sldId="1020"/>
            <ac:spMk id="107" creationId="{CEA3DD75-9DAB-5E4A-B3E0-855D2D494AC8}"/>
          </ac:spMkLst>
        </pc:spChg>
        <pc:grpChg chg="mod">
          <ac:chgData name="Schlesinger, Sebastian" userId="d814e6c9-e9fb-4b77-84f7-ccd8aa3529bb" providerId="ADAL" clId="{F34F330A-683B-5048-940F-BC2B6C4D6943}" dt="2024-04-07T16:56:44.611" v="4554" actId="1036"/>
          <ac:grpSpMkLst>
            <pc:docMk/>
            <pc:sldMk cId="1717233500" sldId="1020"/>
            <ac:grpSpMk id="5" creationId="{5671BF31-8345-4A47-A6EE-F59651ABF1C1}"/>
          </ac:grpSpMkLst>
        </pc:grpChg>
        <pc:grpChg chg="mod">
          <ac:chgData name="Schlesinger, Sebastian" userId="d814e6c9-e9fb-4b77-84f7-ccd8aa3529bb" providerId="ADAL" clId="{F34F330A-683B-5048-940F-BC2B6C4D6943}" dt="2024-04-07T16:56:44.611" v="4554" actId="1036"/>
          <ac:grpSpMkLst>
            <pc:docMk/>
            <pc:sldMk cId="1717233500" sldId="1020"/>
            <ac:grpSpMk id="9" creationId="{A485E3ED-561D-B445-816D-36AEBD4DCE66}"/>
          </ac:grpSpMkLst>
        </pc:grpChg>
        <pc:grpChg chg="mod">
          <ac:chgData name="Schlesinger, Sebastian" userId="d814e6c9-e9fb-4b77-84f7-ccd8aa3529bb" providerId="ADAL" clId="{F34F330A-683B-5048-940F-BC2B6C4D6943}" dt="2024-04-07T16:56:44.611" v="4554" actId="1036"/>
          <ac:grpSpMkLst>
            <pc:docMk/>
            <pc:sldMk cId="1717233500" sldId="1020"/>
            <ac:grpSpMk id="11" creationId="{2102AA82-D8E7-4149-9FC5-0E55B9687142}"/>
          </ac:grpSpMkLst>
        </pc:grpChg>
        <pc:grpChg chg="mod">
          <ac:chgData name="Schlesinger, Sebastian" userId="d814e6c9-e9fb-4b77-84f7-ccd8aa3529bb" providerId="ADAL" clId="{F34F330A-683B-5048-940F-BC2B6C4D6943}" dt="2024-04-07T16:56:44.611" v="4554" actId="1036"/>
          <ac:grpSpMkLst>
            <pc:docMk/>
            <pc:sldMk cId="1717233500" sldId="1020"/>
            <ac:grpSpMk id="18" creationId="{58A0138B-7FFC-CD44-9B9E-6FB82DDE210D}"/>
          </ac:grpSpMkLst>
        </pc:grpChg>
        <pc:grpChg chg="mod">
          <ac:chgData name="Schlesinger, Sebastian" userId="d814e6c9-e9fb-4b77-84f7-ccd8aa3529bb" providerId="ADAL" clId="{F34F330A-683B-5048-940F-BC2B6C4D6943}" dt="2024-04-07T16:56:44.611" v="4554" actId="1036"/>
          <ac:grpSpMkLst>
            <pc:docMk/>
            <pc:sldMk cId="1717233500" sldId="1020"/>
            <ac:grpSpMk id="20" creationId="{CE1259C3-A2E3-0149-B586-E73AACF0B1E8}"/>
          </ac:grpSpMkLst>
        </pc:grpChg>
        <pc:grpChg chg="mod">
          <ac:chgData name="Schlesinger, Sebastian" userId="d814e6c9-e9fb-4b77-84f7-ccd8aa3529bb" providerId="ADAL" clId="{F34F330A-683B-5048-940F-BC2B6C4D6943}" dt="2024-04-07T16:56:44.611" v="4554" actId="1036"/>
          <ac:grpSpMkLst>
            <pc:docMk/>
            <pc:sldMk cId="1717233500" sldId="1020"/>
            <ac:grpSpMk id="23" creationId="{2835C54C-E01E-FF41-8541-1761149C6D60}"/>
          </ac:grpSpMkLst>
        </pc:grpChg>
        <pc:grpChg chg="mod">
          <ac:chgData name="Schlesinger, Sebastian" userId="d814e6c9-e9fb-4b77-84f7-ccd8aa3529bb" providerId="ADAL" clId="{F34F330A-683B-5048-940F-BC2B6C4D6943}" dt="2024-04-07T16:56:44.611" v="4554" actId="1036"/>
          <ac:grpSpMkLst>
            <pc:docMk/>
            <pc:sldMk cId="1717233500" sldId="1020"/>
            <ac:grpSpMk id="25" creationId="{6BEBC90B-C3CE-7D4B-BA74-8D2E9FB5860C}"/>
          </ac:grpSpMkLst>
        </pc:grpChg>
        <pc:grpChg chg="mod">
          <ac:chgData name="Schlesinger, Sebastian" userId="d814e6c9-e9fb-4b77-84f7-ccd8aa3529bb" providerId="ADAL" clId="{F34F330A-683B-5048-940F-BC2B6C4D6943}" dt="2024-04-07T16:56:44.611" v="4554" actId="1036"/>
          <ac:grpSpMkLst>
            <pc:docMk/>
            <pc:sldMk cId="1717233500" sldId="1020"/>
            <ac:grpSpMk id="49" creationId="{34BB1FB3-F797-CE40-A303-F67D5EA0D714}"/>
          </ac:grpSpMkLst>
        </pc:grpChg>
        <pc:grpChg chg="mod">
          <ac:chgData name="Schlesinger, Sebastian" userId="d814e6c9-e9fb-4b77-84f7-ccd8aa3529bb" providerId="ADAL" clId="{F34F330A-683B-5048-940F-BC2B6C4D6943}" dt="2024-04-07T16:56:44.611" v="4554" actId="1036"/>
          <ac:grpSpMkLst>
            <pc:docMk/>
            <pc:sldMk cId="1717233500" sldId="1020"/>
            <ac:grpSpMk id="60" creationId="{10A7333E-A585-D14F-B6DB-52435ACF1824}"/>
          </ac:grpSpMkLst>
        </pc:grpChg>
        <pc:grpChg chg="mod">
          <ac:chgData name="Schlesinger, Sebastian" userId="d814e6c9-e9fb-4b77-84f7-ccd8aa3529bb" providerId="ADAL" clId="{F34F330A-683B-5048-940F-BC2B6C4D6943}" dt="2024-04-07T16:56:44.611" v="4554" actId="1036"/>
          <ac:grpSpMkLst>
            <pc:docMk/>
            <pc:sldMk cId="1717233500" sldId="1020"/>
            <ac:grpSpMk id="63" creationId="{A679AEDC-8797-7C4C-9512-CC63DE65687B}"/>
          </ac:grpSpMkLst>
        </pc:grpChg>
        <pc:grpChg chg="mod">
          <ac:chgData name="Schlesinger, Sebastian" userId="d814e6c9-e9fb-4b77-84f7-ccd8aa3529bb" providerId="ADAL" clId="{F34F330A-683B-5048-940F-BC2B6C4D6943}" dt="2024-04-07T16:56:44.611" v="4554" actId="1036"/>
          <ac:grpSpMkLst>
            <pc:docMk/>
            <pc:sldMk cId="1717233500" sldId="1020"/>
            <ac:grpSpMk id="66" creationId="{A4F38700-463B-DC46-9ECE-001F57B05085}"/>
          </ac:grpSpMkLst>
        </pc:grpChg>
        <pc:grpChg chg="mod">
          <ac:chgData name="Schlesinger, Sebastian" userId="d814e6c9-e9fb-4b77-84f7-ccd8aa3529bb" providerId="ADAL" clId="{F34F330A-683B-5048-940F-BC2B6C4D6943}" dt="2024-04-07T16:56:44.611" v="4554" actId="1036"/>
          <ac:grpSpMkLst>
            <pc:docMk/>
            <pc:sldMk cId="1717233500" sldId="1020"/>
            <ac:grpSpMk id="69" creationId="{0D817B4B-4AD3-C14B-AE56-7E65C40EB005}"/>
          </ac:grpSpMkLst>
        </pc:grpChg>
        <pc:grpChg chg="mod">
          <ac:chgData name="Schlesinger, Sebastian" userId="d814e6c9-e9fb-4b77-84f7-ccd8aa3529bb" providerId="ADAL" clId="{F34F330A-683B-5048-940F-BC2B6C4D6943}" dt="2024-04-07T16:56:44.611" v="4554" actId="1036"/>
          <ac:grpSpMkLst>
            <pc:docMk/>
            <pc:sldMk cId="1717233500" sldId="1020"/>
            <ac:grpSpMk id="72" creationId="{26C51172-8D8D-7A48-AF47-2DEAA12AA6D8}"/>
          </ac:grpSpMkLst>
        </pc:grpChg>
        <pc:grpChg chg="mod">
          <ac:chgData name="Schlesinger, Sebastian" userId="d814e6c9-e9fb-4b77-84f7-ccd8aa3529bb" providerId="ADAL" clId="{F34F330A-683B-5048-940F-BC2B6C4D6943}" dt="2024-04-07T16:56:44.611" v="4554" actId="1036"/>
          <ac:grpSpMkLst>
            <pc:docMk/>
            <pc:sldMk cId="1717233500" sldId="1020"/>
            <ac:grpSpMk id="75" creationId="{9C958751-0861-8C42-9DE0-5B95FEB2EAF1}"/>
          </ac:grpSpMkLst>
        </pc:grpChg>
        <pc:grpChg chg="mod">
          <ac:chgData name="Schlesinger, Sebastian" userId="d814e6c9-e9fb-4b77-84f7-ccd8aa3529bb" providerId="ADAL" clId="{F34F330A-683B-5048-940F-BC2B6C4D6943}" dt="2024-04-07T16:56:44.611" v="4554" actId="1036"/>
          <ac:grpSpMkLst>
            <pc:docMk/>
            <pc:sldMk cId="1717233500" sldId="1020"/>
            <ac:grpSpMk id="78" creationId="{87DE748A-5111-7641-85D8-040FC10E7AFB}"/>
          </ac:grpSpMkLst>
        </pc:grpChg>
        <pc:grpChg chg="mod">
          <ac:chgData name="Schlesinger, Sebastian" userId="d814e6c9-e9fb-4b77-84f7-ccd8aa3529bb" providerId="ADAL" clId="{F34F330A-683B-5048-940F-BC2B6C4D6943}" dt="2024-04-07T16:56:44.611" v="4554" actId="1036"/>
          <ac:grpSpMkLst>
            <pc:docMk/>
            <pc:sldMk cId="1717233500" sldId="1020"/>
            <ac:grpSpMk id="81" creationId="{7EE5AE12-F723-1844-BF7D-895F4D162FD6}"/>
          </ac:grpSpMkLst>
        </pc:grpChg>
        <pc:grpChg chg="mod">
          <ac:chgData name="Schlesinger, Sebastian" userId="d814e6c9-e9fb-4b77-84f7-ccd8aa3529bb" providerId="ADAL" clId="{F34F330A-683B-5048-940F-BC2B6C4D6943}" dt="2024-04-07T16:56:44.611" v="4554" actId="1036"/>
          <ac:grpSpMkLst>
            <pc:docMk/>
            <pc:sldMk cId="1717233500" sldId="1020"/>
            <ac:grpSpMk id="84" creationId="{2D102063-F0AD-F642-9447-16BE27DA9172}"/>
          </ac:grpSpMkLst>
        </pc:grpChg>
        <pc:grpChg chg="mod">
          <ac:chgData name="Schlesinger, Sebastian" userId="d814e6c9-e9fb-4b77-84f7-ccd8aa3529bb" providerId="ADAL" clId="{F34F330A-683B-5048-940F-BC2B6C4D6943}" dt="2024-04-07T16:56:44.611" v="4554" actId="1036"/>
          <ac:grpSpMkLst>
            <pc:docMk/>
            <pc:sldMk cId="1717233500" sldId="1020"/>
            <ac:grpSpMk id="87" creationId="{C3CAAC65-E33C-344E-BA73-EDB94437CA1F}"/>
          </ac:grpSpMkLst>
        </pc:grpChg>
        <pc:grpChg chg="mod">
          <ac:chgData name="Schlesinger, Sebastian" userId="d814e6c9-e9fb-4b77-84f7-ccd8aa3529bb" providerId="ADAL" clId="{F34F330A-683B-5048-940F-BC2B6C4D6943}" dt="2024-04-07T16:56:44.611" v="4554" actId="1036"/>
          <ac:grpSpMkLst>
            <pc:docMk/>
            <pc:sldMk cId="1717233500" sldId="1020"/>
            <ac:grpSpMk id="90" creationId="{476E2AF9-489F-A04E-A23A-81549329EA21}"/>
          </ac:grpSpMkLst>
        </pc:grpChg>
        <pc:grpChg chg="mod">
          <ac:chgData name="Schlesinger, Sebastian" userId="d814e6c9-e9fb-4b77-84f7-ccd8aa3529bb" providerId="ADAL" clId="{F34F330A-683B-5048-940F-BC2B6C4D6943}" dt="2024-04-07T16:56:44.611" v="4554" actId="1036"/>
          <ac:grpSpMkLst>
            <pc:docMk/>
            <pc:sldMk cId="1717233500" sldId="1020"/>
            <ac:grpSpMk id="93" creationId="{BC019584-C571-0243-9746-D5FAF9049856}"/>
          </ac:grpSpMkLst>
        </pc:grpChg>
        <pc:grpChg chg="mod">
          <ac:chgData name="Schlesinger, Sebastian" userId="d814e6c9-e9fb-4b77-84f7-ccd8aa3529bb" providerId="ADAL" clId="{F34F330A-683B-5048-940F-BC2B6C4D6943}" dt="2024-04-07T16:56:44.611" v="4554" actId="1036"/>
          <ac:grpSpMkLst>
            <pc:docMk/>
            <pc:sldMk cId="1717233500" sldId="1020"/>
            <ac:grpSpMk id="96" creationId="{A6B06288-15F9-FA41-9711-4E4611B1C7A3}"/>
          </ac:grpSpMkLst>
        </pc:grpChg>
        <pc:picChg chg="mod">
          <ac:chgData name="Schlesinger, Sebastian" userId="d814e6c9-e9fb-4b77-84f7-ccd8aa3529bb" providerId="ADAL" clId="{F34F330A-683B-5048-940F-BC2B6C4D6943}" dt="2024-04-07T16:56:44.611" v="4554" actId="1036"/>
          <ac:picMkLst>
            <pc:docMk/>
            <pc:sldMk cId="1717233500" sldId="1020"/>
            <ac:picMk id="7" creationId="{CF849B20-A34D-E044-9DF7-A03B28E7349F}"/>
          </ac:picMkLst>
        </pc:picChg>
        <pc:picChg chg="mod">
          <ac:chgData name="Schlesinger, Sebastian" userId="d814e6c9-e9fb-4b77-84f7-ccd8aa3529bb" providerId="ADAL" clId="{F34F330A-683B-5048-940F-BC2B6C4D6943}" dt="2024-04-07T16:56:44.611" v="4554" actId="1036"/>
          <ac:picMkLst>
            <pc:docMk/>
            <pc:sldMk cId="1717233500" sldId="1020"/>
            <ac:picMk id="61" creationId="{01147AF7-C025-614C-95B2-DC5DF0AB4C09}"/>
          </ac:picMkLst>
        </pc:picChg>
        <pc:picChg chg="mod">
          <ac:chgData name="Schlesinger, Sebastian" userId="d814e6c9-e9fb-4b77-84f7-ccd8aa3529bb" providerId="ADAL" clId="{F34F330A-683B-5048-940F-BC2B6C4D6943}" dt="2024-04-07T16:56:44.611" v="4554" actId="1036"/>
          <ac:picMkLst>
            <pc:docMk/>
            <pc:sldMk cId="1717233500" sldId="1020"/>
            <ac:picMk id="64" creationId="{99C8CCE2-64C9-E548-A809-8ACB9E412A25}"/>
          </ac:picMkLst>
        </pc:picChg>
        <pc:picChg chg="mod">
          <ac:chgData name="Schlesinger, Sebastian" userId="d814e6c9-e9fb-4b77-84f7-ccd8aa3529bb" providerId="ADAL" clId="{F34F330A-683B-5048-940F-BC2B6C4D6943}" dt="2024-04-07T16:56:44.611" v="4554" actId="1036"/>
          <ac:picMkLst>
            <pc:docMk/>
            <pc:sldMk cId="1717233500" sldId="1020"/>
            <ac:picMk id="67" creationId="{3A3D357D-C23A-4346-93FC-BEE43FD5117A}"/>
          </ac:picMkLst>
        </pc:picChg>
        <pc:picChg chg="mod">
          <ac:chgData name="Schlesinger, Sebastian" userId="d814e6c9-e9fb-4b77-84f7-ccd8aa3529bb" providerId="ADAL" clId="{F34F330A-683B-5048-940F-BC2B6C4D6943}" dt="2024-04-07T16:56:44.611" v="4554" actId="1036"/>
          <ac:picMkLst>
            <pc:docMk/>
            <pc:sldMk cId="1717233500" sldId="1020"/>
            <ac:picMk id="70" creationId="{D67B6E62-62DF-E440-84A6-40CD76C264AE}"/>
          </ac:picMkLst>
        </pc:picChg>
        <pc:picChg chg="mod">
          <ac:chgData name="Schlesinger, Sebastian" userId="d814e6c9-e9fb-4b77-84f7-ccd8aa3529bb" providerId="ADAL" clId="{F34F330A-683B-5048-940F-BC2B6C4D6943}" dt="2024-04-07T16:56:44.611" v="4554" actId="1036"/>
          <ac:picMkLst>
            <pc:docMk/>
            <pc:sldMk cId="1717233500" sldId="1020"/>
            <ac:picMk id="73" creationId="{69C5B0D9-2504-0549-B400-71295C40B514}"/>
          </ac:picMkLst>
        </pc:picChg>
        <pc:picChg chg="mod">
          <ac:chgData name="Schlesinger, Sebastian" userId="d814e6c9-e9fb-4b77-84f7-ccd8aa3529bb" providerId="ADAL" clId="{F34F330A-683B-5048-940F-BC2B6C4D6943}" dt="2024-04-07T16:56:44.611" v="4554" actId="1036"/>
          <ac:picMkLst>
            <pc:docMk/>
            <pc:sldMk cId="1717233500" sldId="1020"/>
            <ac:picMk id="76" creationId="{BAB817CE-0790-2B4E-B65F-A6498BE9CB82}"/>
          </ac:picMkLst>
        </pc:picChg>
        <pc:picChg chg="mod">
          <ac:chgData name="Schlesinger, Sebastian" userId="d814e6c9-e9fb-4b77-84f7-ccd8aa3529bb" providerId="ADAL" clId="{F34F330A-683B-5048-940F-BC2B6C4D6943}" dt="2024-04-07T16:56:44.611" v="4554" actId="1036"/>
          <ac:picMkLst>
            <pc:docMk/>
            <pc:sldMk cId="1717233500" sldId="1020"/>
            <ac:picMk id="79" creationId="{636D1BB9-AB82-8944-82FF-E59A7BD5E9AB}"/>
          </ac:picMkLst>
        </pc:picChg>
        <pc:picChg chg="mod">
          <ac:chgData name="Schlesinger, Sebastian" userId="d814e6c9-e9fb-4b77-84f7-ccd8aa3529bb" providerId="ADAL" clId="{F34F330A-683B-5048-940F-BC2B6C4D6943}" dt="2024-04-07T16:56:44.611" v="4554" actId="1036"/>
          <ac:picMkLst>
            <pc:docMk/>
            <pc:sldMk cId="1717233500" sldId="1020"/>
            <ac:picMk id="82" creationId="{66F3AA24-FB01-0448-9AF5-44833FAC7373}"/>
          </ac:picMkLst>
        </pc:picChg>
        <pc:picChg chg="mod">
          <ac:chgData name="Schlesinger, Sebastian" userId="d814e6c9-e9fb-4b77-84f7-ccd8aa3529bb" providerId="ADAL" clId="{F34F330A-683B-5048-940F-BC2B6C4D6943}" dt="2024-04-07T16:56:44.611" v="4554" actId="1036"/>
          <ac:picMkLst>
            <pc:docMk/>
            <pc:sldMk cId="1717233500" sldId="1020"/>
            <ac:picMk id="85" creationId="{D5D011E5-F7A0-DA49-81C5-F47FA6BE697B}"/>
          </ac:picMkLst>
        </pc:picChg>
        <pc:picChg chg="mod">
          <ac:chgData name="Schlesinger, Sebastian" userId="d814e6c9-e9fb-4b77-84f7-ccd8aa3529bb" providerId="ADAL" clId="{F34F330A-683B-5048-940F-BC2B6C4D6943}" dt="2024-04-07T16:56:44.611" v="4554" actId="1036"/>
          <ac:picMkLst>
            <pc:docMk/>
            <pc:sldMk cId="1717233500" sldId="1020"/>
            <ac:picMk id="88" creationId="{FAF13606-284B-D544-8976-8A32823F7CEE}"/>
          </ac:picMkLst>
        </pc:picChg>
        <pc:picChg chg="mod">
          <ac:chgData name="Schlesinger, Sebastian" userId="d814e6c9-e9fb-4b77-84f7-ccd8aa3529bb" providerId="ADAL" clId="{F34F330A-683B-5048-940F-BC2B6C4D6943}" dt="2024-04-07T16:56:44.611" v="4554" actId="1036"/>
          <ac:picMkLst>
            <pc:docMk/>
            <pc:sldMk cId="1717233500" sldId="1020"/>
            <ac:picMk id="91" creationId="{D31CCA85-16F8-CF40-9FD2-361C58F0C1EB}"/>
          </ac:picMkLst>
        </pc:picChg>
        <pc:picChg chg="mod">
          <ac:chgData name="Schlesinger, Sebastian" userId="d814e6c9-e9fb-4b77-84f7-ccd8aa3529bb" providerId="ADAL" clId="{F34F330A-683B-5048-940F-BC2B6C4D6943}" dt="2024-04-07T16:56:44.611" v="4554" actId="1036"/>
          <ac:picMkLst>
            <pc:docMk/>
            <pc:sldMk cId="1717233500" sldId="1020"/>
            <ac:picMk id="94" creationId="{008D1F22-90A3-BE4F-BA4C-262C33588EB7}"/>
          </ac:picMkLst>
        </pc:picChg>
        <pc:picChg chg="mod">
          <ac:chgData name="Schlesinger, Sebastian" userId="d814e6c9-e9fb-4b77-84f7-ccd8aa3529bb" providerId="ADAL" clId="{F34F330A-683B-5048-940F-BC2B6C4D6943}" dt="2024-04-07T16:56:44.611" v="4554" actId="1036"/>
          <ac:picMkLst>
            <pc:docMk/>
            <pc:sldMk cId="1717233500" sldId="1020"/>
            <ac:picMk id="97" creationId="{D8D05F46-329F-7746-A822-2566BD62481C}"/>
          </ac:picMkLst>
        </pc:picChg>
        <pc:picChg chg="mod">
          <ac:chgData name="Schlesinger, Sebastian" userId="d814e6c9-e9fb-4b77-84f7-ccd8aa3529bb" providerId="ADAL" clId="{F34F330A-683B-5048-940F-BC2B6C4D6943}" dt="2024-04-07T16:56:44.611" v="4554" actId="1036"/>
          <ac:picMkLst>
            <pc:docMk/>
            <pc:sldMk cId="1717233500" sldId="1020"/>
            <ac:picMk id="98" creationId="{E0C724BB-6735-2F4C-B320-8B57ABD11D72}"/>
          </ac:picMkLst>
        </pc:picChg>
        <pc:picChg chg="mod">
          <ac:chgData name="Schlesinger, Sebastian" userId="d814e6c9-e9fb-4b77-84f7-ccd8aa3529bb" providerId="ADAL" clId="{F34F330A-683B-5048-940F-BC2B6C4D6943}" dt="2024-04-07T16:56:44.611" v="4554" actId="1036"/>
          <ac:picMkLst>
            <pc:docMk/>
            <pc:sldMk cId="1717233500" sldId="1020"/>
            <ac:picMk id="99" creationId="{43360ABB-D0D2-114B-8A10-C625284905BF}"/>
          </ac:picMkLst>
        </pc:picChg>
        <pc:picChg chg="mod">
          <ac:chgData name="Schlesinger, Sebastian" userId="d814e6c9-e9fb-4b77-84f7-ccd8aa3529bb" providerId="ADAL" clId="{F34F330A-683B-5048-940F-BC2B6C4D6943}" dt="2024-04-07T16:56:44.611" v="4554" actId="1036"/>
          <ac:picMkLst>
            <pc:docMk/>
            <pc:sldMk cId="1717233500" sldId="1020"/>
            <ac:picMk id="100" creationId="{7FEBFDE8-0666-7A45-8B5B-A74E50C0AD54}"/>
          </ac:picMkLst>
        </pc:picChg>
        <pc:picChg chg="mod">
          <ac:chgData name="Schlesinger, Sebastian" userId="d814e6c9-e9fb-4b77-84f7-ccd8aa3529bb" providerId="ADAL" clId="{F34F330A-683B-5048-940F-BC2B6C4D6943}" dt="2024-04-07T16:56:44.611" v="4554" actId="1036"/>
          <ac:picMkLst>
            <pc:docMk/>
            <pc:sldMk cId="1717233500" sldId="1020"/>
            <ac:picMk id="101" creationId="{C1327435-8A3A-3549-A5BE-B588A9776656}"/>
          </ac:picMkLst>
        </pc:picChg>
        <pc:picChg chg="mod">
          <ac:chgData name="Schlesinger, Sebastian" userId="d814e6c9-e9fb-4b77-84f7-ccd8aa3529bb" providerId="ADAL" clId="{F34F330A-683B-5048-940F-BC2B6C4D6943}" dt="2024-04-07T16:56:44.611" v="4554" actId="1036"/>
          <ac:picMkLst>
            <pc:docMk/>
            <pc:sldMk cId="1717233500" sldId="1020"/>
            <ac:picMk id="102" creationId="{9F15F78D-2BDD-5041-95EA-4372AE3201A7}"/>
          </ac:picMkLst>
        </pc:picChg>
        <pc:picChg chg="mod">
          <ac:chgData name="Schlesinger, Sebastian" userId="d814e6c9-e9fb-4b77-84f7-ccd8aa3529bb" providerId="ADAL" clId="{F34F330A-683B-5048-940F-BC2B6C4D6943}" dt="2024-04-07T16:56:44.611" v="4554" actId="1036"/>
          <ac:picMkLst>
            <pc:docMk/>
            <pc:sldMk cId="1717233500" sldId="1020"/>
            <ac:picMk id="103" creationId="{589B9A7E-C72C-3642-8499-4288D926EA5E}"/>
          </ac:picMkLst>
        </pc:picChg>
        <pc:picChg chg="mod">
          <ac:chgData name="Schlesinger, Sebastian" userId="d814e6c9-e9fb-4b77-84f7-ccd8aa3529bb" providerId="ADAL" clId="{F34F330A-683B-5048-940F-BC2B6C4D6943}" dt="2024-04-07T16:56:44.611" v="4554" actId="1036"/>
          <ac:picMkLst>
            <pc:docMk/>
            <pc:sldMk cId="1717233500" sldId="1020"/>
            <ac:picMk id="104" creationId="{FB16E4F5-EE33-084D-83BA-FA88374C8523}"/>
          </ac:picMkLst>
        </pc:picChg>
        <pc:picChg chg="mod">
          <ac:chgData name="Schlesinger, Sebastian" userId="d814e6c9-e9fb-4b77-84f7-ccd8aa3529bb" providerId="ADAL" clId="{F34F330A-683B-5048-940F-BC2B6C4D6943}" dt="2024-04-07T16:56:44.611" v="4554" actId="1036"/>
          <ac:picMkLst>
            <pc:docMk/>
            <pc:sldMk cId="1717233500" sldId="1020"/>
            <ac:picMk id="105" creationId="{72D217B6-6EB5-454E-A6D1-F8907DA44BA4}"/>
          </ac:picMkLst>
        </pc:picChg>
        <pc:picChg chg="mod">
          <ac:chgData name="Schlesinger, Sebastian" userId="d814e6c9-e9fb-4b77-84f7-ccd8aa3529bb" providerId="ADAL" clId="{F34F330A-683B-5048-940F-BC2B6C4D6943}" dt="2024-04-07T16:56:44.611" v="4554" actId="1036"/>
          <ac:picMkLst>
            <pc:docMk/>
            <pc:sldMk cId="1717233500" sldId="1020"/>
            <ac:picMk id="106" creationId="{D388E590-7D12-084D-B4AB-9486F64CAB2D}"/>
          </ac:picMkLst>
        </pc:picChg>
      </pc:sldChg>
      <pc:sldChg chg="delSp modSp add mod">
        <pc:chgData name="Schlesinger, Sebastian" userId="d814e6c9-e9fb-4b77-84f7-ccd8aa3529bb" providerId="ADAL" clId="{F34F330A-683B-5048-940F-BC2B6C4D6943}" dt="2024-04-07T16:56:22.454" v="4544" actId="478"/>
        <pc:sldMkLst>
          <pc:docMk/>
          <pc:sldMk cId="736197137" sldId="1021"/>
        </pc:sldMkLst>
        <pc:spChg chg="mod">
          <ac:chgData name="Schlesinger, Sebastian" userId="d814e6c9-e9fb-4b77-84f7-ccd8aa3529bb" providerId="ADAL" clId="{F34F330A-683B-5048-940F-BC2B6C4D6943}" dt="2024-04-07T16:56:17.522" v="4540" actId="113"/>
          <ac:spMkLst>
            <pc:docMk/>
            <pc:sldMk cId="736197137" sldId="1021"/>
            <ac:spMk id="2" creationId="{3B8CD900-19EC-824C-BF74-AADFBF5A172E}"/>
          </ac:spMkLst>
        </pc:spChg>
        <pc:spChg chg="mod">
          <ac:chgData name="Schlesinger, Sebastian" userId="d814e6c9-e9fb-4b77-84f7-ccd8aa3529bb" providerId="ADAL" clId="{F34F330A-683B-5048-940F-BC2B6C4D6943}" dt="2024-04-07T16:56:20.417" v="4543" actId="1036"/>
          <ac:spMkLst>
            <pc:docMk/>
            <pc:sldMk cId="736197137" sldId="1021"/>
            <ac:spMk id="8" creationId="{B5AF61F7-8621-F54F-BE21-3743A44AEC3D}"/>
          </ac:spMkLst>
        </pc:spChg>
        <pc:spChg chg="mod">
          <ac:chgData name="Schlesinger, Sebastian" userId="d814e6c9-e9fb-4b77-84f7-ccd8aa3529bb" providerId="ADAL" clId="{F34F330A-683B-5048-940F-BC2B6C4D6943}" dt="2024-04-07T16:56:20.417" v="4543" actId="1036"/>
          <ac:spMkLst>
            <pc:docMk/>
            <pc:sldMk cId="736197137" sldId="1021"/>
            <ac:spMk id="9" creationId="{4DB7420B-BEB3-FA46-87C6-F4E3D7CFB690}"/>
          </ac:spMkLst>
        </pc:spChg>
        <pc:spChg chg="mod">
          <ac:chgData name="Schlesinger, Sebastian" userId="d814e6c9-e9fb-4b77-84f7-ccd8aa3529bb" providerId="ADAL" clId="{F34F330A-683B-5048-940F-BC2B6C4D6943}" dt="2024-04-07T16:56:20.417" v="4543" actId="1036"/>
          <ac:spMkLst>
            <pc:docMk/>
            <pc:sldMk cId="736197137" sldId="1021"/>
            <ac:spMk id="10" creationId="{F85E0A6A-88C0-A24D-8518-8ED500586FDD}"/>
          </ac:spMkLst>
        </pc:spChg>
        <pc:spChg chg="mod">
          <ac:chgData name="Schlesinger, Sebastian" userId="d814e6c9-e9fb-4b77-84f7-ccd8aa3529bb" providerId="ADAL" clId="{F34F330A-683B-5048-940F-BC2B6C4D6943}" dt="2024-04-07T16:56:20.417" v="4543" actId="1036"/>
          <ac:spMkLst>
            <pc:docMk/>
            <pc:sldMk cId="736197137" sldId="1021"/>
            <ac:spMk id="11" creationId="{2ADBE0C5-B956-4149-BAB8-22ED6ADCCDCF}"/>
          </ac:spMkLst>
        </pc:spChg>
        <pc:spChg chg="mod">
          <ac:chgData name="Schlesinger, Sebastian" userId="d814e6c9-e9fb-4b77-84f7-ccd8aa3529bb" providerId="ADAL" clId="{F34F330A-683B-5048-940F-BC2B6C4D6943}" dt="2024-04-07T16:56:20.417" v="4543" actId="1036"/>
          <ac:spMkLst>
            <pc:docMk/>
            <pc:sldMk cId="736197137" sldId="1021"/>
            <ac:spMk id="12" creationId="{90C68912-5E92-7540-BFA2-DF07C51EFD30}"/>
          </ac:spMkLst>
        </pc:spChg>
        <pc:spChg chg="mod">
          <ac:chgData name="Schlesinger, Sebastian" userId="d814e6c9-e9fb-4b77-84f7-ccd8aa3529bb" providerId="ADAL" clId="{F34F330A-683B-5048-940F-BC2B6C4D6943}" dt="2024-04-07T16:56:20.417" v="4543" actId="1036"/>
          <ac:spMkLst>
            <pc:docMk/>
            <pc:sldMk cId="736197137" sldId="1021"/>
            <ac:spMk id="13" creationId="{AEB79674-18BD-3B41-8E45-BBD3D9EBF39F}"/>
          </ac:spMkLst>
        </pc:spChg>
        <pc:spChg chg="mod">
          <ac:chgData name="Schlesinger, Sebastian" userId="d814e6c9-e9fb-4b77-84f7-ccd8aa3529bb" providerId="ADAL" clId="{F34F330A-683B-5048-940F-BC2B6C4D6943}" dt="2024-04-07T16:56:20.417" v="4543" actId="1036"/>
          <ac:spMkLst>
            <pc:docMk/>
            <pc:sldMk cId="736197137" sldId="1021"/>
            <ac:spMk id="14" creationId="{9F0C9BB1-EE53-294F-B9A4-6D29AB021CF3}"/>
          </ac:spMkLst>
        </pc:spChg>
        <pc:spChg chg="mod">
          <ac:chgData name="Schlesinger, Sebastian" userId="d814e6c9-e9fb-4b77-84f7-ccd8aa3529bb" providerId="ADAL" clId="{F34F330A-683B-5048-940F-BC2B6C4D6943}" dt="2024-04-07T16:56:20.417" v="4543" actId="1036"/>
          <ac:spMkLst>
            <pc:docMk/>
            <pc:sldMk cId="736197137" sldId="1021"/>
            <ac:spMk id="15" creationId="{84BD4A5A-ABEB-8E46-B54B-76C3BE0FDF12}"/>
          </ac:spMkLst>
        </pc:spChg>
        <pc:spChg chg="mod">
          <ac:chgData name="Schlesinger, Sebastian" userId="d814e6c9-e9fb-4b77-84f7-ccd8aa3529bb" providerId="ADAL" clId="{F34F330A-683B-5048-940F-BC2B6C4D6943}" dt="2024-04-07T16:56:20.417" v="4543" actId="1036"/>
          <ac:spMkLst>
            <pc:docMk/>
            <pc:sldMk cId="736197137" sldId="1021"/>
            <ac:spMk id="17" creationId="{921D3CC3-7FC4-4346-86E8-F841A7674F2D}"/>
          </ac:spMkLst>
        </pc:spChg>
        <pc:spChg chg="mod">
          <ac:chgData name="Schlesinger, Sebastian" userId="d814e6c9-e9fb-4b77-84f7-ccd8aa3529bb" providerId="ADAL" clId="{F34F330A-683B-5048-940F-BC2B6C4D6943}" dt="2024-04-07T16:56:20.417" v="4543" actId="1036"/>
          <ac:spMkLst>
            <pc:docMk/>
            <pc:sldMk cId="736197137" sldId="1021"/>
            <ac:spMk id="18" creationId="{FFA22DC9-8002-804E-BEF5-0AD6BF292378}"/>
          </ac:spMkLst>
        </pc:spChg>
        <pc:spChg chg="mod">
          <ac:chgData name="Schlesinger, Sebastian" userId="d814e6c9-e9fb-4b77-84f7-ccd8aa3529bb" providerId="ADAL" clId="{F34F330A-683B-5048-940F-BC2B6C4D6943}" dt="2024-04-07T16:56:20.417" v="4543" actId="1036"/>
          <ac:spMkLst>
            <pc:docMk/>
            <pc:sldMk cId="736197137" sldId="1021"/>
            <ac:spMk id="19" creationId="{C5FFC7EF-F96B-754E-966C-1FA050A778E5}"/>
          </ac:spMkLst>
        </pc:spChg>
        <pc:spChg chg="mod">
          <ac:chgData name="Schlesinger, Sebastian" userId="d814e6c9-e9fb-4b77-84f7-ccd8aa3529bb" providerId="ADAL" clId="{F34F330A-683B-5048-940F-BC2B6C4D6943}" dt="2024-04-07T16:56:20.417" v="4543" actId="1036"/>
          <ac:spMkLst>
            <pc:docMk/>
            <pc:sldMk cId="736197137" sldId="1021"/>
            <ac:spMk id="20" creationId="{A20E5390-7423-1C4D-BCD6-93295C9263D9}"/>
          </ac:spMkLst>
        </pc:spChg>
        <pc:spChg chg="mod">
          <ac:chgData name="Schlesinger, Sebastian" userId="d814e6c9-e9fb-4b77-84f7-ccd8aa3529bb" providerId="ADAL" clId="{F34F330A-683B-5048-940F-BC2B6C4D6943}" dt="2024-04-07T16:56:20.417" v="4543" actId="1036"/>
          <ac:spMkLst>
            <pc:docMk/>
            <pc:sldMk cId="736197137" sldId="1021"/>
            <ac:spMk id="21" creationId="{34698107-E0D4-2D40-8BD4-A07EF85A1EA6}"/>
          </ac:spMkLst>
        </pc:spChg>
        <pc:spChg chg="mod">
          <ac:chgData name="Schlesinger, Sebastian" userId="d814e6c9-e9fb-4b77-84f7-ccd8aa3529bb" providerId="ADAL" clId="{F34F330A-683B-5048-940F-BC2B6C4D6943}" dt="2024-04-07T16:56:20.417" v="4543" actId="1036"/>
          <ac:spMkLst>
            <pc:docMk/>
            <pc:sldMk cId="736197137" sldId="1021"/>
            <ac:spMk id="22" creationId="{3034D655-D1DA-884B-85A3-B43DDCA03B60}"/>
          </ac:spMkLst>
        </pc:spChg>
        <pc:spChg chg="mod">
          <ac:chgData name="Schlesinger, Sebastian" userId="d814e6c9-e9fb-4b77-84f7-ccd8aa3529bb" providerId="ADAL" clId="{F34F330A-683B-5048-940F-BC2B6C4D6943}" dt="2024-04-07T16:56:20.417" v="4543" actId="1036"/>
          <ac:spMkLst>
            <pc:docMk/>
            <pc:sldMk cId="736197137" sldId="1021"/>
            <ac:spMk id="23" creationId="{BCF74F8F-5676-9347-82B3-E439D97B31C8}"/>
          </ac:spMkLst>
        </pc:spChg>
        <pc:spChg chg="mod">
          <ac:chgData name="Schlesinger, Sebastian" userId="d814e6c9-e9fb-4b77-84f7-ccd8aa3529bb" providerId="ADAL" clId="{F34F330A-683B-5048-940F-BC2B6C4D6943}" dt="2024-04-07T16:56:20.417" v="4543" actId="1036"/>
          <ac:spMkLst>
            <pc:docMk/>
            <pc:sldMk cId="736197137" sldId="1021"/>
            <ac:spMk id="24" creationId="{218F3DFE-62E8-1C42-A997-A96153618A69}"/>
          </ac:spMkLst>
        </pc:spChg>
        <pc:spChg chg="mod">
          <ac:chgData name="Schlesinger, Sebastian" userId="d814e6c9-e9fb-4b77-84f7-ccd8aa3529bb" providerId="ADAL" clId="{F34F330A-683B-5048-940F-BC2B6C4D6943}" dt="2024-04-07T16:56:20.417" v="4543" actId="1036"/>
          <ac:spMkLst>
            <pc:docMk/>
            <pc:sldMk cId="736197137" sldId="1021"/>
            <ac:spMk id="25" creationId="{CA066BBC-5B2D-0340-8A5E-0AB09584C5F6}"/>
          </ac:spMkLst>
        </pc:spChg>
        <pc:spChg chg="mod">
          <ac:chgData name="Schlesinger, Sebastian" userId="d814e6c9-e9fb-4b77-84f7-ccd8aa3529bb" providerId="ADAL" clId="{F34F330A-683B-5048-940F-BC2B6C4D6943}" dt="2024-04-07T16:56:20.417" v="4543" actId="1036"/>
          <ac:spMkLst>
            <pc:docMk/>
            <pc:sldMk cId="736197137" sldId="1021"/>
            <ac:spMk id="28" creationId="{7E4CC2E0-3222-BE42-A828-FF50B8CF87EB}"/>
          </ac:spMkLst>
        </pc:spChg>
        <pc:spChg chg="mod">
          <ac:chgData name="Schlesinger, Sebastian" userId="d814e6c9-e9fb-4b77-84f7-ccd8aa3529bb" providerId="ADAL" clId="{F34F330A-683B-5048-940F-BC2B6C4D6943}" dt="2024-04-07T16:56:20.417" v="4543" actId="1036"/>
          <ac:spMkLst>
            <pc:docMk/>
            <pc:sldMk cId="736197137" sldId="1021"/>
            <ac:spMk id="29" creationId="{A3A95F5A-927B-8844-AEEA-2C83A43D854F}"/>
          </ac:spMkLst>
        </pc:spChg>
        <pc:spChg chg="mod">
          <ac:chgData name="Schlesinger, Sebastian" userId="d814e6c9-e9fb-4b77-84f7-ccd8aa3529bb" providerId="ADAL" clId="{F34F330A-683B-5048-940F-BC2B6C4D6943}" dt="2024-04-07T16:56:20.417" v="4543" actId="1036"/>
          <ac:spMkLst>
            <pc:docMk/>
            <pc:sldMk cId="736197137" sldId="1021"/>
            <ac:spMk id="30" creationId="{0069D4B1-B450-FA40-8C0C-BF8FC124F2B2}"/>
          </ac:spMkLst>
        </pc:spChg>
        <pc:spChg chg="mod">
          <ac:chgData name="Schlesinger, Sebastian" userId="d814e6c9-e9fb-4b77-84f7-ccd8aa3529bb" providerId="ADAL" clId="{F34F330A-683B-5048-940F-BC2B6C4D6943}" dt="2024-04-07T16:56:20.417" v="4543" actId="1036"/>
          <ac:spMkLst>
            <pc:docMk/>
            <pc:sldMk cId="736197137" sldId="1021"/>
            <ac:spMk id="31" creationId="{614429B8-C719-8644-AE6D-47F8C907AA55}"/>
          </ac:spMkLst>
        </pc:spChg>
        <pc:spChg chg="mod">
          <ac:chgData name="Schlesinger, Sebastian" userId="d814e6c9-e9fb-4b77-84f7-ccd8aa3529bb" providerId="ADAL" clId="{F34F330A-683B-5048-940F-BC2B6C4D6943}" dt="2024-04-07T16:56:20.417" v="4543" actId="1036"/>
          <ac:spMkLst>
            <pc:docMk/>
            <pc:sldMk cId="736197137" sldId="1021"/>
            <ac:spMk id="32" creationId="{2DD880A9-2F05-6141-8481-7222FC289B80}"/>
          </ac:spMkLst>
        </pc:spChg>
        <pc:spChg chg="mod">
          <ac:chgData name="Schlesinger, Sebastian" userId="d814e6c9-e9fb-4b77-84f7-ccd8aa3529bb" providerId="ADAL" clId="{F34F330A-683B-5048-940F-BC2B6C4D6943}" dt="2024-04-07T16:56:20.417" v="4543" actId="1036"/>
          <ac:spMkLst>
            <pc:docMk/>
            <pc:sldMk cId="736197137" sldId="1021"/>
            <ac:spMk id="34" creationId="{9C5A4256-A53F-874E-BFA1-39FC396FF929}"/>
          </ac:spMkLst>
        </pc:spChg>
        <pc:spChg chg="mod">
          <ac:chgData name="Schlesinger, Sebastian" userId="d814e6c9-e9fb-4b77-84f7-ccd8aa3529bb" providerId="ADAL" clId="{F34F330A-683B-5048-940F-BC2B6C4D6943}" dt="2024-04-07T16:56:20.417" v="4543" actId="1036"/>
          <ac:spMkLst>
            <pc:docMk/>
            <pc:sldMk cId="736197137" sldId="1021"/>
            <ac:spMk id="36" creationId="{48149864-6DD7-D34A-BFF0-68E14067A88A}"/>
          </ac:spMkLst>
        </pc:spChg>
        <pc:spChg chg="mod">
          <ac:chgData name="Schlesinger, Sebastian" userId="d814e6c9-e9fb-4b77-84f7-ccd8aa3529bb" providerId="ADAL" clId="{F34F330A-683B-5048-940F-BC2B6C4D6943}" dt="2024-04-07T16:56:20.417" v="4543" actId="1036"/>
          <ac:spMkLst>
            <pc:docMk/>
            <pc:sldMk cId="736197137" sldId="1021"/>
            <ac:spMk id="37" creationId="{05CA4BF4-1ECD-CA4F-8A7A-7B9330DA5454}"/>
          </ac:spMkLst>
        </pc:spChg>
        <pc:spChg chg="mod">
          <ac:chgData name="Schlesinger, Sebastian" userId="d814e6c9-e9fb-4b77-84f7-ccd8aa3529bb" providerId="ADAL" clId="{F34F330A-683B-5048-940F-BC2B6C4D6943}" dt="2024-04-07T16:56:20.417" v="4543" actId="1036"/>
          <ac:spMkLst>
            <pc:docMk/>
            <pc:sldMk cId="736197137" sldId="1021"/>
            <ac:spMk id="39" creationId="{D90341F2-014E-B14A-B581-851392F93327}"/>
          </ac:spMkLst>
        </pc:spChg>
        <pc:spChg chg="mod">
          <ac:chgData name="Schlesinger, Sebastian" userId="d814e6c9-e9fb-4b77-84f7-ccd8aa3529bb" providerId="ADAL" clId="{F34F330A-683B-5048-940F-BC2B6C4D6943}" dt="2024-04-07T16:56:20.417" v="4543" actId="1036"/>
          <ac:spMkLst>
            <pc:docMk/>
            <pc:sldMk cId="736197137" sldId="1021"/>
            <ac:spMk id="41" creationId="{022EA956-CFF7-F444-96E1-83E34982538C}"/>
          </ac:spMkLst>
        </pc:spChg>
        <pc:spChg chg="mod">
          <ac:chgData name="Schlesinger, Sebastian" userId="d814e6c9-e9fb-4b77-84f7-ccd8aa3529bb" providerId="ADAL" clId="{F34F330A-683B-5048-940F-BC2B6C4D6943}" dt="2024-04-07T16:56:20.417" v="4543" actId="1036"/>
          <ac:spMkLst>
            <pc:docMk/>
            <pc:sldMk cId="736197137" sldId="1021"/>
            <ac:spMk id="42" creationId="{8B0DE4B6-8814-1E46-82AC-7B6D087A2D06}"/>
          </ac:spMkLst>
        </pc:spChg>
        <pc:spChg chg="mod">
          <ac:chgData name="Schlesinger, Sebastian" userId="d814e6c9-e9fb-4b77-84f7-ccd8aa3529bb" providerId="ADAL" clId="{F34F330A-683B-5048-940F-BC2B6C4D6943}" dt="2024-04-07T16:56:20.417" v="4543" actId="1036"/>
          <ac:spMkLst>
            <pc:docMk/>
            <pc:sldMk cId="736197137" sldId="1021"/>
            <ac:spMk id="43" creationId="{A9CF5A83-FC5F-8D4B-B779-B41007025FCF}"/>
          </ac:spMkLst>
        </pc:spChg>
        <pc:spChg chg="mod">
          <ac:chgData name="Schlesinger, Sebastian" userId="d814e6c9-e9fb-4b77-84f7-ccd8aa3529bb" providerId="ADAL" clId="{F34F330A-683B-5048-940F-BC2B6C4D6943}" dt="2024-04-07T16:56:20.417" v="4543" actId="1036"/>
          <ac:spMkLst>
            <pc:docMk/>
            <pc:sldMk cId="736197137" sldId="1021"/>
            <ac:spMk id="44" creationId="{FDB262EF-72BC-F740-9B4D-1FFE5D070B56}"/>
          </ac:spMkLst>
        </pc:spChg>
        <pc:spChg chg="mod">
          <ac:chgData name="Schlesinger, Sebastian" userId="d814e6c9-e9fb-4b77-84f7-ccd8aa3529bb" providerId="ADAL" clId="{F34F330A-683B-5048-940F-BC2B6C4D6943}" dt="2024-04-07T16:56:20.417" v="4543" actId="1036"/>
          <ac:spMkLst>
            <pc:docMk/>
            <pc:sldMk cId="736197137" sldId="1021"/>
            <ac:spMk id="45" creationId="{20A2BDF1-5362-9947-B37C-44E590138C3F}"/>
          </ac:spMkLst>
        </pc:spChg>
        <pc:spChg chg="mod">
          <ac:chgData name="Schlesinger, Sebastian" userId="d814e6c9-e9fb-4b77-84f7-ccd8aa3529bb" providerId="ADAL" clId="{F34F330A-683B-5048-940F-BC2B6C4D6943}" dt="2024-04-07T16:56:20.417" v="4543" actId="1036"/>
          <ac:spMkLst>
            <pc:docMk/>
            <pc:sldMk cId="736197137" sldId="1021"/>
            <ac:spMk id="46" creationId="{BAC73710-D3B8-8C49-97AA-648DC14CD98E}"/>
          </ac:spMkLst>
        </pc:spChg>
        <pc:spChg chg="mod">
          <ac:chgData name="Schlesinger, Sebastian" userId="d814e6c9-e9fb-4b77-84f7-ccd8aa3529bb" providerId="ADAL" clId="{F34F330A-683B-5048-940F-BC2B6C4D6943}" dt="2024-04-07T16:56:20.417" v="4543" actId="1036"/>
          <ac:spMkLst>
            <pc:docMk/>
            <pc:sldMk cId="736197137" sldId="1021"/>
            <ac:spMk id="47" creationId="{1AA6B3D5-8E2F-C340-A675-9DC59E4B0F54}"/>
          </ac:spMkLst>
        </pc:spChg>
        <pc:spChg chg="mod">
          <ac:chgData name="Schlesinger, Sebastian" userId="d814e6c9-e9fb-4b77-84f7-ccd8aa3529bb" providerId="ADAL" clId="{F34F330A-683B-5048-940F-BC2B6C4D6943}" dt="2024-04-07T16:56:20.417" v="4543" actId="1036"/>
          <ac:spMkLst>
            <pc:docMk/>
            <pc:sldMk cId="736197137" sldId="1021"/>
            <ac:spMk id="48" creationId="{A39BEF0A-EE8E-7248-A007-97D328CCA256}"/>
          </ac:spMkLst>
        </pc:spChg>
        <pc:spChg chg="mod">
          <ac:chgData name="Schlesinger, Sebastian" userId="d814e6c9-e9fb-4b77-84f7-ccd8aa3529bb" providerId="ADAL" clId="{F34F330A-683B-5048-940F-BC2B6C4D6943}" dt="2024-04-07T16:56:20.417" v="4543" actId="1036"/>
          <ac:spMkLst>
            <pc:docMk/>
            <pc:sldMk cId="736197137" sldId="1021"/>
            <ac:spMk id="49" creationId="{27EEB08E-8DAC-7647-9E5A-B37F47E930AE}"/>
          </ac:spMkLst>
        </pc:spChg>
        <pc:spChg chg="mod">
          <ac:chgData name="Schlesinger, Sebastian" userId="d814e6c9-e9fb-4b77-84f7-ccd8aa3529bb" providerId="ADAL" clId="{F34F330A-683B-5048-940F-BC2B6C4D6943}" dt="2024-04-07T16:56:20.417" v="4543" actId="1036"/>
          <ac:spMkLst>
            <pc:docMk/>
            <pc:sldMk cId="736197137" sldId="1021"/>
            <ac:spMk id="50" creationId="{7165A7B4-85F9-2640-A0EE-2335D6B55D69}"/>
          </ac:spMkLst>
        </pc:spChg>
        <pc:spChg chg="mod">
          <ac:chgData name="Schlesinger, Sebastian" userId="d814e6c9-e9fb-4b77-84f7-ccd8aa3529bb" providerId="ADAL" clId="{F34F330A-683B-5048-940F-BC2B6C4D6943}" dt="2024-04-07T16:56:20.417" v="4543" actId="1036"/>
          <ac:spMkLst>
            <pc:docMk/>
            <pc:sldMk cId="736197137" sldId="1021"/>
            <ac:spMk id="51" creationId="{C2E9996D-163B-D745-A6A8-45AB41D5ED6A}"/>
          </ac:spMkLst>
        </pc:spChg>
        <pc:spChg chg="mod">
          <ac:chgData name="Schlesinger, Sebastian" userId="d814e6c9-e9fb-4b77-84f7-ccd8aa3529bb" providerId="ADAL" clId="{F34F330A-683B-5048-940F-BC2B6C4D6943}" dt="2024-04-07T16:56:20.417" v="4543" actId="1036"/>
          <ac:spMkLst>
            <pc:docMk/>
            <pc:sldMk cId="736197137" sldId="1021"/>
            <ac:spMk id="52" creationId="{6DB26256-77EF-F140-B0E4-C02F57D54B4F}"/>
          </ac:spMkLst>
        </pc:spChg>
        <pc:spChg chg="mod">
          <ac:chgData name="Schlesinger, Sebastian" userId="d814e6c9-e9fb-4b77-84f7-ccd8aa3529bb" providerId="ADAL" clId="{F34F330A-683B-5048-940F-BC2B6C4D6943}" dt="2024-04-07T16:56:20.417" v="4543" actId="1036"/>
          <ac:spMkLst>
            <pc:docMk/>
            <pc:sldMk cId="736197137" sldId="1021"/>
            <ac:spMk id="53" creationId="{EFE076B6-538F-1744-AEFF-42E849FD61D4}"/>
          </ac:spMkLst>
        </pc:spChg>
        <pc:spChg chg="mod">
          <ac:chgData name="Schlesinger, Sebastian" userId="d814e6c9-e9fb-4b77-84f7-ccd8aa3529bb" providerId="ADAL" clId="{F34F330A-683B-5048-940F-BC2B6C4D6943}" dt="2024-04-07T16:56:20.417" v="4543" actId="1036"/>
          <ac:spMkLst>
            <pc:docMk/>
            <pc:sldMk cId="736197137" sldId="1021"/>
            <ac:spMk id="54" creationId="{F3EE4642-5A67-5747-9173-A2328DFB0CE3}"/>
          </ac:spMkLst>
        </pc:spChg>
        <pc:spChg chg="mod">
          <ac:chgData name="Schlesinger, Sebastian" userId="d814e6c9-e9fb-4b77-84f7-ccd8aa3529bb" providerId="ADAL" clId="{F34F330A-683B-5048-940F-BC2B6C4D6943}" dt="2024-04-07T16:56:20.417" v="4543" actId="1036"/>
          <ac:spMkLst>
            <pc:docMk/>
            <pc:sldMk cId="736197137" sldId="1021"/>
            <ac:spMk id="55" creationId="{5229E8D7-0E29-214E-AA57-AFE2A59BD2B9}"/>
          </ac:spMkLst>
        </pc:spChg>
        <pc:spChg chg="mod">
          <ac:chgData name="Schlesinger, Sebastian" userId="d814e6c9-e9fb-4b77-84f7-ccd8aa3529bb" providerId="ADAL" clId="{F34F330A-683B-5048-940F-BC2B6C4D6943}" dt="2024-04-07T16:56:20.417" v="4543" actId="1036"/>
          <ac:spMkLst>
            <pc:docMk/>
            <pc:sldMk cId="736197137" sldId="1021"/>
            <ac:spMk id="56" creationId="{1D179FF3-E8BF-8947-9AAD-E6B38311CAD5}"/>
          </ac:spMkLst>
        </pc:spChg>
        <pc:spChg chg="mod">
          <ac:chgData name="Schlesinger, Sebastian" userId="d814e6c9-e9fb-4b77-84f7-ccd8aa3529bb" providerId="ADAL" clId="{F34F330A-683B-5048-940F-BC2B6C4D6943}" dt="2024-04-07T16:56:20.417" v="4543" actId="1036"/>
          <ac:spMkLst>
            <pc:docMk/>
            <pc:sldMk cId="736197137" sldId="1021"/>
            <ac:spMk id="57" creationId="{C3E96FCC-760E-C448-981B-346F9384B814}"/>
          </ac:spMkLst>
        </pc:spChg>
        <pc:spChg chg="mod">
          <ac:chgData name="Schlesinger, Sebastian" userId="d814e6c9-e9fb-4b77-84f7-ccd8aa3529bb" providerId="ADAL" clId="{F34F330A-683B-5048-940F-BC2B6C4D6943}" dt="2024-04-07T16:56:20.417" v="4543" actId="1036"/>
          <ac:spMkLst>
            <pc:docMk/>
            <pc:sldMk cId="736197137" sldId="1021"/>
            <ac:spMk id="58" creationId="{7A4E2E24-3B0D-AF4F-A52C-2C357CC7EFC4}"/>
          </ac:spMkLst>
        </pc:spChg>
        <pc:spChg chg="mod">
          <ac:chgData name="Schlesinger, Sebastian" userId="d814e6c9-e9fb-4b77-84f7-ccd8aa3529bb" providerId="ADAL" clId="{F34F330A-683B-5048-940F-BC2B6C4D6943}" dt="2024-04-07T16:56:20.417" v="4543" actId="1036"/>
          <ac:spMkLst>
            <pc:docMk/>
            <pc:sldMk cId="736197137" sldId="1021"/>
            <ac:spMk id="59" creationId="{C6BB5F22-0BFB-674E-AB61-C51BC265F868}"/>
          </ac:spMkLst>
        </pc:spChg>
        <pc:spChg chg="mod">
          <ac:chgData name="Schlesinger, Sebastian" userId="d814e6c9-e9fb-4b77-84f7-ccd8aa3529bb" providerId="ADAL" clId="{F34F330A-683B-5048-940F-BC2B6C4D6943}" dt="2024-04-07T16:56:20.417" v="4543" actId="1036"/>
          <ac:spMkLst>
            <pc:docMk/>
            <pc:sldMk cId="736197137" sldId="1021"/>
            <ac:spMk id="62" creationId="{D8342731-E1B7-FF4F-B63A-2B9EF713C355}"/>
          </ac:spMkLst>
        </pc:spChg>
        <pc:spChg chg="del mod">
          <ac:chgData name="Schlesinger, Sebastian" userId="d814e6c9-e9fb-4b77-84f7-ccd8aa3529bb" providerId="ADAL" clId="{F34F330A-683B-5048-940F-BC2B6C4D6943}" dt="2024-04-07T16:56:22.454" v="4544" actId="478"/>
          <ac:spMkLst>
            <pc:docMk/>
            <pc:sldMk cId="736197137" sldId="1021"/>
            <ac:spMk id="71" creationId="{EEA5F1B4-B3C4-1642-BE57-21C93FEB2C51}"/>
          </ac:spMkLst>
        </pc:spChg>
        <pc:spChg chg="mod">
          <ac:chgData name="Schlesinger, Sebastian" userId="d814e6c9-e9fb-4b77-84f7-ccd8aa3529bb" providerId="ADAL" clId="{F34F330A-683B-5048-940F-BC2B6C4D6943}" dt="2024-04-07T16:56:20.417" v="4543" actId="1036"/>
          <ac:spMkLst>
            <pc:docMk/>
            <pc:sldMk cId="736197137" sldId="1021"/>
            <ac:spMk id="83" creationId="{E653ABFA-F7DB-F14E-95A5-0FDFB684F51E}"/>
          </ac:spMkLst>
        </pc:spChg>
        <pc:spChg chg="mod">
          <ac:chgData name="Schlesinger, Sebastian" userId="d814e6c9-e9fb-4b77-84f7-ccd8aa3529bb" providerId="ADAL" clId="{F34F330A-683B-5048-940F-BC2B6C4D6943}" dt="2024-04-07T16:56:20.417" v="4543" actId="1036"/>
          <ac:spMkLst>
            <pc:docMk/>
            <pc:sldMk cId="736197137" sldId="1021"/>
            <ac:spMk id="84" creationId="{07CB97C4-3176-704C-832B-2769F9BD8A32}"/>
          </ac:spMkLst>
        </pc:spChg>
        <pc:spChg chg="mod">
          <ac:chgData name="Schlesinger, Sebastian" userId="d814e6c9-e9fb-4b77-84f7-ccd8aa3529bb" providerId="ADAL" clId="{F34F330A-683B-5048-940F-BC2B6C4D6943}" dt="2024-04-07T16:56:20.417" v="4543" actId="1036"/>
          <ac:spMkLst>
            <pc:docMk/>
            <pc:sldMk cId="736197137" sldId="1021"/>
            <ac:spMk id="86" creationId="{D8ABCFB8-B1A0-CC43-8976-0D9324A60B77}"/>
          </ac:spMkLst>
        </pc:spChg>
        <pc:spChg chg="mod">
          <ac:chgData name="Schlesinger, Sebastian" userId="d814e6c9-e9fb-4b77-84f7-ccd8aa3529bb" providerId="ADAL" clId="{F34F330A-683B-5048-940F-BC2B6C4D6943}" dt="2024-04-07T16:56:20.417" v="4543" actId="1036"/>
          <ac:spMkLst>
            <pc:docMk/>
            <pc:sldMk cId="736197137" sldId="1021"/>
            <ac:spMk id="87" creationId="{21E1551D-8D59-7F4D-9AC3-A82F786FCBCE}"/>
          </ac:spMkLst>
        </pc:spChg>
        <pc:spChg chg="mod">
          <ac:chgData name="Schlesinger, Sebastian" userId="d814e6c9-e9fb-4b77-84f7-ccd8aa3529bb" providerId="ADAL" clId="{F34F330A-683B-5048-940F-BC2B6C4D6943}" dt="2024-04-07T16:56:20.417" v="4543" actId="1036"/>
          <ac:spMkLst>
            <pc:docMk/>
            <pc:sldMk cId="736197137" sldId="1021"/>
            <ac:spMk id="88" creationId="{F50F35D5-457F-BD4D-9C04-D7E77ADC1C67}"/>
          </ac:spMkLst>
        </pc:spChg>
        <pc:spChg chg="mod">
          <ac:chgData name="Schlesinger, Sebastian" userId="d814e6c9-e9fb-4b77-84f7-ccd8aa3529bb" providerId="ADAL" clId="{F34F330A-683B-5048-940F-BC2B6C4D6943}" dt="2024-04-07T16:56:20.417" v="4543" actId="1036"/>
          <ac:spMkLst>
            <pc:docMk/>
            <pc:sldMk cId="736197137" sldId="1021"/>
            <ac:spMk id="89" creationId="{43929AB4-076F-294E-B995-F22B57E519B9}"/>
          </ac:spMkLst>
        </pc:spChg>
        <pc:grpChg chg="mod">
          <ac:chgData name="Schlesinger, Sebastian" userId="d814e6c9-e9fb-4b77-84f7-ccd8aa3529bb" providerId="ADAL" clId="{F34F330A-683B-5048-940F-BC2B6C4D6943}" dt="2024-04-07T16:56:20.417" v="4543" actId="1036"/>
          <ac:grpSpMkLst>
            <pc:docMk/>
            <pc:sldMk cId="736197137" sldId="1021"/>
            <ac:grpSpMk id="3" creationId="{A8E7B059-0C82-604F-9216-00FE9590AFC8}"/>
          </ac:grpSpMkLst>
        </pc:grpChg>
        <pc:grpChg chg="mod">
          <ac:chgData name="Schlesinger, Sebastian" userId="d814e6c9-e9fb-4b77-84f7-ccd8aa3529bb" providerId="ADAL" clId="{F34F330A-683B-5048-940F-BC2B6C4D6943}" dt="2024-04-07T16:56:20.417" v="4543" actId="1036"/>
          <ac:grpSpMkLst>
            <pc:docMk/>
            <pc:sldMk cId="736197137" sldId="1021"/>
            <ac:grpSpMk id="4" creationId="{A66D72FA-76CB-8443-8D46-D1C4AD6D2B36}"/>
          </ac:grpSpMkLst>
        </pc:grpChg>
        <pc:grpChg chg="mod">
          <ac:chgData name="Schlesinger, Sebastian" userId="d814e6c9-e9fb-4b77-84f7-ccd8aa3529bb" providerId="ADAL" clId="{F34F330A-683B-5048-940F-BC2B6C4D6943}" dt="2024-04-07T16:56:20.417" v="4543" actId="1036"/>
          <ac:grpSpMkLst>
            <pc:docMk/>
            <pc:sldMk cId="736197137" sldId="1021"/>
            <ac:grpSpMk id="5" creationId="{4B8B6454-D739-8246-8FD0-D07116C10D15}"/>
          </ac:grpSpMkLst>
        </pc:grpChg>
        <pc:grpChg chg="mod">
          <ac:chgData name="Schlesinger, Sebastian" userId="d814e6c9-e9fb-4b77-84f7-ccd8aa3529bb" providerId="ADAL" clId="{F34F330A-683B-5048-940F-BC2B6C4D6943}" dt="2024-04-07T16:56:20.417" v="4543" actId="1036"/>
          <ac:grpSpMkLst>
            <pc:docMk/>
            <pc:sldMk cId="736197137" sldId="1021"/>
            <ac:grpSpMk id="16" creationId="{3A21CC14-2FFD-1443-8AD6-ED95C8906A8D}"/>
          </ac:grpSpMkLst>
        </pc:grpChg>
        <pc:grpChg chg="mod">
          <ac:chgData name="Schlesinger, Sebastian" userId="d814e6c9-e9fb-4b77-84f7-ccd8aa3529bb" providerId="ADAL" clId="{F34F330A-683B-5048-940F-BC2B6C4D6943}" dt="2024-04-07T16:56:20.417" v="4543" actId="1036"/>
          <ac:grpSpMkLst>
            <pc:docMk/>
            <pc:sldMk cId="736197137" sldId="1021"/>
            <ac:grpSpMk id="27" creationId="{E8873988-DB10-FE45-8043-BCFCC564ED65}"/>
          </ac:grpSpMkLst>
        </pc:grpChg>
        <pc:grpChg chg="mod">
          <ac:chgData name="Schlesinger, Sebastian" userId="d814e6c9-e9fb-4b77-84f7-ccd8aa3529bb" providerId="ADAL" clId="{F34F330A-683B-5048-940F-BC2B6C4D6943}" dt="2024-04-07T16:56:20.417" v="4543" actId="1036"/>
          <ac:grpSpMkLst>
            <pc:docMk/>
            <pc:sldMk cId="736197137" sldId="1021"/>
            <ac:grpSpMk id="33" creationId="{719DB695-149D-A94C-90AB-A2D368B8EE68}"/>
          </ac:grpSpMkLst>
        </pc:grpChg>
        <pc:grpChg chg="mod">
          <ac:chgData name="Schlesinger, Sebastian" userId="d814e6c9-e9fb-4b77-84f7-ccd8aa3529bb" providerId="ADAL" clId="{F34F330A-683B-5048-940F-BC2B6C4D6943}" dt="2024-04-07T16:56:20.417" v="4543" actId="1036"/>
          <ac:grpSpMkLst>
            <pc:docMk/>
            <pc:sldMk cId="736197137" sldId="1021"/>
            <ac:grpSpMk id="35" creationId="{0E311E6A-3E40-F74F-B8AF-09D1E252AD39}"/>
          </ac:grpSpMkLst>
        </pc:grpChg>
        <pc:grpChg chg="mod">
          <ac:chgData name="Schlesinger, Sebastian" userId="d814e6c9-e9fb-4b77-84f7-ccd8aa3529bb" providerId="ADAL" clId="{F34F330A-683B-5048-940F-BC2B6C4D6943}" dt="2024-04-07T16:56:20.417" v="4543" actId="1036"/>
          <ac:grpSpMkLst>
            <pc:docMk/>
            <pc:sldMk cId="736197137" sldId="1021"/>
            <ac:grpSpMk id="38" creationId="{F3E39B02-1298-0743-931E-B785BC775AB9}"/>
          </ac:grpSpMkLst>
        </pc:grpChg>
        <pc:grpChg chg="mod">
          <ac:chgData name="Schlesinger, Sebastian" userId="d814e6c9-e9fb-4b77-84f7-ccd8aa3529bb" providerId="ADAL" clId="{F34F330A-683B-5048-940F-BC2B6C4D6943}" dt="2024-04-07T16:56:20.417" v="4543" actId="1036"/>
          <ac:grpSpMkLst>
            <pc:docMk/>
            <pc:sldMk cId="736197137" sldId="1021"/>
            <ac:grpSpMk id="40" creationId="{280B6B26-F269-5C4C-8C19-DBA764C6CDAC}"/>
          </ac:grpSpMkLst>
        </pc:grpChg>
        <pc:grpChg chg="mod">
          <ac:chgData name="Schlesinger, Sebastian" userId="d814e6c9-e9fb-4b77-84f7-ccd8aa3529bb" providerId="ADAL" clId="{F34F330A-683B-5048-940F-BC2B6C4D6943}" dt="2024-04-07T16:56:20.417" v="4543" actId="1036"/>
          <ac:grpSpMkLst>
            <pc:docMk/>
            <pc:sldMk cId="736197137" sldId="1021"/>
            <ac:grpSpMk id="60" creationId="{F67D1896-6BBC-AB41-B67F-AB3399BB37B0}"/>
          </ac:grpSpMkLst>
        </pc:grpChg>
        <pc:grpChg chg="mod">
          <ac:chgData name="Schlesinger, Sebastian" userId="d814e6c9-e9fb-4b77-84f7-ccd8aa3529bb" providerId="ADAL" clId="{F34F330A-683B-5048-940F-BC2B6C4D6943}" dt="2024-04-07T16:56:20.417" v="4543" actId="1036"/>
          <ac:grpSpMkLst>
            <pc:docMk/>
            <pc:sldMk cId="736197137" sldId="1021"/>
            <ac:grpSpMk id="82" creationId="{B9D1305C-AF63-6240-8FD1-E69B36970A8F}"/>
          </ac:grpSpMkLst>
        </pc:grpChg>
        <pc:grpChg chg="mod">
          <ac:chgData name="Schlesinger, Sebastian" userId="d814e6c9-e9fb-4b77-84f7-ccd8aa3529bb" providerId="ADAL" clId="{F34F330A-683B-5048-940F-BC2B6C4D6943}" dt="2024-04-07T16:56:20.417" v="4543" actId="1036"/>
          <ac:grpSpMkLst>
            <pc:docMk/>
            <pc:sldMk cId="736197137" sldId="1021"/>
            <ac:grpSpMk id="85" creationId="{1C4E248C-B7EE-0749-BE84-6D97E6830AA8}"/>
          </ac:grpSpMkLst>
        </pc:grpChg>
        <pc:picChg chg="mod">
          <ac:chgData name="Schlesinger, Sebastian" userId="d814e6c9-e9fb-4b77-84f7-ccd8aa3529bb" providerId="ADAL" clId="{F34F330A-683B-5048-940F-BC2B6C4D6943}" dt="2024-04-07T16:56:20.417" v="4543" actId="1036"/>
          <ac:picMkLst>
            <pc:docMk/>
            <pc:sldMk cId="736197137" sldId="1021"/>
            <ac:picMk id="7" creationId="{9D5E2D1E-EE9F-104B-B66B-CCD25447B853}"/>
          </ac:picMkLst>
        </pc:picChg>
        <pc:picChg chg="mod">
          <ac:chgData name="Schlesinger, Sebastian" userId="d814e6c9-e9fb-4b77-84f7-ccd8aa3529bb" providerId="ADAL" clId="{F34F330A-683B-5048-940F-BC2B6C4D6943}" dt="2024-04-07T16:56:20.417" v="4543" actId="1036"/>
          <ac:picMkLst>
            <pc:docMk/>
            <pc:sldMk cId="736197137" sldId="1021"/>
            <ac:picMk id="26" creationId="{6C78CF69-C5D1-1042-99DC-4222EA4DC7BF}"/>
          </ac:picMkLst>
        </pc:picChg>
        <pc:picChg chg="mod">
          <ac:chgData name="Schlesinger, Sebastian" userId="d814e6c9-e9fb-4b77-84f7-ccd8aa3529bb" providerId="ADAL" clId="{F34F330A-683B-5048-940F-BC2B6C4D6943}" dt="2024-04-07T16:56:20.417" v="4543" actId="1036"/>
          <ac:picMkLst>
            <pc:docMk/>
            <pc:sldMk cId="736197137" sldId="1021"/>
            <ac:picMk id="61" creationId="{12544D91-DE12-C440-AF3A-72D906651334}"/>
          </ac:picMkLst>
        </pc:picChg>
        <pc:picChg chg="mod">
          <ac:chgData name="Schlesinger, Sebastian" userId="d814e6c9-e9fb-4b77-84f7-ccd8aa3529bb" providerId="ADAL" clId="{F34F330A-683B-5048-940F-BC2B6C4D6943}" dt="2024-04-07T16:56:20.417" v="4543" actId="1036"/>
          <ac:picMkLst>
            <pc:docMk/>
            <pc:sldMk cId="736197137" sldId="1021"/>
            <ac:picMk id="8194" creationId="{05D86E15-2863-2D4D-B25D-A42C0FE63EDA}"/>
          </ac:picMkLst>
        </pc:picChg>
      </pc:sldChg>
      <pc:sldChg chg="delSp modSp add mod">
        <pc:chgData name="Schlesinger, Sebastian" userId="d814e6c9-e9fb-4b77-84f7-ccd8aa3529bb" providerId="ADAL" clId="{F34F330A-683B-5048-940F-BC2B6C4D6943}" dt="2024-04-07T16:56:35.259" v="4549" actId="1036"/>
        <pc:sldMkLst>
          <pc:docMk/>
          <pc:sldMk cId="3795679529" sldId="1022"/>
        </pc:sldMkLst>
        <pc:spChg chg="mod">
          <ac:chgData name="Schlesinger, Sebastian" userId="d814e6c9-e9fb-4b77-84f7-ccd8aa3529bb" providerId="ADAL" clId="{F34F330A-683B-5048-940F-BC2B6C4D6943}" dt="2024-04-07T16:56:32.576" v="4546" actId="113"/>
          <ac:spMkLst>
            <pc:docMk/>
            <pc:sldMk cId="3795679529" sldId="1022"/>
            <ac:spMk id="2" creationId="{3B8CD900-19EC-824C-BF74-AADFBF5A172E}"/>
          </ac:spMkLst>
        </pc:spChg>
        <pc:spChg chg="mod">
          <ac:chgData name="Schlesinger, Sebastian" userId="d814e6c9-e9fb-4b77-84f7-ccd8aa3529bb" providerId="ADAL" clId="{F34F330A-683B-5048-940F-BC2B6C4D6943}" dt="2024-04-07T16:56:35.259" v="4549" actId="1036"/>
          <ac:spMkLst>
            <pc:docMk/>
            <pc:sldMk cId="3795679529" sldId="1022"/>
            <ac:spMk id="8" creationId="{B5AF61F7-8621-F54F-BE21-3743A44AEC3D}"/>
          </ac:spMkLst>
        </pc:spChg>
        <pc:spChg chg="mod">
          <ac:chgData name="Schlesinger, Sebastian" userId="d814e6c9-e9fb-4b77-84f7-ccd8aa3529bb" providerId="ADAL" clId="{F34F330A-683B-5048-940F-BC2B6C4D6943}" dt="2024-04-07T16:56:35.259" v="4549" actId="1036"/>
          <ac:spMkLst>
            <pc:docMk/>
            <pc:sldMk cId="3795679529" sldId="1022"/>
            <ac:spMk id="9" creationId="{4DB7420B-BEB3-FA46-87C6-F4E3D7CFB690}"/>
          </ac:spMkLst>
        </pc:spChg>
        <pc:spChg chg="mod">
          <ac:chgData name="Schlesinger, Sebastian" userId="d814e6c9-e9fb-4b77-84f7-ccd8aa3529bb" providerId="ADAL" clId="{F34F330A-683B-5048-940F-BC2B6C4D6943}" dt="2024-04-07T16:56:35.259" v="4549" actId="1036"/>
          <ac:spMkLst>
            <pc:docMk/>
            <pc:sldMk cId="3795679529" sldId="1022"/>
            <ac:spMk id="10" creationId="{F85E0A6A-88C0-A24D-8518-8ED500586FDD}"/>
          </ac:spMkLst>
        </pc:spChg>
        <pc:spChg chg="mod">
          <ac:chgData name="Schlesinger, Sebastian" userId="d814e6c9-e9fb-4b77-84f7-ccd8aa3529bb" providerId="ADAL" clId="{F34F330A-683B-5048-940F-BC2B6C4D6943}" dt="2024-04-07T16:56:35.259" v="4549" actId="1036"/>
          <ac:spMkLst>
            <pc:docMk/>
            <pc:sldMk cId="3795679529" sldId="1022"/>
            <ac:spMk id="11" creationId="{2ADBE0C5-B956-4149-BAB8-22ED6ADCCDCF}"/>
          </ac:spMkLst>
        </pc:spChg>
        <pc:spChg chg="mod">
          <ac:chgData name="Schlesinger, Sebastian" userId="d814e6c9-e9fb-4b77-84f7-ccd8aa3529bb" providerId="ADAL" clId="{F34F330A-683B-5048-940F-BC2B6C4D6943}" dt="2024-04-07T16:56:35.259" v="4549" actId="1036"/>
          <ac:spMkLst>
            <pc:docMk/>
            <pc:sldMk cId="3795679529" sldId="1022"/>
            <ac:spMk id="12" creationId="{90C68912-5E92-7540-BFA2-DF07C51EFD30}"/>
          </ac:spMkLst>
        </pc:spChg>
        <pc:spChg chg="mod">
          <ac:chgData name="Schlesinger, Sebastian" userId="d814e6c9-e9fb-4b77-84f7-ccd8aa3529bb" providerId="ADAL" clId="{F34F330A-683B-5048-940F-BC2B6C4D6943}" dt="2024-04-07T16:56:35.259" v="4549" actId="1036"/>
          <ac:spMkLst>
            <pc:docMk/>
            <pc:sldMk cId="3795679529" sldId="1022"/>
            <ac:spMk id="13" creationId="{AEB79674-18BD-3B41-8E45-BBD3D9EBF39F}"/>
          </ac:spMkLst>
        </pc:spChg>
        <pc:spChg chg="mod">
          <ac:chgData name="Schlesinger, Sebastian" userId="d814e6c9-e9fb-4b77-84f7-ccd8aa3529bb" providerId="ADAL" clId="{F34F330A-683B-5048-940F-BC2B6C4D6943}" dt="2024-04-07T16:56:35.259" v="4549" actId="1036"/>
          <ac:spMkLst>
            <pc:docMk/>
            <pc:sldMk cId="3795679529" sldId="1022"/>
            <ac:spMk id="14" creationId="{9F0C9BB1-EE53-294F-B9A4-6D29AB021CF3}"/>
          </ac:spMkLst>
        </pc:spChg>
        <pc:spChg chg="mod">
          <ac:chgData name="Schlesinger, Sebastian" userId="d814e6c9-e9fb-4b77-84f7-ccd8aa3529bb" providerId="ADAL" clId="{F34F330A-683B-5048-940F-BC2B6C4D6943}" dt="2024-04-07T16:56:35.259" v="4549" actId="1036"/>
          <ac:spMkLst>
            <pc:docMk/>
            <pc:sldMk cId="3795679529" sldId="1022"/>
            <ac:spMk id="15" creationId="{84BD4A5A-ABEB-8E46-B54B-76C3BE0FDF12}"/>
          </ac:spMkLst>
        </pc:spChg>
        <pc:spChg chg="mod">
          <ac:chgData name="Schlesinger, Sebastian" userId="d814e6c9-e9fb-4b77-84f7-ccd8aa3529bb" providerId="ADAL" clId="{F34F330A-683B-5048-940F-BC2B6C4D6943}" dt="2024-04-07T16:56:35.259" v="4549" actId="1036"/>
          <ac:spMkLst>
            <pc:docMk/>
            <pc:sldMk cId="3795679529" sldId="1022"/>
            <ac:spMk id="17" creationId="{921D3CC3-7FC4-4346-86E8-F841A7674F2D}"/>
          </ac:spMkLst>
        </pc:spChg>
        <pc:spChg chg="mod">
          <ac:chgData name="Schlesinger, Sebastian" userId="d814e6c9-e9fb-4b77-84f7-ccd8aa3529bb" providerId="ADAL" clId="{F34F330A-683B-5048-940F-BC2B6C4D6943}" dt="2024-04-07T16:56:35.259" v="4549" actId="1036"/>
          <ac:spMkLst>
            <pc:docMk/>
            <pc:sldMk cId="3795679529" sldId="1022"/>
            <ac:spMk id="28" creationId="{7E4CC2E0-3222-BE42-A828-FF50B8CF87EB}"/>
          </ac:spMkLst>
        </pc:spChg>
        <pc:spChg chg="mod">
          <ac:chgData name="Schlesinger, Sebastian" userId="d814e6c9-e9fb-4b77-84f7-ccd8aa3529bb" providerId="ADAL" clId="{F34F330A-683B-5048-940F-BC2B6C4D6943}" dt="2024-04-07T16:56:35.259" v="4549" actId="1036"/>
          <ac:spMkLst>
            <pc:docMk/>
            <pc:sldMk cId="3795679529" sldId="1022"/>
            <ac:spMk id="29" creationId="{A3A95F5A-927B-8844-AEEA-2C83A43D854F}"/>
          </ac:spMkLst>
        </pc:spChg>
        <pc:spChg chg="mod">
          <ac:chgData name="Schlesinger, Sebastian" userId="d814e6c9-e9fb-4b77-84f7-ccd8aa3529bb" providerId="ADAL" clId="{F34F330A-683B-5048-940F-BC2B6C4D6943}" dt="2024-04-07T16:56:35.259" v="4549" actId="1036"/>
          <ac:spMkLst>
            <pc:docMk/>
            <pc:sldMk cId="3795679529" sldId="1022"/>
            <ac:spMk id="30" creationId="{0069D4B1-B450-FA40-8C0C-BF8FC124F2B2}"/>
          </ac:spMkLst>
        </pc:spChg>
        <pc:spChg chg="mod">
          <ac:chgData name="Schlesinger, Sebastian" userId="d814e6c9-e9fb-4b77-84f7-ccd8aa3529bb" providerId="ADAL" clId="{F34F330A-683B-5048-940F-BC2B6C4D6943}" dt="2024-04-07T16:56:35.259" v="4549" actId="1036"/>
          <ac:spMkLst>
            <pc:docMk/>
            <pc:sldMk cId="3795679529" sldId="1022"/>
            <ac:spMk id="31" creationId="{614429B8-C719-8644-AE6D-47F8C907AA55}"/>
          </ac:spMkLst>
        </pc:spChg>
        <pc:spChg chg="mod">
          <ac:chgData name="Schlesinger, Sebastian" userId="d814e6c9-e9fb-4b77-84f7-ccd8aa3529bb" providerId="ADAL" clId="{F34F330A-683B-5048-940F-BC2B6C4D6943}" dt="2024-04-07T16:56:35.259" v="4549" actId="1036"/>
          <ac:spMkLst>
            <pc:docMk/>
            <pc:sldMk cId="3795679529" sldId="1022"/>
            <ac:spMk id="32" creationId="{2DD880A9-2F05-6141-8481-7222FC289B80}"/>
          </ac:spMkLst>
        </pc:spChg>
        <pc:spChg chg="mod">
          <ac:chgData name="Schlesinger, Sebastian" userId="d814e6c9-e9fb-4b77-84f7-ccd8aa3529bb" providerId="ADAL" clId="{F34F330A-683B-5048-940F-BC2B6C4D6943}" dt="2024-04-07T16:56:35.259" v="4549" actId="1036"/>
          <ac:spMkLst>
            <pc:docMk/>
            <pc:sldMk cId="3795679529" sldId="1022"/>
            <ac:spMk id="34" creationId="{9C5A4256-A53F-874E-BFA1-39FC396FF929}"/>
          </ac:spMkLst>
        </pc:spChg>
        <pc:spChg chg="mod">
          <ac:chgData name="Schlesinger, Sebastian" userId="d814e6c9-e9fb-4b77-84f7-ccd8aa3529bb" providerId="ADAL" clId="{F34F330A-683B-5048-940F-BC2B6C4D6943}" dt="2024-04-07T16:56:35.259" v="4549" actId="1036"/>
          <ac:spMkLst>
            <pc:docMk/>
            <pc:sldMk cId="3795679529" sldId="1022"/>
            <ac:spMk id="36" creationId="{48149864-6DD7-D34A-BFF0-68E14067A88A}"/>
          </ac:spMkLst>
        </pc:spChg>
        <pc:spChg chg="mod">
          <ac:chgData name="Schlesinger, Sebastian" userId="d814e6c9-e9fb-4b77-84f7-ccd8aa3529bb" providerId="ADAL" clId="{F34F330A-683B-5048-940F-BC2B6C4D6943}" dt="2024-04-07T16:56:35.259" v="4549" actId="1036"/>
          <ac:spMkLst>
            <pc:docMk/>
            <pc:sldMk cId="3795679529" sldId="1022"/>
            <ac:spMk id="37" creationId="{05CA4BF4-1ECD-CA4F-8A7A-7B9330DA5454}"/>
          </ac:spMkLst>
        </pc:spChg>
        <pc:spChg chg="mod">
          <ac:chgData name="Schlesinger, Sebastian" userId="d814e6c9-e9fb-4b77-84f7-ccd8aa3529bb" providerId="ADAL" clId="{F34F330A-683B-5048-940F-BC2B6C4D6943}" dt="2024-04-07T16:56:35.259" v="4549" actId="1036"/>
          <ac:spMkLst>
            <pc:docMk/>
            <pc:sldMk cId="3795679529" sldId="1022"/>
            <ac:spMk id="39" creationId="{D90341F2-014E-B14A-B581-851392F93327}"/>
          </ac:spMkLst>
        </pc:spChg>
        <pc:spChg chg="mod">
          <ac:chgData name="Schlesinger, Sebastian" userId="d814e6c9-e9fb-4b77-84f7-ccd8aa3529bb" providerId="ADAL" clId="{F34F330A-683B-5048-940F-BC2B6C4D6943}" dt="2024-04-07T16:56:35.259" v="4549" actId="1036"/>
          <ac:spMkLst>
            <pc:docMk/>
            <pc:sldMk cId="3795679529" sldId="1022"/>
            <ac:spMk id="41" creationId="{022EA956-CFF7-F444-96E1-83E34982538C}"/>
          </ac:spMkLst>
        </pc:spChg>
        <pc:spChg chg="mod">
          <ac:chgData name="Schlesinger, Sebastian" userId="d814e6c9-e9fb-4b77-84f7-ccd8aa3529bb" providerId="ADAL" clId="{F34F330A-683B-5048-940F-BC2B6C4D6943}" dt="2024-04-07T16:56:35.259" v="4549" actId="1036"/>
          <ac:spMkLst>
            <pc:docMk/>
            <pc:sldMk cId="3795679529" sldId="1022"/>
            <ac:spMk id="42" creationId="{8B0DE4B6-8814-1E46-82AC-7B6D087A2D06}"/>
          </ac:spMkLst>
        </pc:spChg>
        <pc:spChg chg="mod">
          <ac:chgData name="Schlesinger, Sebastian" userId="d814e6c9-e9fb-4b77-84f7-ccd8aa3529bb" providerId="ADAL" clId="{F34F330A-683B-5048-940F-BC2B6C4D6943}" dt="2024-04-07T16:56:35.259" v="4549" actId="1036"/>
          <ac:spMkLst>
            <pc:docMk/>
            <pc:sldMk cId="3795679529" sldId="1022"/>
            <ac:spMk id="43" creationId="{A9CF5A83-FC5F-8D4B-B779-B41007025FCF}"/>
          </ac:spMkLst>
        </pc:spChg>
        <pc:spChg chg="mod">
          <ac:chgData name="Schlesinger, Sebastian" userId="d814e6c9-e9fb-4b77-84f7-ccd8aa3529bb" providerId="ADAL" clId="{F34F330A-683B-5048-940F-BC2B6C4D6943}" dt="2024-04-07T16:56:35.259" v="4549" actId="1036"/>
          <ac:spMkLst>
            <pc:docMk/>
            <pc:sldMk cId="3795679529" sldId="1022"/>
            <ac:spMk id="44" creationId="{FDB262EF-72BC-F740-9B4D-1FFE5D070B56}"/>
          </ac:spMkLst>
        </pc:spChg>
        <pc:spChg chg="mod">
          <ac:chgData name="Schlesinger, Sebastian" userId="d814e6c9-e9fb-4b77-84f7-ccd8aa3529bb" providerId="ADAL" clId="{F34F330A-683B-5048-940F-BC2B6C4D6943}" dt="2024-04-07T16:56:35.259" v="4549" actId="1036"/>
          <ac:spMkLst>
            <pc:docMk/>
            <pc:sldMk cId="3795679529" sldId="1022"/>
            <ac:spMk id="45" creationId="{20A2BDF1-5362-9947-B37C-44E590138C3F}"/>
          </ac:spMkLst>
        </pc:spChg>
        <pc:spChg chg="mod">
          <ac:chgData name="Schlesinger, Sebastian" userId="d814e6c9-e9fb-4b77-84f7-ccd8aa3529bb" providerId="ADAL" clId="{F34F330A-683B-5048-940F-BC2B6C4D6943}" dt="2024-04-07T16:56:35.259" v="4549" actId="1036"/>
          <ac:spMkLst>
            <pc:docMk/>
            <pc:sldMk cId="3795679529" sldId="1022"/>
            <ac:spMk id="46" creationId="{BAC73710-D3B8-8C49-97AA-648DC14CD98E}"/>
          </ac:spMkLst>
        </pc:spChg>
        <pc:spChg chg="mod">
          <ac:chgData name="Schlesinger, Sebastian" userId="d814e6c9-e9fb-4b77-84f7-ccd8aa3529bb" providerId="ADAL" clId="{F34F330A-683B-5048-940F-BC2B6C4D6943}" dt="2024-04-07T16:56:35.259" v="4549" actId="1036"/>
          <ac:spMkLst>
            <pc:docMk/>
            <pc:sldMk cId="3795679529" sldId="1022"/>
            <ac:spMk id="47" creationId="{1AA6B3D5-8E2F-C340-A675-9DC59E4B0F54}"/>
          </ac:spMkLst>
        </pc:spChg>
        <pc:spChg chg="mod">
          <ac:chgData name="Schlesinger, Sebastian" userId="d814e6c9-e9fb-4b77-84f7-ccd8aa3529bb" providerId="ADAL" clId="{F34F330A-683B-5048-940F-BC2B6C4D6943}" dt="2024-04-07T16:56:35.259" v="4549" actId="1036"/>
          <ac:spMkLst>
            <pc:docMk/>
            <pc:sldMk cId="3795679529" sldId="1022"/>
            <ac:spMk id="48" creationId="{A39BEF0A-EE8E-7248-A007-97D328CCA256}"/>
          </ac:spMkLst>
        </pc:spChg>
        <pc:spChg chg="mod">
          <ac:chgData name="Schlesinger, Sebastian" userId="d814e6c9-e9fb-4b77-84f7-ccd8aa3529bb" providerId="ADAL" clId="{F34F330A-683B-5048-940F-BC2B6C4D6943}" dt="2024-04-07T16:56:35.259" v="4549" actId="1036"/>
          <ac:spMkLst>
            <pc:docMk/>
            <pc:sldMk cId="3795679529" sldId="1022"/>
            <ac:spMk id="49" creationId="{27EEB08E-8DAC-7647-9E5A-B37F47E930AE}"/>
          </ac:spMkLst>
        </pc:spChg>
        <pc:spChg chg="mod">
          <ac:chgData name="Schlesinger, Sebastian" userId="d814e6c9-e9fb-4b77-84f7-ccd8aa3529bb" providerId="ADAL" clId="{F34F330A-683B-5048-940F-BC2B6C4D6943}" dt="2024-04-07T16:56:35.259" v="4549" actId="1036"/>
          <ac:spMkLst>
            <pc:docMk/>
            <pc:sldMk cId="3795679529" sldId="1022"/>
            <ac:spMk id="50" creationId="{7165A7B4-85F9-2640-A0EE-2335D6B55D69}"/>
          </ac:spMkLst>
        </pc:spChg>
        <pc:spChg chg="mod">
          <ac:chgData name="Schlesinger, Sebastian" userId="d814e6c9-e9fb-4b77-84f7-ccd8aa3529bb" providerId="ADAL" clId="{F34F330A-683B-5048-940F-BC2B6C4D6943}" dt="2024-04-07T16:56:35.259" v="4549" actId="1036"/>
          <ac:spMkLst>
            <pc:docMk/>
            <pc:sldMk cId="3795679529" sldId="1022"/>
            <ac:spMk id="51" creationId="{C2E9996D-163B-D745-A6A8-45AB41D5ED6A}"/>
          </ac:spMkLst>
        </pc:spChg>
        <pc:spChg chg="mod">
          <ac:chgData name="Schlesinger, Sebastian" userId="d814e6c9-e9fb-4b77-84f7-ccd8aa3529bb" providerId="ADAL" clId="{F34F330A-683B-5048-940F-BC2B6C4D6943}" dt="2024-04-07T16:56:35.259" v="4549" actId="1036"/>
          <ac:spMkLst>
            <pc:docMk/>
            <pc:sldMk cId="3795679529" sldId="1022"/>
            <ac:spMk id="52" creationId="{6DB26256-77EF-F140-B0E4-C02F57D54B4F}"/>
          </ac:spMkLst>
        </pc:spChg>
        <pc:spChg chg="mod">
          <ac:chgData name="Schlesinger, Sebastian" userId="d814e6c9-e9fb-4b77-84f7-ccd8aa3529bb" providerId="ADAL" clId="{F34F330A-683B-5048-940F-BC2B6C4D6943}" dt="2024-04-07T16:56:35.259" v="4549" actId="1036"/>
          <ac:spMkLst>
            <pc:docMk/>
            <pc:sldMk cId="3795679529" sldId="1022"/>
            <ac:spMk id="53" creationId="{EFE076B6-538F-1744-AEFF-42E849FD61D4}"/>
          </ac:spMkLst>
        </pc:spChg>
        <pc:spChg chg="mod">
          <ac:chgData name="Schlesinger, Sebastian" userId="d814e6c9-e9fb-4b77-84f7-ccd8aa3529bb" providerId="ADAL" clId="{F34F330A-683B-5048-940F-BC2B6C4D6943}" dt="2024-04-07T16:56:35.259" v="4549" actId="1036"/>
          <ac:spMkLst>
            <pc:docMk/>
            <pc:sldMk cId="3795679529" sldId="1022"/>
            <ac:spMk id="54" creationId="{F3EE4642-5A67-5747-9173-A2328DFB0CE3}"/>
          </ac:spMkLst>
        </pc:spChg>
        <pc:spChg chg="mod">
          <ac:chgData name="Schlesinger, Sebastian" userId="d814e6c9-e9fb-4b77-84f7-ccd8aa3529bb" providerId="ADAL" clId="{F34F330A-683B-5048-940F-BC2B6C4D6943}" dt="2024-04-07T16:56:35.259" v="4549" actId="1036"/>
          <ac:spMkLst>
            <pc:docMk/>
            <pc:sldMk cId="3795679529" sldId="1022"/>
            <ac:spMk id="55" creationId="{5229E8D7-0E29-214E-AA57-AFE2A59BD2B9}"/>
          </ac:spMkLst>
        </pc:spChg>
        <pc:spChg chg="mod">
          <ac:chgData name="Schlesinger, Sebastian" userId="d814e6c9-e9fb-4b77-84f7-ccd8aa3529bb" providerId="ADAL" clId="{F34F330A-683B-5048-940F-BC2B6C4D6943}" dt="2024-04-07T16:56:35.259" v="4549" actId="1036"/>
          <ac:spMkLst>
            <pc:docMk/>
            <pc:sldMk cId="3795679529" sldId="1022"/>
            <ac:spMk id="56" creationId="{1D179FF3-E8BF-8947-9AAD-E6B38311CAD5}"/>
          </ac:spMkLst>
        </pc:spChg>
        <pc:spChg chg="mod">
          <ac:chgData name="Schlesinger, Sebastian" userId="d814e6c9-e9fb-4b77-84f7-ccd8aa3529bb" providerId="ADAL" clId="{F34F330A-683B-5048-940F-BC2B6C4D6943}" dt="2024-04-07T16:56:35.259" v="4549" actId="1036"/>
          <ac:spMkLst>
            <pc:docMk/>
            <pc:sldMk cId="3795679529" sldId="1022"/>
            <ac:spMk id="57" creationId="{C3E96FCC-760E-C448-981B-346F9384B814}"/>
          </ac:spMkLst>
        </pc:spChg>
        <pc:spChg chg="mod">
          <ac:chgData name="Schlesinger, Sebastian" userId="d814e6c9-e9fb-4b77-84f7-ccd8aa3529bb" providerId="ADAL" clId="{F34F330A-683B-5048-940F-BC2B6C4D6943}" dt="2024-04-07T16:56:35.259" v="4549" actId="1036"/>
          <ac:spMkLst>
            <pc:docMk/>
            <pc:sldMk cId="3795679529" sldId="1022"/>
            <ac:spMk id="58" creationId="{7A4E2E24-3B0D-AF4F-A52C-2C357CC7EFC4}"/>
          </ac:spMkLst>
        </pc:spChg>
        <pc:spChg chg="mod">
          <ac:chgData name="Schlesinger, Sebastian" userId="d814e6c9-e9fb-4b77-84f7-ccd8aa3529bb" providerId="ADAL" clId="{F34F330A-683B-5048-940F-BC2B6C4D6943}" dt="2024-04-07T16:56:35.259" v="4549" actId="1036"/>
          <ac:spMkLst>
            <pc:docMk/>
            <pc:sldMk cId="3795679529" sldId="1022"/>
            <ac:spMk id="59" creationId="{C6BB5F22-0BFB-674E-AB61-C51BC265F868}"/>
          </ac:spMkLst>
        </pc:spChg>
        <pc:spChg chg="mod">
          <ac:chgData name="Schlesinger, Sebastian" userId="d814e6c9-e9fb-4b77-84f7-ccd8aa3529bb" providerId="ADAL" clId="{F34F330A-683B-5048-940F-BC2B6C4D6943}" dt="2024-04-07T16:56:35.259" v="4549" actId="1036"/>
          <ac:spMkLst>
            <pc:docMk/>
            <pc:sldMk cId="3795679529" sldId="1022"/>
            <ac:spMk id="62" creationId="{D8342731-E1B7-FF4F-B63A-2B9EF713C355}"/>
          </ac:spMkLst>
        </pc:spChg>
        <pc:spChg chg="del">
          <ac:chgData name="Schlesinger, Sebastian" userId="d814e6c9-e9fb-4b77-84f7-ccd8aa3529bb" providerId="ADAL" clId="{F34F330A-683B-5048-940F-BC2B6C4D6943}" dt="2024-04-07T16:56:27.803" v="4545" actId="478"/>
          <ac:spMkLst>
            <pc:docMk/>
            <pc:sldMk cId="3795679529" sldId="1022"/>
            <ac:spMk id="67" creationId="{2255C84A-9C2E-5440-8C7B-2EFA237CD122}"/>
          </ac:spMkLst>
        </pc:spChg>
        <pc:spChg chg="mod">
          <ac:chgData name="Schlesinger, Sebastian" userId="d814e6c9-e9fb-4b77-84f7-ccd8aa3529bb" providerId="ADAL" clId="{F34F330A-683B-5048-940F-BC2B6C4D6943}" dt="2024-04-07T16:56:35.259" v="4549" actId="1036"/>
          <ac:spMkLst>
            <pc:docMk/>
            <pc:sldMk cId="3795679529" sldId="1022"/>
            <ac:spMk id="72" creationId="{31E2CC4C-34A2-A74C-B65A-214EFD2400A7}"/>
          </ac:spMkLst>
        </pc:spChg>
        <pc:spChg chg="mod">
          <ac:chgData name="Schlesinger, Sebastian" userId="d814e6c9-e9fb-4b77-84f7-ccd8aa3529bb" providerId="ADAL" clId="{F34F330A-683B-5048-940F-BC2B6C4D6943}" dt="2024-04-07T16:56:35.259" v="4549" actId="1036"/>
          <ac:spMkLst>
            <pc:docMk/>
            <pc:sldMk cId="3795679529" sldId="1022"/>
            <ac:spMk id="74" creationId="{A1E49101-6F18-CB48-8EBB-03B456FEE8A6}"/>
          </ac:spMkLst>
        </pc:spChg>
        <pc:spChg chg="mod">
          <ac:chgData name="Schlesinger, Sebastian" userId="d814e6c9-e9fb-4b77-84f7-ccd8aa3529bb" providerId="ADAL" clId="{F34F330A-683B-5048-940F-BC2B6C4D6943}" dt="2024-04-07T16:56:35.259" v="4549" actId="1036"/>
          <ac:spMkLst>
            <pc:docMk/>
            <pc:sldMk cId="3795679529" sldId="1022"/>
            <ac:spMk id="75" creationId="{61144F55-A889-914E-A5B8-46BB6DF4F3B4}"/>
          </ac:spMkLst>
        </pc:spChg>
        <pc:spChg chg="mod">
          <ac:chgData name="Schlesinger, Sebastian" userId="d814e6c9-e9fb-4b77-84f7-ccd8aa3529bb" providerId="ADAL" clId="{F34F330A-683B-5048-940F-BC2B6C4D6943}" dt="2024-04-07T16:56:35.259" v="4549" actId="1036"/>
          <ac:spMkLst>
            <pc:docMk/>
            <pc:sldMk cId="3795679529" sldId="1022"/>
            <ac:spMk id="76" creationId="{352FD75E-78ED-5D49-88CB-67A89ED572B2}"/>
          </ac:spMkLst>
        </pc:spChg>
        <pc:spChg chg="mod">
          <ac:chgData name="Schlesinger, Sebastian" userId="d814e6c9-e9fb-4b77-84f7-ccd8aa3529bb" providerId="ADAL" clId="{F34F330A-683B-5048-940F-BC2B6C4D6943}" dt="2024-04-07T16:56:35.259" v="4549" actId="1036"/>
          <ac:spMkLst>
            <pc:docMk/>
            <pc:sldMk cId="3795679529" sldId="1022"/>
            <ac:spMk id="77" creationId="{F00A1AE7-75BA-9F41-9557-FF2EC164D2A5}"/>
          </ac:spMkLst>
        </pc:spChg>
        <pc:spChg chg="mod">
          <ac:chgData name="Schlesinger, Sebastian" userId="d814e6c9-e9fb-4b77-84f7-ccd8aa3529bb" providerId="ADAL" clId="{F34F330A-683B-5048-940F-BC2B6C4D6943}" dt="2024-04-07T16:56:35.259" v="4549" actId="1036"/>
          <ac:spMkLst>
            <pc:docMk/>
            <pc:sldMk cId="3795679529" sldId="1022"/>
            <ac:spMk id="78" creationId="{581B7D01-7767-D64C-AA40-D460CE7527BE}"/>
          </ac:spMkLst>
        </pc:spChg>
        <pc:spChg chg="mod">
          <ac:chgData name="Schlesinger, Sebastian" userId="d814e6c9-e9fb-4b77-84f7-ccd8aa3529bb" providerId="ADAL" clId="{F34F330A-683B-5048-940F-BC2B6C4D6943}" dt="2024-04-07T16:56:35.259" v="4549" actId="1036"/>
          <ac:spMkLst>
            <pc:docMk/>
            <pc:sldMk cId="3795679529" sldId="1022"/>
            <ac:spMk id="83" creationId="{E653ABFA-F7DB-F14E-95A5-0FDFB684F51E}"/>
          </ac:spMkLst>
        </pc:spChg>
        <pc:spChg chg="mod">
          <ac:chgData name="Schlesinger, Sebastian" userId="d814e6c9-e9fb-4b77-84f7-ccd8aa3529bb" providerId="ADAL" clId="{F34F330A-683B-5048-940F-BC2B6C4D6943}" dt="2024-04-07T16:56:35.259" v="4549" actId="1036"/>
          <ac:spMkLst>
            <pc:docMk/>
            <pc:sldMk cId="3795679529" sldId="1022"/>
            <ac:spMk id="84" creationId="{07CB97C4-3176-704C-832B-2769F9BD8A32}"/>
          </ac:spMkLst>
        </pc:spChg>
        <pc:spChg chg="mod">
          <ac:chgData name="Schlesinger, Sebastian" userId="d814e6c9-e9fb-4b77-84f7-ccd8aa3529bb" providerId="ADAL" clId="{F34F330A-683B-5048-940F-BC2B6C4D6943}" dt="2024-04-07T16:56:35.259" v="4549" actId="1036"/>
          <ac:spMkLst>
            <pc:docMk/>
            <pc:sldMk cId="3795679529" sldId="1022"/>
            <ac:spMk id="86" creationId="{D8ABCFB8-B1A0-CC43-8976-0D9324A60B77}"/>
          </ac:spMkLst>
        </pc:spChg>
        <pc:spChg chg="mod">
          <ac:chgData name="Schlesinger, Sebastian" userId="d814e6c9-e9fb-4b77-84f7-ccd8aa3529bb" providerId="ADAL" clId="{F34F330A-683B-5048-940F-BC2B6C4D6943}" dt="2024-04-07T16:56:35.259" v="4549" actId="1036"/>
          <ac:spMkLst>
            <pc:docMk/>
            <pc:sldMk cId="3795679529" sldId="1022"/>
            <ac:spMk id="87" creationId="{21E1551D-8D59-7F4D-9AC3-A82F786FCBCE}"/>
          </ac:spMkLst>
        </pc:spChg>
        <pc:spChg chg="mod">
          <ac:chgData name="Schlesinger, Sebastian" userId="d814e6c9-e9fb-4b77-84f7-ccd8aa3529bb" providerId="ADAL" clId="{F34F330A-683B-5048-940F-BC2B6C4D6943}" dt="2024-04-07T16:56:35.259" v="4549" actId="1036"/>
          <ac:spMkLst>
            <pc:docMk/>
            <pc:sldMk cId="3795679529" sldId="1022"/>
            <ac:spMk id="88" creationId="{F50F35D5-457F-BD4D-9C04-D7E77ADC1C67}"/>
          </ac:spMkLst>
        </pc:spChg>
        <pc:spChg chg="mod">
          <ac:chgData name="Schlesinger, Sebastian" userId="d814e6c9-e9fb-4b77-84f7-ccd8aa3529bb" providerId="ADAL" clId="{F34F330A-683B-5048-940F-BC2B6C4D6943}" dt="2024-04-07T16:56:35.259" v="4549" actId="1036"/>
          <ac:spMkLst>
            <pc:docMk/>
            <pc:sldMk cId="3795679529" sldId="1022"/>
            <ac:spMk id="89" creationId="{43929AB4-076F-294E-B995-F22B57E519B9}"/>
          </ac:spMkLst>
        </pc:spChg>
        <pc:grpChg chg="mod">
          <ac:chgData name="Schlesinger, Sebastian" userId="d814e6c9-e9fb-4b77-84f7-ccd8aa3529bb" providerId="ADAL" clId="{F34F330A-683B-5048-940F-BC2B6C4D6943}" dt="2024-04-07T16:56:35.259" v="4549" actId="1036"/>
          <ac:grpSpMkLst>
            <pc:docMk/>
            <pc:sldMk cId="3795679529" sldId="1022"/>
            <ac:grpSpMk id="4" creationId="{2CCE516A-DB7A-FB49-88E0-3F932755EEE9}"/>
          </ac:grpSpMkLst>
        </pc:grpChg>
        <pc:grpChg chg="mod">
          <ac:chgData name="Schlesinger, Sebastian" userId="d814e6c9-e9fb-4b77-84f7-ccd8aa3529bb" providerId="ADAL" clId="{F34F330A-683B-5048-940F-BC2B6C4D6943}" dt="2024-04-07T16:56:35.259" v="4549" actId="1036"/>
          <ac:grpSpMkLst>
            <pc:docMk/>
            <pc:sldMk cId="3795679529" sldId="1022"/>
            <ac:grpSpMk id="5" creationId="{4B8B6454-D739-8246-8FD0-D07116C10D15}"/>
          </ac:grpSpMkLst>
        </pc:grpChg>
        <pc:grpChg chg="mod">
          <ac:chgData name="Schlesinger, Sebastian" userId="d814e6c9-e9fb-4b77-84f7-ccd8aa3529bb" providerId="ADAL" clId="{F34F330A-683B-5048-940F-BC2B6C4D6943}" dt="2024-04-07T16:56:35.259" v="4549" actId="1036"/>
          <ac:grpSpMkLst>
            <pc:docMk/>
            <pc:sldMk cId="3795679529" sldId="1022"/>
            <ac:grpSpMk id="27" creationId="{E8873988-DB10-FE45-8043-BCFCC564ED65}"/>
          </ac:grpSpMkLst>
        </pc:grpChg>
        <pc:grpChg chg="mod">
          <ac:chgData name="Schlesinger, Sebastian" userId="d814e6c9-e9fb-4b77-84f7-ccd8aa3529bb" providerId="ADAL" clId="{F34F330A-683B-5048-940F-BC2B6C4D6943}" dt="2024-04-07T16:56:35.259" v="4549" actId="1036"/>
          <ac:grpSpMkLst>
            <pc:docMk/>
            <pc:sldMk cId="3795679529" sldId="1022"/>
            <ac:grpSpMk id="33" creationId="{719DB695-149D-A94C-90AB-A2D368B8EE68}"/>
          </ac:grpSpMkLst>
        </pc:grpChg>
        <pc:grpChg chg="mod">
          <ac:chgData name="Schlesinger, Sebastian" userId="d814e6c9-e9fb-4b77-84f7-ccd8aa3529bb" providerId="ADAL" clId="{F34F330A-683B-5048-940F-BC2B6C4D6943}" dt="2024-04-07T16:56:35.259" v="4549" actId="1036"/>
          <ac:grpSpMkLst>
            <pc:docMk/>
            <pc:sldMk cId="3795679529" sldId="1022"/>
            <ac:grpSpMk id="35" creationId="{0E311E6A-3E40-F74F-B8AF-09D1E252AD39}"/>
          </ac:grpSpMkLst>
        </pc:grpChg>
        <pc:grpChg chg="mod">
          <ac:chgData name="Schlesinger, Sebastian" userId="d814e6c9-e9fb-4b77-84f7-ccd8aa3529bb" providerId="ADAL" clId="{F34F330A-683B-5048-940F-BC2B6C4D6943}" dt="2024-04-07T16:56:35.259" v="4549" actId="1036"/>
          <ac:grpSpMkLst>
            <pc:docMk/>
            <pc:sldMk cId="3795679529" sldId="1022"/>
            <ac:grpSpMk id="38" creationId="{F3E39B02-1298-0743-931E-B785BC775AB9}"/>
          </ac:grpSpMkLst>
        </pc:grpChg>
        <pc:grpChg chg="mod">
          <ac:chgData name="Schlesinger, Sebastian" userId="d814e6c9-e9fb-4b77-84f7-ccd8aa3529bb" providerId="ADAL" clId="{F34F330A-683B-5048-940F-BC2B6C4D6943}" dt="2024-04-07T16:56:35.259" v="4549" actId="1036"/>
          <ac:grpSpMkLst>
            <pc:docMk/>
            <pc:sldMk cId="3795679529" sldId="1022"/>
            <ac:grpSpMk id="40" creationId="{280B6B26-F269-5C4C-8C19-DBA764C6CDAC}"/>
          </ac:grpSpMkLst>
        </pc:grpChg>
        <pc:grpChg chg="mod">
          <ac:chgData name="Schlesinger, Sebastian" userId="d814e6c9-e9fb-4b77-84f7-ccd8aa3529bb" providerId="ADAL" clId="{F34F330A-683B-5048-940F-BC2B6C4D6943}" dt="2024-04-07T16:56:35.259" v="4549" actId="1036"/>
          <ac:grpSpMkLst>
            <pc:docMk/>
            <pc:sldMk cId="3795679529" sldId="1022"/>
            <ac:grpSpMk id="60" creationId="{F67D1896-6BBC-AB41-B67F-AB3399BB37B0}"/>
          </ac:grpSpMkLst>
        </pc:grpChg>
        <pc:grpChg chg="mod">
          <ac:chgData name="Schlesinger, Sebastian" userId="d814e6c9-e9fb-4b77-84f7-ccd8aa3529bb" providerId="ADAL" clId="{F34F330A-683B-5048-940F-BC2B6C4D6943}" dt="2024-04-07T16:56:35.259" v="4549" actId="1036"/>
          <ac:grpSpMkLst>
            <pc:docMk/>
            <pc:sldMk cId="3795679529" sldId="1022"/>
            <ac:grpSpMk id="73" creationId="{9CEF9F64-861C-7C4C-8594-4DC43481EB32}"/>
          </ac:grpSpMkLst>
        </pc:grpChg>
        <pc:grpChg chg="mod">
          <ac:chgData name="Schlesinger, Sebastian" userId="d814e6c9-e9fb-4b77-84f7-ccd8aa3529bb" providerId="ADAL" clId="{F34F330A-683B-5048-940F-BC2B6C4D6943}" dt="2024-04-07T16:56:35.259" v="4549" actId="1036"/>
          <ac:grpSpMkLst>
            <pc:docMk/>
            <pc:sldMk cId="3795679529" sldId="1022"/>
            <ac:grpSpMk id="82" creationId="{B9D1305C-AF63-6240-8FD1-E69B36970A8F}"/>
          </ac:grpSpMkLst>
        </pc:grpChg>
        <pc:grpChg chg="mod">
          <ac:chgData name="Schlesinger, Sebastian" userId="d814e6c9-e9fb-4b77-84f7-ccd8aa3529bb" providerId="ADAL" clId="{F34F330A-683B-5048-940F-BC2B6C4D6943}" dt="2024-04-07T16:56:35.259" v="4549" actId="1036"/>
          <ac:grpSpMkLst>
            <pc:docMk/>
            <pc:sldMk cId="3795679529" sldId="1022"/>
            <ac:grpSpMk id="85" creationId="{1C4E248C-B7EE-0749-BE84-6D97E6830AA8}"/>
          </ac:grpSpMkLst>
        </pc:grpChg>
        <pc:picChg chg="mod">
          <ac:chgData name="Schlesinger, Sebastian" userId="d814e6c9-e9fb-4b77-84f7-ccd8aa3529bb" providerId="ADAL" clId="{F34F330A-683B-5048-940F-BC2B6C4D6943}" dt="2024-04-07T16:56:35.259" v="4549" actId="1036"/>
          <ac:picMkLst>
            <pc:docMk/>
            <pc:sldMk cId="3795679529" sldId="1022"/>
            <ac:picMk id="7" creationId="{9D5E2D1E-EE9F-104B-B66B-CCD25447B853}"/>
          </ac:picMkLst>
        </pc:picChg>
        <pc:picChg chg="mod">
          <ac:chgData name="Schlesinger, Sebastian" userId="d814e6c9-e9fb-4b77-84f7-ccd8aa3529bb" providerId="ADAL" clId="{F34F330A-683B-5048-940F-BC2B6C4D6943}" dt="2024-04-07T16:56:35.259" v="4549" actId="1036"/>
          <ac:picMkLst>
            <pc:docMk/>
            <pc:sldMk cId="3795679529" sldId="1022"/>
            <ac:picMk id="26" creationId="{6C78CF69-C5D1-1042-99DC-4222EA4DC7BF}"/>
          </ac:picMkLst>
        </pc:picChg>
        <pc:picChg chg="mod">
          <ac:chgData name="Schlesinger, Sebastian" userId="d814e6c9-e9fb-4b77-84f7-ccd8aa3529bb" providerId="ADAL" clId="{F34F330A-683B-5048-940F-BC2B6C4D6943}" dt="2024-04-07T16:56:35.259" v="4549" actId="1036"/>
          <ac:picMkLst>
            <pc:docMk/>
            <pc:sldMk cId="3795679529" sldId="1022"/>
            <ac:picMk id="61" creationId="{12544D91-DE12-C440-AF3A-72D906651334}"/>
          </ac:picMkLst>
        </pc:picChg>
      </pc:sldChg>
      <pc:sldChg chg="delSp modSp add mod">
        <pc:chgData name="Schlesinger, Sebastian" userId="d814e6c9-e9fb-4b77-84f7-ccd8aa3529bb" providerId="ADAL" clId="{F34F330A-683B-5048-940F-BC2B6C4D6943}" dt="2024-04-07T16:58:25.770" v="4590" actId="1036"/>
        <pc:sldMkLst>
          <pc:docMk/>
          <pc:sldMk cId="2387245488" sldId="1029"/>
        </pc:sldMkLst>
        <pc:spChg chg="mod">
          <ac:chgData name="Schlesinger, Sebastian" userId="d814e6c9-e9fb-4b77-84f7-ccd8aa3529bb" providerId="ADAL" clId="{F34F330A-683B-5048-940F-BC2B6C4D6943}" dt="2024-04-07T16:58:20.621" v="4587" actId="113"/>
          <ac:spMkLst>
            <pc:docMk/>
            <pc:sldMk cId="2387245488" sldId="1029"/>
            <ac:spMk id="2" creationId="{3B8CD900-19EC-824C-BF74-AADFBF5A172E}"/>
          </ac:spMkLst>
        </pc:spChg>
        <pc:spChg chg="mod">
          <ac:chgData name="Schlesinger, Sebastian" userId="d814e6c9-e9fb-4b77-84f7-ccd8aa3529bb" providerId="ADAL" clId="{F34F330A-683B-5048-940F-BC2B6C4D6943}" dt="2024-04-07T16:58:25.770" v="4590" actId="1036"/>
          <ac:spMkLst>
            <pc:docMk/>
            <pc:sldMk cId="2387245488" sldId="1029"/>
            <ac:spMk id="3" creationId="{A763C0FF-36B6-664F-90B3-14AB76C3338D}"/>
          </ac:spMkLst>
        </pc:spChg>
        <pc:spChg chg="mod">
          <ac:chgData name="Schlesinger, Sebastian" userId="d814e6c9-e9fb-4b77-84f7-ccd8aa3529bb" providerId="ADAL" clId="{F34F330A-683B-5048-940F-BC2B6C4D6943}" dt="2024-04-07T16:58:25.770" v="4590" actId="1036"/>
          <ac:spMkLst>
            <pc:docMk/>
            <pc:sldMk cId="2387245488" sldId="1029"/>
            <ac:spMk id="8" creationId="{7FC87645-22AD-8040-8C83-BC2F64C5D928}"/>
          </ac:spMkLst>
        </pc:spChg>
        <pc:spChg chg="mod">
          <ac:chgData name="Schlesinger, Sebastian" userId="d814e6c9-e9fb-4b77-84f7-ccd8aa3529bb" providerId="ADAL" clId="{F34F330A-683B-5048-940F-BC2B6C4D6943}" dt="2024-04-07T16:58:25.770" v="4590" actId="1036"/>
          <ac:spMkLst>
            <pc:docMk/>
            <pc:sldMk cId="2387245488" sldId="1029"/>
            <ac:spMk id="9" creationId="{8C032AE1-21C7-1541-9531-59DC0E0F6A64}"/>
          </ac:spMkLst>
        </pc:spChg>
        <pc:spChg chg="mod">
          <ac:chgData name="Schlesinger, Sebastian" userId="d814e6c9-e9fb-4b77-84f7-ccd8aa3529bb" providerId="ADAL" clId="{F34F330A-683B-5048-940F-BC2B6C4D6943}" dt="2024-04-07T16:58:25.770" v="4590" actId="1036"/>
          <ac:spMkLst>
            <pc:docMk/>
            <pc:sldMk cId="2387245488" sldId="1029"/>
            <ac:spMk id="10" creationId="{2FF6CB9E-FC16-794F-9F97-8FE4CC7DA95C}"/>
          </ac:spMkLst>
        </pc:spChg>
        <pc:spChg chg="mod">
          <ac:chgData name="Schlesinger, Sebastian" userId="d814e6c9-e9fb-4b77-84f7-ccd8aa3529bb" providerId="ADAL" clId="{F34F330A-683B-5048-940F-BC2B6C4D6943}" dt="2024-04-07T16:58:25.770" v="4590" actId="1036"/>
          <ac:spMkLst>
            <pc:docMk/>
            <pc:sldMk cId="2387245488" sldId="1029"/>
            <ac:spMk id="11" creationId="{E0C842E9-2804-A24B-90F5-1E76ED56B971}"/>
          </ac:spMkLst>
        </pc:spChg>
        <pc:spChg chg="mod">
          <ac:chgData name="Schlesinger, Sebastian" userId="d814e6c9-e9fb-4b77-84f7-ccd8aa3529bb" providerId="ADAL" clId="{F34F330A-683B-5048-940F-BC2B6C4D6943}" dt="2024-04-07T16:58:25.770" v="4590" actId="1036"/>
          <ac:spMkLst>
            <pc:docMk/>
            <pc:sldMk cId="2387245488" sldId="1029"/>
            <ac:spMk id="12" creationId="{80C10F46-6CD7-F647-A004-85EB56C772DF}"/>
          </ac:spMkLst>
        </pc:spChg>
        <pc:spChg chg="mod">
          <ac:chgData name="Schlesinger, Sebastian" userId="d814e6c9-e9fb-4b77-84f7-ccd8aa3529bb" providerId="ADAL" clId="{F34F330A-683B-5048-940F-BC2B6C4D6943}" dt="2024-04-07T16:58:25.770" v="4590" actId="1036"/>
          <ac:spMkLst>
            <pc:docMk/>
            <pc:sldMk cId="2387245488" sldId="1029"/>
            <ac:spMk id="13" creationId="{264B0C4A-9518-2F45-BBDA-97BCDD99E256}"/>
          </ac:spMkLst>
        </pc:spChg>
        <pc:spChg chg="mod">
          <ac:chgData name="Schlesinger, Sebastian" userId="d814e6c9-e9fb-4b77-84f7-ccd8aa3529bb" providerId="ADAL" clId="{F34F330A-683B-5048-940F-BC2B6C4D6943}" dt="2024-04-07T16:58:25.770" v="4590" actId="1036"/>
          <ac:spMkLst>
            <pc:docMk/>
            <pc:sldMk cId="2387245488" sldId="1029"/>
            <ac:spMk id="14" creationId="{A1409CBF-F5BE-6642-ACCF-440DA30E3B86}"/>
          </ac:spMkLst>
        </pc:spChg>
        <pc:spChg chg="mod">
          <ac:chgData name="Schlesinger, Sebastian" userId="d814e6c9-e9fb-4b77-84f7-ccd8aa3529bb" providerId="ADAL" clId="{F34F330A-683B-5048-940F-BC2B6C4D6943}" dt="2024-04-07T16:58:25.770" v="4590" actId="1036"/>
          <ac:spMkLst>
            <pc:docMk/>
            <pc:sldMk cId="2387245488" sldId="1029"/>
            <ac:spMk id="15" creationId="{4C8F71E2-C149-F549-B200-0E64A6F67591}"/>
          </ac:spMkLst>
        </pc:spChg>
        <pc:spChg chg="mod">
          <ac:chgData name="Schlesinger, Sebastian" userId="d814e6c9-e9fb-4b77-84f7-ccd8aa3529bb" providerId="ADAL" clId="{F34F330A-683B-5048-940F-BC2B6C4D6943}" dt="2024-04-07T16:58:25.770" v="4590" actId="1036"/>
          <ac:spMkLst>
            <pc:docMk/>
            <pc:sldMk cId="2387245488" sldId="1029"/>
            <ac:spMk id="16" creationId="{565AE4AB-C1CB-3E4C-B30F-33A869485DEC}"/>
          </ac:spMkLst>
        </pc:spChg>
        <pc:spChg chg="mod">
          <ac:chgData name="Schlesinger, Sebastian" userId="d814e6c9-e9fb-4b77-84f7-ccd8aa3529bb" providerId="ADAL" clId="{F34F330A-683B-5048-940F-BC2B6C4D6943}" dt="2024-04-07T16:58:25.770" v="4590" actId="1036"/>
          <ac:spMkLst>
            <pc:docMk/>
            <pc:sldMk cId="2387245488" sldId="1029"/>
            <ac:spMk id="17" creationId="{921D3CC3-7FC4-4346-86E8-F841A7674F2D}"/>
          </ac:spMkLst>
        </pc:spChg>
        <pc:spChg chg="mod">
          <ac:chgData name="Schlesinger, Sebastian" userId="d814e6c9-e9fb-4b77-84f7-ccd8aa3529bb" providerId="ADAL" clId="{F34F330A-683B-5048-940F-BC2B6C4D6943}" dt="2024-04-07T16:58:25.770" v="4590" actId="1036"/>
          <ac:spMkLst>
            <pc:docMk/>
            <pc:sldMk cId="2387245488" sldId="1029"/>
            <ac:spMk id="18" creationId="{0C3D0051-24D3-9542-BC28-EF8E74513E07}"/>
          </ac:spMkLst>
        </pc:spChg>
        <pc:spChg chg="mod">
          <ac:chgData name="Schlesinger, Sebastian" userId="d814e6c9-e9fb-4b77-84f7-ccd8aa3529bb" providerId="ADAL" clId="{F34F330A-683B-5048-940F-BC2B6C4D6943}" dt="2024-04-07T16:58:25.770" v="4590" actId="1036"/>
          <ac:spMkLst>
            <pc:docMk/>
            <pc:sldMk cId="2387245488" sldId="1029"/>
            <ac:spMk id="19" creationId="{D1D9D12F-41D2-1C43-BE10-20C3B18B6C74}"/>
          </ac:spMkLst>
        </pc:spChg>
        <pc:spChg chg="mod">
          <ac:chgData name="Schlesinger, Sebastian" userId="d814e6c9-e9fb-4b77-84f7-ccd8aa3529bb" providerId="ADAL" clId="{F34F330A-683B-5048-940F-BC2B6C4D6943}" dt="2024-04-07T16:58:25.770" v="4590" actId="1036"/>
          <ac:spMkLst>
            <pc:docMk/>
            <pc:sldMk cId="2387245488" sldId="1029"/>
            <ac:spMk id="21" creationId="{173E1221-1527-4744-A110-60E3BD72A69D}"/>
          </ac:spMkLst>
        </pc:spChg>
        <pc:spChg chg="mod">
          <ac:chgData name="Schlesinger, Sebastian" userId="d814e6c9-e9fb-4b77-84f7-ccd8aa3529bb" providerId="ADAL" clId="{F34F330A-683B-5048-940F-BC2B6C4D6943}" dt="2024-04-07T16:58:25.770" v="4590" actId="1036"/>
          <ac:spMkLst>
            <pc:docMk/>
            <pc:sldMk cId="2387245488" sldId="1029"/>
            <ac:spMk id="22" creationId="{5D7E6050-1C4A-AC42-9C80-455BF3E89624}"/>
          </ac:spMkLst>
        </pc:spChg>
        <pc:spChg chg="mod">
          <ac:chgData name="Schlesinger, Sebastian" userId="d814e6c9-e9fb-4b77-84f7-ccd8aa3529bb" providerId="ADAL" clId="{F34F330A-683B-5048-940F-BC2B6C4D6943}" dt="2024-04-07T16:58:25.770" v="4590" actId="1036"/>
          <ac:spMkLst>
            <pc:docMk/>
            <pc:sldMk cId="2387245488" sldId="1029"/>
            <ac:spMk id="24" creationId="{5BB6D480-0EF6-9743-B8C0-63D799A0402B}"/>
          </ac:spMkLst>
        </pc:spChg>
        <pc:spChg chg="mod">
          <ac:chgData name="Schlesinger, Sebastian" userId="d814e6c9-e9fb-4b77-84f7-ccd8aa3529bb" providerId="ADAL" clId="{F34F330A-683B-5048-940F-BC2B6C4D6943}" dt="2024-04-07T16:58:25.770" v="4590" actId="1036"/>
          <ac:spMkLst>
            <pc:docMk/>
            <pc:sldMk cId="2387245488" sldId="1029"/>
            <ac:spMk id="25" creationId="{2D6CC9E9-4EB8-C148-99C7-DE21615E7DBD}"/>
          </ac:spMkLst>
        </pc:spChg>
        <pc:spChg chg="mod">
          <ac:chgData name="Schlesinger, Sebastian" userId="d814e6c9-e9fb-4b77-84f7-ccd8aa3529bb" providerId="ADAL" clId="{F34F330A-683B-5048-940F-BC2B6C4D6943}" dt="2024-04-07T16:58:25.770" v="4590" actId="1036"/>
          <ac:spMkLst>
            <pc:docMk/>
            <pc:sldMk cId="2387245488" sldId="1029"/>
            <ac:spMk id="27" creationId="{821B1C9B-1511-9048-954A-42C526FFA552}"/>
          </ac:spMkLst>
        </pc:spChg>
        <pc:spChg chg="mod">
          <ac:chgData name="Schlesinger, Sebastian" userId="d814e6c9-e9fb-4b77-84f7-ccd8aa3529bb" providerId="ADAL" clId="{F34F330A-683B-5048-940F-BC2B6C4D6943}" dt="2024-04-07T16:58:25.770" v="4590" actId="1036"/>
          <ac:spMkLst>
            <pc:docMk/>
            <pc:sldMk cId="2387245488" sldId="1029"/>
            <ac:spMk id="28" creationId="{94F6A773-D867-F74F-B5C6-8190F112DD55}"/>
          </ac:spMkLst>
        </pc:spChg>
        <pc:spChg chg="mod">
          <ac:chgData name="Schlesinger, Sebastian" userId="d814e6c9-e9fb-4b77-84f7-ccd8aa3529bb" providerId="ADAL" clId="{F34F330A-683B-5048-940F-BC2B6C4D6943}" dt="2024-04-07T16:58:25.770" v="4590" actId="1036"/>
          <ac:spMkLst>
            <pc:docMk/>
            <pc:sldMk cId="2387245488" sldId="1029"/>
            <ac:spMk id="30" creationId="{0D53E4D4-FAC6-1E4B-882F-3AD5F8C274EF}"/>
          </ac:spMkLst>
        </pc:spChg>
        <pc:spChg chg="mod">
          <ac:chgData name="Schlesinger, Sebastian" userId="d814e6c9-e9fb-4b77-84f7-ccd8aa3529bb" providerId="ADAL" clId="{F34F330A-683B-5048-940F-BC2B6C4D6943}" dt="2024-04-07T16:58:25.770" v="4590" actId="1036"/>
          <ac:spMkLst>
            <pc:docMk/>
            <pc:sldMk cId="2387245488" sldId="1029"/>
            <ac:spMk id="31" creationId="{2F3023D6-375B-E04C-A47A-CBC847CE62DB}"/>
          </ac:spMkLst>
        </pc:spChg>
        <pc:spChg chg="del">
          <ac:chgData name="Schlesinger, Sebastian" userId="d814e6c9-e9fb-4b77-84f7-ccd8aa3529bb" providerId="ADAL" clId="{F34F330A-683B-5048-940F-BC2B6C4D6943}" dt="2024-04-07T16:58:23.267" v="4588" actId="478"/>
          <ac:spMkLst>
            <pc:docMk/>
            <pc:sldMk cId="2387245488" sldId="1029"/>
            <ac:spMk id="32" creationId="{BD8DF8F4-5414-EF4A-839E-C45585257CE0}"/>
          </ac:spMkLst>
        </pc:spChg>
        <pc:grpChg chg="mod">
          <ac:chgData name="Schlesinger, Sebastian" userId="d814e6c9-e9fb-4b77-84f7-ccd8aa3529bb" providerId="ADAL" clId="{F34F330A-683B-5048-940F-BC2B6C4D6943}" dt="2024-04-07T16:58:25.770" v="4590" actId="1036"/>
          <ac:grpSpMkLst>
            <pc:docMk/>
            <pc:sldMk cId="2387245488" sldId="1029"/>
            <ac:grpSpMk id="4" creationId="{0D5C6DD9-E1C8-9A47-B128-964947A9BCA1}"/>
          </ac:grpSpMkLst>
        </pc:grpChg>
        <pc:grpChg chg="mod">
          <ac:chgData name="Schlesinger, Sebastian" userId="d814e6c9-e9fb-4b77-84f7-ccd8aa3529bb" providerId="ADAL" clId="{F34F330A-683B-5048-940F-BC2B6C4D6943}" dt="2024-04-07T16:58:25.770" v="4590" actId="1036"/>
          <ac:grpSpMkLst>
            <pc:docMk/>
            <pc:sldMk cId="2387245488" sldId="1029"/>
            <ac:grpSpMk id="20" creationId="{FBC066ED-EC5C-E148-85B2-CE56D9C40F28}"/>
          </ac:grpSpMkLst>
        </pc:grpChg>
        <pc:grpChg chg="mod">
          <ac:chgData name="Schlesinger, Sebastian" userId="d814e6c9-e9fb-4b77-84f7-ccd8aa3529bb" providerId="ADAL" clId="{F34F330A-683B-5048-940F-BC2B6C4D6943}" dt="2024-04-07T16:58:25.770" v="4590" actId="1036"/>
          <ac:grpSpMkLst>
            <pc:docMk/>
            <pc:sldMk cId="2387245488" sldId="1029"/>
            <ac:grpSpMk id="23" creationId="{A118D44F-D234-294A-9DFB-5BF4D5E069AC}"/>
          </ac:grpSpMkLst>
        </pc:grpChg>
        <pc:grpChg chg="mod">
          <ac:chgData name="Schlesinger, Sebastian" userId="d814e6c9-e9fb-4b77-84f7-ccd8aa3529bb" providerId="ADAL" clId="{F34F330A-683B-5048-940F-BC2B6C4D6943}" dt="2024-04-07T16:58:25.770" v="4590" actId="1036"/>
          <ac:grpSpMkLst>
            <pc:docMk/>
            <pc:sldMk cId="2387245488" sldId="1029"/>
            <ac:grpSpMk id="26" creationId="{AC9AAF3B-AED3-A449-97D4-F0291249333B}"/>
          </ac:grpSpMkLst>
        </pc:grpChg>
        <pc:grpChg chg="mod">
          <ac:chgData name="Schlesinger, Sebastian" userId="d814e6c9-e9fb-4b77-84f7-ccd8aa3529bb" providerId="ADAL" clId="{F34F330A-683B-5048-940F-BC2B6C4D6943}" dt="2024-04-07T16:58:25.770" v="4590" actId="1036"/>
          <ac:grpSpMkLst>
            <pc:docMk/>
            <pc:sldMk cId="2387245488" sldId="1029"/>
            <ac:grpSpMk id="29" creationId="{5725BE4D-F37D-9C4B-B89A-22367E8DCDC6}"/>
          </ac:grpSpMkLst>
        </pc:grpChg>
      </pc:sldChg>
      <pc:sldChg chg="delSp modSp add mod">
        <pc:chgData name="Schlesinger, Sebastian" userId="d814e6c9-e9fb-4b77-84f7-ccd8aa3529bb" providerId="ADAL" clId="{F34F330A-683B-5048-940F-BC2B6C4D6943}" dt="2024-04-07T16:59:22.984" v="4613" actId="478"/>
        <pc:sldMkLst>
          <pc:docMk/>
          <pc:sldMk cId="827783366" sldId="1030"/>
        </pc:sldMkLst>
        <pc:spChg chg="mod">
          <ac:chgData name="Schlesinger, Sebastian" userId="d814e6c9-e9fb-4b77-84f7-ccd8aa3529bb" providerId="ADAL" clId="{F34F330A-683B-5048-940F-BC2B6C4D6943}" dt="2024-04-07T16:59:20.398" v="4612" actId="113"/>
          <ac:spMkLst>
            <pc:docMk/>
            <pc:sldMk cId="827783366" sldId="1030"/>
            <ac:spMk id="2" creationId="{3B8CD900-19EC-824C-BF74-AADFBF5A172E}"/>
          </ac:spMkLst>
        </pc:spChg>
        <pc:spChg chg="del">
          <ac:chgData name="Schlesinger, Sebastian" userId="d814e6c9-e9fb-4b77-84f7-ccd8aa3529bb" providerId="ADAL" clId="{F34F330A-683B-5048-940F-BC2B6C4D6943}" dt="2024-04-07T16:59:22.984" v="4613" actId="478"/>
          <ac:spMkLst>
            <pc:docMk/>
            <pc:sldMk cId="827783366" sldId="1030"/>
            <ac:spMk id="137" creationId="{E70AE3D5-912C-A246-BEFD-E695C530DB2E}"/>
          </ac:spMkLst>
        </pc:spChg>
      </pc:sldChg>
      <pc:sldChg chg="modSp add mod">
        <pc:chgData name="Schlesinger, Sebastian" userId="d814e6c9-e9fb-4b77-84f7-ccd8aa3529bb" providerId="ADAL" clId="{F34F330A-683B-5048-940F-BC2B6C4D6943}" dt="2024-04-07T16:54:22.654" v="4493" actId="20577"/>
        <pc:sldMkLst>
          <pc:docMk/>
          <pc:sldMk cId="4191487026" sldId="1040"/>
        </pc:sldMkLst>
        <pc:spChg chg="mod">
          <ac:chgData name="Schlesinger, Sebastian" userId="d814e6c9-e9fb-4b77-84f7-ccd8aa3529bb" providerId="ADAL" clId="{F34F330A-683B-5048-940F-BC2B6C4D6943}" dt="2024-04-07T16:54:20.340" v="4492" actId="1076"/>
          <ac:spMkLst>
            <pc:docMk/>
            <pc:sldMk cId="4191487026" sldId="1040"/>
            <ac:spMk id="4" creationId="{1E944C3F-C77B-9A49-ACB6-EDB2E17C9D3A}"/>
          </ac:spMkLst>
        </pc:spChg>
        <pc:spChg chg="mod">
          <ac:chgData name="Schlesinger, Sebastian" userId="d814e6c9-e9fb-4b77-84f7-ccd8aa3529bb" providerId="ADAL" clId="{F34F330A-683B-5048-940F-BC2B6C4D6943}" dt="2024-04-07T16:54:22.654" v="4493" actId="20577"/>
          <ac:spMkLst>
            <pc:docMk/>
            <pc:sldMk cId="4191487026" sldId="1040"/>
            <ac:spMk id="6" creationId="{5C89035B-463A-1E40-A130-AE9AA3E37667}"/>
          </ac:spMkLst>
        </pc:spChg>
        <pc:spChg chg="mod">
          <ac:chgData name="Schlesinger, Sebastian" userId="d814e6c9-e9fb-4b77-84f7-ccd8aa3529bb" providerId="ADAL" clId="{F34F330A-683B-5048-940F-BC2B6C4D6943}" dt="2024-04-07T16:54:20.340" v="4492" actId="1076"/>
          <ac:spMkLst>
            <pc:docMk/>
            <pc:sldMk cId="4191487026" sldId="1040"/>
            <ac:spMk id="7" creationId="{B3919DE3-1C67-444E-9B68-661747C794B6}"/>
          </ac:spMkLst>
        </pc:spChg>
        <pc:spChg chg="mod">
          <ac:chgData name="Schlesinger, Sebastian" userId="d814e6c9-e9fb-4b77-84f7-ccd8aa3529bb" providerId="ADAL" clId="{F34F330A-683B-5048-940F-BC2B6C4D6943}" dt="2024-04-07T16:54:20.340" v="4492" actId="1076"/>
          <ac:spMkLst>
            <pc:docMk/>
            <pc:sldMk cId="4191487026" sldId="1040"/>
            <ac:spMk id="8" creationId="{439FC83A-3010-6E44-80DA-A0B478A25DE4}"/>
          </ac:spMkLst>
        </pc:spChg>
        <pc:spChg chg="mod">
          <ac:chgData name="Schlesinger, Sebastian" userId="d814e6c9-e9fb-4b77-84f7-ccd8aa3529bb" providerId="ADAL" clId="{F34F330A-683B-5048-940F-BC2B6C4D6943}" dt="2024-04-07T16:54:20.340" v="4492" actId="1076"/>
          <ac:spMkLst>
            <pc:docMk/>
            <pc:sldMk cId="4191487026" sldId="1040"/>
            <ac:spMk id="9" creationId="{02AF1634-8914-FF4A-8ACB-58E0BABFE65B}"/>
          </ac:spMkLst>
        </pc:spChg>
        <pc:spChg chg="mod">
          <ac:chgData name="Schlesinger, Sebastian" userId="d814e6c9-e9fb-4b77-84f7-ccd8aa3529bb" providerId="ADAL" clId="{F34F330A-683B-5048-940F-BC2B6C4D6943}" dt="2024-04-07T16:54:20.340" v="4492" actId="1076"/>
          <ac:spMkLst>
            <pc:docMk/>
            <pc:sldMk cId="4191487026" sldId="1040"/>
            <ac:spMk id="10" creationId="{2A989D6F-FA45-8C4E-9BBC-741936AB29C5}"/>
          </ac:spMkLst>
        </pc:spChg>
        <pc:spChg chg="mod">
          <ac:chgData name="Schlesinger, Sebastian" userId="d814e6c9-e9fb-4b77-84f7-ccd8aa3529bb" providerId="ADAL" clId="{F34F330A-683B-5048-940F-BC2B6C4D6943}" dt="2024-04-07T16:54:20.340" v="4492" actId="1076"/>
          <ac:spMkLst>
            <pc:docMk/>
            <pc:sldMk cId="4191487026" sldId="1040"/>
            <ac:spMk id="11" creationId="{15317A6D-8DDE-594B-9C31-D329305C5300}"/>
          </ac:spMkLst>
        </pc:spChg>
        <pc:spChg chg="mod">
          <ac:chgData name="Schlesinger, Sebastian" userId="d814e6c9-e9fb-4b77-84f7-ccd8aa3529bb" providerId="ADAL" clId="{F34F330A-683B-5048-940F-BC2B6C4D6943}" dt="2024-04-07T16:54:20.340" v="4492" actId="1076"/>
          <ac:spMkLst>
            <pc:docMk/>
            <pc:sldMk cId="4191487026" sldId="1040"/>
            <ac:spMk id="12" creationId="{4C0565FC-B6A4-1C41-A3C7-95333C728091}"/>
          </ac:spMkLst>
        </pc:spChg>
        <pc:spChg chg="mod">
          <ac:chgData name="Schlesinger, Sebastian" userId="d814e6c9-e9fb-4b77-84f7-ccd8aa3529bb" providerId="ADAL" clId="{F34F330A-683B-5048-940F-BC2B6C4D6943}" dt="2024-04-07T16:54:20.340" v="4492" actId="1076"/>
          <ac:spMkLst>
            <pc:docMk/>
            <pc:sldMk cId="4191487026" sldId="1040"/>
            <ac:spMk id="13" creationId="{CB8177A7-EC5F-054E-9BF4-6807B276EBEB}"/>
          </ac:spMkLst>
        </pc:spChg>
        <pc:spChg chg="mod">
          <ac:chgData name="Schlesinger, Sebastian" userId="d814e6c9-e9fb-4b77-84f7-ccd8aa3529bb" providerId="ADAL" clId="{F34F330A-683B-5048-940F-BC2B6C4D6943}" dt="2024-04-07T16:54:20.340" v="4492" actId="1076"/>
          <ac:spMkLst>
            <pc:docMk/>
            <pc:sldMk cId="4191487026" sldId="1040"/>
            <ac:spMk id="14" creationId="{E3C788FC-704D-5B46-BAF8-D2E15950C61F}"/>
          </ac:spMkLst>
        </pc:spChg>
        <pc:spChg chg="mod">
          <ac:chgData name="Schlesinger, Sebastian" userId="d814e6c9-e9fb-4b77-84f7-ccd8aa3529bb" providerId="ADAL" clId="{F34F330A-683B-5048-940F-BC2B6C4D6943}" dt="2024-04-07T16:54:20.340" v="4492" actId="1076"/>
          <ac:spMkLst>
            <pc:docMk/>
            <pc:sldMk cId="4191487026" sldId="1040"/>
            <ac:spMk id="15" creationId="{50AC6633-E0EA-2542-8345-CA3634789CDF}"/>
          </ac:spMkLst>
        </pc:spChg>
        <pc:spChg chg="mod">
          <ac:chgData name="Schlesinger, Sebastian" userId="d814e6c9-e9fb-4b77-84f7-ccd8aa3529bb" providerId="ADAL" clId="{F34F330A-683B-5048-940F-BC2B6C4D6943}" dt="2024-04-07T16:54:10.708" v="4491" actId="1076"/>
          <ac:spMkLst>
            <pc:docMk/>
            <pc:sldMk cId="4191487026" sldId="1040"/>
            <ac:spMk id="17" creationId="{921D3CC3-7FC4-4346-86E8-F841A7674F2D}"/>
          </ac:spMkLst>
        </pc:spChg>
      </pc:sldChg>
      <pc:sldChg chg="delSp modSp add mod">
        <pc:chgData name="Schlesinger, Sebastian" userId="d814e6c9-e9fb-4b77-84f7-ccd8aa3529bb" providerId="ADAL" clId="{F34F330A-683B-5048-940F-BC2B6C4D6943}" dt="2024-04-07T16:58:02.928" v="4581" actId="478"/>
        <pc:sldMkLst>
          <pc:docMk/>
          <pc:sldMk cId="1750114850" sldId="1201"/>
        </pc:sldMkLst>
        <pc:spChg chg="del mod">
          <ac:chgData name="Schlesinger, Sebastian" userId="d814e6c9-e9fb-4b77-84f7-ccd8aa3529bb" providerId="ADAL" clId="{F34F330A-683B-5048-940F-BC2B6C4D6943}" dt="2024-04-07T16:58:02.928" v="4581" actId="478"/>
          <ac:spMkLst>
            <pc:docMk/>
            <pc:sldMk cId="1750114850" sldId="1201"/>
            <ac:spMk id="5" creationId="{CBC4212C-7400-2A4D-BB5A-DA87D58FA49A}"/>
          </ac:spMkLst>
        </pc:spChg>
      </pc:sldChg>
      <pc:sldChg chg="delSp modSp add mod">
        <pc:chgData name="Schlesinger, Sebastian" userId="d814e6c9-e9fb-4b77-84f7-ccd8aa3529bb" providerId="ADAL" clId="{F34F330A-683B-5048-940F-BC2B6C4D6943}" dt="2024-04-07T16:58:05.885" v="4582" actId="478"/>
        <pc:sldMkLst>
          <pc:docMk/>
          <pc:sldMk cId="1479916914" sldId="1202"/>
        </pc:sldMkLst>
        <pc:spChg chg="del mod">
          <ac:chgData name="Schlesinger, Sebastian" userId="d814e6c9-e9fb-4b77-84f7-ccd8aa3529bb" providerId="ADAL" clId="{F34F330A-683B-5048-940F-BC2B6C4D6943}" dt="2024-04-07T16:58:05.885" v="4582" actId="478"/>
          <ac:spMkLst>
            <pc:docMk/>
            <pc:sldMk cId="1479916914" sldId="1202"/>
            <ac:spMk id="15" creationId="{FFD888C3-5DDB-2F45-9577-B93B1F25C7EC}"/>
          </ac:spMkLst>
        </pc:spChg>
      </pc:sldChg>
      <pc:sldChg chg="delSp modSp add mod">
        <pc:chgData name="Schlesinger, Sebastian" userId="d814e6c9-e9fb-4b77-84f7-ccd8aa3529bb" providerId="ADAL" clId="{F34F330A-683B-5048-940F-BC2B6C4D6943}" dt="2024-04-07T16:57:01.320" v="4560" actId="1036"/>
        <pc:sldMkLst>
          <pc:docMk/>
          <pc:sldMk cId="2256639151" sldId="1206"/>
        </pc:sldMkLst>
        <pc:spChg chg="mod">
          <ac:chgData name="Schlesinger, Sebastian" userId="d814e6c9-e9fb-4b77-84f7-ccd8aa3529bb" providerId="ADAL" clId="{F34F330A-683B-5048-940F-BC2B6C4D6943}" dt="2024-04-07T16:56:49.394" v="4555" actId="113"/>
          <ac:spMkLst>
            <pc:docMk/>
            <pc:sldMk cId="2256639151" sldId="1206"/>
            <ac:spMk id="2" creationId="{3B8CD900-19EC-824C-BF74-AADFBF5A172E}"/>
          </ac:spMkLst>
        </pc:spChg>
        <pc:spChg chg="del mod">
          <ac:chgData name="Schlesinger, Sebastian" userId="d814e6c9-e9fb-4b77-84f7-ccd8aa3529bb" providerId="ADAL" clId="{F34F330A-683B-5048-940F-BC2B6C4D6943}" dt="2024-04-07T16:56:58.359" v="4557" actId="478"/>
          <ac:spMkLst>
            <pc:docMk/>
            <pc:sldMk cId="2256639151" sldId="1206"/>
            <ac:spMk id="5" creationId="{CA9EEA19-549B-C742-97A6-691F12A256B4}"/>
          </ac:spMkLst>
        </pc:spChg>
        <pc:spChg chg="mod">
          <ac:chgData name="Schlesinger, Sebastian" userId="d814e6c9-e9fb-4b77-84f7-ccd8aa3529bb" providerId="ADAL" clId="{F34F330A-683B-5048-940F-BC2B6C4D6943}" dt="2024-04-07T16:57:01.320" v="4560" actId="1036"/>
          <ac:spMkLst>
            <pc:docMk/>
            <pc:sldMk cId="2256639151" sldId="1206"/>
            <ac:spMk id="107" creationId="{D84190AA-4C98-7443-80BC-E0D9833E133B}"/>
          </ac:spMkLst>
        </pc:spChg>
        <pc:spChg chg="mod">
          <ac:chgData name="Schlesinger, Sebastian" userId="d814e6c9-e9fb-4b77-84f7-ccd8aa3529bb" providerId="ADAL" clId="{F34F330A-683B-5048-940F-BC2B6C4D6943}" dt="2024-04-07T16:57:01.320" v="4560" actId="1036"/>
          <ac:spMkLst>
            <pc:docMk/>
            <pc:sldMk cId="2256639151" sldId="1206"/>
            <ac:spMk id="108" creationId="{4B074355-3ACB-6147-AE01-22519F6E692A}"/>
          </ac:spMkLst>
        </pc:spChg>
      </pc:sldChg>
      <pc:sldChg chg="delSp modSp add mod">
        <pc:chgData name="Schlesinger, Sebastian" userId="d814e6c9-e9fb-4b77-84f7-ccd8aa3529bb" providerId="ADAL" clId="{F34F330A-683B-5048-940F-BC2B6C4D6943}" dt="2024-04-07T16:58:37.142" v="4596" actId="1036"/>
        <pc:sldMkLst>
          <pc:docMk/>
          <pc:sldMk cId="4266706966" sldId="1208"/>
        </pc:sldMkLst>
        <pc:spChg chg="mod">
          <ac:chgData name="Schlesinger, Sebastian" userId="d814e6c9-e9fb-4b77-84f7-ccd8aa3529bb" providerId="ADAL" clId="{F34F330A-683B-5048-940F-BC2B6C4D6943}" dt="2024-04-07T16:58:33.855" v="4592" actId="113"/>
          <ac:spMkLst>
            <pc:docMk/>
            <pc:sldMk cId="4266706966" sldId="1208"/>
            <ac:spMk id="2" creationId="{3B8CD900-19EC-824C-BF74-AADFBF5A172E}"/>
          </ac:spMkLst>
        </pc:spChg>
        <pc:spChg chg="mod">
          <ac:chgData name="Schlesinger, Sebastian" userId="d814e6c9-e9fb-4b77-84f7-ccd8aa3529bb" providerId="ADAL" clId="{F34F330A-683B-5048-940F-BC2B6C4D6943}" dt="2024-04-07T16:58:37.142" v="4596" actId="1036"/>
          <ac:spMkLst>
            <pc:docMk/>
            <pc:sldMk cId="4266706966" sldId="1208"/>
            <ac:spMk id="11" creationId="{ED8D52E4-C345-B842-A2E7-C8068B8E5CF4}"/>
          </ac:spMkLst>
        </pc:spChg>
        <pc:spChg chg="mod">
          <ac:chgData name="Schlesinger, Sebastian" userId="d814e6c9-e9fb-4b77-84f7-ccd8aa3529bb" providerId="ADAL" clId="{F34F330A-683B-5048-940F-BC2B6C4D6943}" dt="2024-04-07T16:58:37.142" v="4596" actId="1036"/>
          <ac:spMkLst>
            <pc:docMk/>
            <pc:sldMk cId="4266706966" sldId="1208"/>
            <ac:spMk id="12" creationId="{A5089E2D-0B1B-544A-82BC-F28ED3191A4E}"/>
          </ac:spMkLst>
        </pc:spChg>
        <pc:spChg chg="mod">
          <ac:chgData name="Schlesinger, Sebastian" userId="d814e6c9-e9fb-4b77-84f7-ccd8aa3529bb" providerId="ADAL" clId="{F34F330A-683B-5048-940F-BC2B6C4D6943}" dt="2024-04-07T16:58:37.142" v="4596" actId="1036"/>
          <ac:spMkLst>
            <pc:docMk/>
            <pc:sldMk cId="4266706966" sldId="1208"/>
            <ac:spMk id="13" creationId="{10CAB5B1-70B7-184B-A16F-4239A3118B18}"/>
          </ac:spMkLst>
        </pc:spChg>
        <pc:spChg chg="mod">
          <ac:chgData name="Schlesinger, Sebastian" userId="d814e6c9-e9fb-4b77-84f7-ccd8aa3529bb" providerId="ADAL" clId="{F34F330A-683B-5048-940F-BC2B6C4D6943}" dt="2024-04-07T16:58:37.142" v="4596" actId="1036"/>
          <ac:spMkLst>
            <pc:docMk/>
            <pc:sldMk cId="4266706966" sldId="1208"/>
            <ac:spMk id="14" creationId="{1C528DAB-CFD1-6943-9F41-1A6F334C3C75}"/>
          </ac:spMkLst>
        </pc:spChg>
        <pc:spChg chg="mod">
          <ac:chgData name="Schlesinger, Sebastian" userId="d814e6c9-e9fb-4b77-84f7-ccd8aa3529bb" providerId="ADAL" clId="{F34F330A-683B-5048-940F-BC2B6C4D6943}" dt="2024-04-07T16:58:37.142" v="4596" actId="1036"/>
          <ac:spMkLst>
            <pc:docMk/>
            <pc:sldMk cId="4266706966" sldId="1208"/>
            <ac:spMk id="26" creationId="{F5362B29-42A6-3F4A-A1AB-EFF56E7B7726}"/>
          </ac:spMkLst>
        </pc:spChg>
        <pc:spChg chg="mod">
          <ac:chgData name="Schlesinger, Sebastian" userId="d814e6c9-e9fb-4b77-84f7-ccd8aa3529bb" providerId="ADAL" clId="{F34F330A-683B-5048-940F-BC2B6C4D6943}" dt="2024-04-07T16:58:37.142" v="4596" actId="1036"/>
          <ac:spMkLst>
            <pc:docMk/>
            <pc:sldMk cId="4266706966" sldId="1208"/>
            <ac:spMk id="79" creationId="{EF3F96C4-7C44-5A46-A288-AFF998E8C12A}"/>
          </ac:spMkLst>
        </pc:spChg>
        <pc:spChg chg="mod">
          <ac:chgData name="Schlesinger, Sebastian" userId="d814e6c9-e9fb-4b77-84f7-ccd8aa3529bb" providerId="ADAL" clId="{F34F330A-683B-5048-940F-BC2B6C4D6943}" dt="2024-04-07T16:58:37.142" v="4596" actId="1036"/>
          <ac:spMkLst>
            <pc:docMk/>
            <pc:sldMk cId="4266706966" sldId="1208"/>
            <ac:spMk id="80" creationId="{7BCE6F83-E984-0A47-ACF6-560550DA22AC}"/>
          </ac:spMkLst>
        </pc:spChg>
        <pc:spChg chg="mod">
          <ac:chgData name="Schlesinger, Sebastian" userId="d814e6c9-e9fb-4b77-84f7-ccd8aa3529bb" providerId="ADAL" clId="{F34F330A-683B-5048-940F-BC2B6C4D6943}" dt="2024-04-07T16:58:37.142" v="4596" actId="1036"/>
          <ac:spMkLst>
            <pc:docMk/>
            <pc:sldMk cId="4266706966" sldId="1208"/>
            <ac:spMk id="84" creationId="{E2065433-0D2A-3446-BC7D-8CEDCA3DD66A}"/>
          </ac:spMkLst>
        </pc:spChg>
        <pc:spChg chg="mod">
          <ac:chgData name="Schlesinger, Sebastian" userId="d814e6c9-e9fb-4b77-84f7-ccd8aa3529bb" providerId="ADAL" clId="{F34F330A-683B-5048-940F-BC2B6C4D6943}" dt="2024-04-07T16:58:37.142" v="4596" actId="1036"/>
          <ac:spMkLst>
            <pc:docMk/>
            <pc:sldMk cId="4266706966" sldId="1208"/>
            <ac:spMk id="85" creationId="{6E32735B-6992-604C-B1C0-390BFA95D359}"/>
          </ac:spMkLst>
        </pc:spChg>
        <pc:spChg chg="mod">
          <ac:chgData name="Schlesinger, Sebastian" userId="d814e6c9-e9fb-4b77-84f7-ccd8aa3529bb" providerId="ADAL" clId="{F34F330A-683B-5048-940F-BC2B6C4D6943}" dt="2024-04-07T16:58:37.142" v="4596" actId="1036"/>
          <ac:spMkLst>
            <pc:docMk/>
            <pc:sldMk cId="4266706966" sldId="1208"/>
            <ac:spMk id="86" creationId="{458B0BF5-90AD-E548-AAB1-86D4685BA81E}"/>
          </ac:spMkLst>
        </pc:spChg>
        <pc:spChg chg="mod">
          <ac:chgData name="Schlesinger, Sebastian" userId="d814e6c9-e9fb-4b77-84f7-ccd8aa3529bb" providerId="ADAL" clId="{F34F330A-683B-5048-940F-BC2B6C4D6943}" dt="2024-04-07T16:58:37.142" v="4596" actId="1036"/>
          <ac:spMkLst>
            <pc:docMk/>
            <pc:sldMk cId="4266706966" sldId="1208"/>
            <ac:spMk id="87" creationId="{1E3E44CE-06FB-264E-B1D2-5C7788F13081}"/>
          </ac:spMkLst>
        </pc:spChg>
        <pc:spChg chg="del">
          <ac:chgData name="Schlesinger, Sebastian" userId="d814e6c9-e9fb-4b77-84f7-ccd8aa3529bb" providerId="ADAL" clId="{F34F330A-683B-5048-940F-BC2B6C4D6943}" dt="2024-04-07T16:58:30.494" v="4591" actId="478"/>
          <ac:spMkLst>
            <pc:docMk/>
            <pc:sldMk cId="4266706966" sldId="1208"/>
            <ac:spMk id="88" creationId="{19C48C77-97C9-E641-9E95-A18076BB0488}"/>
          </ac:spMkLst>
        </pc:spChg>
        <pc:spChg chg="mod">
          <ac:chgData name="Schlesinger, Sebastian" userId="d814e6c9-e9fb-4b77-84f7-ccd8aa3529bb" providerId="ADAL" clId="{F34F330A-683B-5048-940F-BC2B6C4D6943}" dt="2024-04-07T16:58:37.142" v="4596" actId="1036"/>
          <ac:spMkLst>
            <pc:docMk/>
            <pc:sldMk cId="4266706966" sldId="1208"/>
            <ac:spMk id="89" creationId="{BDA85EA9-5376-4A4E-AEA3-D00FB0A25494}"/>
          </ac:spMkLst>
        </pc:spChg>
        <pc:spChg chg="mod">
          <ac:chgData name="Schlesinger, Sebastian" userId="d814e6c9-e9fb-4b77-84f7-ccd8aa3529bb" providerId="ADAL" clId="{F34F330A-683B-5048-940F-BC2B6C4D6943}" dt="2024-04-07T16:58:37.142" v="4596" actId="1036"/>
          <ac:spMkLst>
            <pc:docMk/>
            <pc:sldMk cId="4266706966" sldId="1208"/>
            <ac:spMk id="92" creationId="{A492A489-FD20-604F-9599-77E085F78EE9}"/>
          </ac:spMkLst>
        </pc:spChg>
        <pc:spChg chg="mod">
          <ac:chgData name="Schlesinger, Sebastian" userId="d814e6c9-e9fb-4b77-84f7-ccd8aa3529bb" providerId="ADAL" clId="{F34F330A-683B-5048-940F-BC2B6C4D6943}" dt="2024-04-07T16:58:37.142" v="4596" actId="1036"/>
          <ac:spMkLst>
            <pc:docMk/>
            <pc:sldMk cId="4266706966" sldId="1208"/>
            <ac:spMk id="94" creationId="{E5CD48DB-61FF-EC4F-B8FF-E51BCE938292}"/>
          </ac:spMkLst>
        </pc:spChg>
        <pc:spChg chg="mod">
          <ac:chgData name="Schlesinger, Sebastian" userId="d814e6c9-e9fb-4b77-84f7-ccd8aa3529bb" providerId="ADAL" clId="{F34F330A-683B-5048-940F-BC2B6C4D6943}" dt="2024-04-07T16:58:37.142" v="4596" actId="1036"/>
          <ac:spMkLst>
            <pc:docMk/>
            <pc:sldMk cId="4266706966" sldId="1208"/>
            <ac:spMk id="95" creationId="{40D322D2-6F2A-0246-B033-7CB00E527FB3}"/>
          </ac:spMkLst>
        </pc:spChg>
        <pc:spChg chg="mod">
          <ac:chgData name="Schlesinger, Sebastian" userId="d814e6c9-e9fb-4b77-84f7-ccd8aa3529bb" providerId="ADAL" clId="{F34F330A-683B-5048-940F-BC2B6C4D6943}" dt="2024-04-07T16:58:37.142" v="4596" actId="1036"/>
          <ac:spMkLst>
            <pc:docMk/>
            <pc:sldMk cId="4266706966" sldId="1208"/>
            <ac:spMk id="144" creationId="{2CE37313-1E06-C945-A455-53ADE2AA5971}"/>
          </ac:spMkLst>
        </pc:spChg>
        <pc:spChg chg="mod">
          <ac:chgData name="Schlesinger, Sebastian" userId="d814e6c9-e9fb-4b77-84f7-ccd8aa3529bb" providerId="ADAL" clId="{F34F330A-683B-5048-940F-BC2B6C4D6943}" dt="2024-04-07T16:58:37.142" v="4596" actId="1036"/>
          <ac:spMkLst>
            <pc:docMk/>
            <pc:sldMk cId="4266706966" sldId="1208"/>
            <ac:spMk id="168" creationId="{EEDE4156-8281-D847-9240-9DE98999091B}"/>
          </ac:spMkLst>
        </pc:spChg>
        <pc:spChg chg="mod">
          <ac:chgData name="Schlesinger, Sebastian" userId="d814e6c9-e9fb-4b77-84f7-ccd8aa3529bb" providerId="ADAL" clId="{F34F330A-683B-5048-940F-BC2B6C4D6943}" dt="2024-04-07T16:58:37.142" v="4596" actId="1036"/>
          <ac:spMkLst>
            <pc:docMk/>
            <pc:sldMk cId="4266706966" sldId="1208"/>
            <ac:spMk id="169" creationId="{22E8340D-B5D1-3C48-A062-4F70248D103D}"/>
          </ac:spMkLst>
        </pc:spChg>
        <pc:spChg chg="mod">
          <ac:chgData name="Schlesinger, Sebastian" userId="d814e6c9-e9fb-4b77-84f7-ccd8aa3529bb" providerId="ADAL" clId="{F34F330A-683B-5048-940F-BC2B6C4D6943}" dt="2024-04-07T16:58:37.142" v="4596" actId="1036"/>
          <ac:spMkLst>
            <pc:docMk/>
            <pc:sldMk cId="4266706966" sldId="1208"/>
            <ac:spMk id="170" creationId="{29109B86-1ABF-F647-8516-2AAE154A9E83}"/>
          </ac:spMkLst>
        </pc:spChg>
        <pc:spChg chg="mod">
          <ac:chgData name="Schlesinger, Sebastian" userId="d814e6c9-e9fb-4b77-84f7-ccd8aa3529bb" providerId="ADAL" clId="{F34F330A-683B-5048-940F-BC2B6C4D6943}" dt="2024-04-07T16:58:37.142" v="4596" actId="1036"/>
          <ac:spMkLst>
            <pc:docMk/>
            <pc:sldMk cId="4266706966" sldId="1208"/>
            <ac:spMk id="171" creationId="{9F93569F-8FC8-7C4E-9F95-B14647D2DB8C}"/>
          </ac:spMkLst>
        </pc:spChg>
        <pc:spChg chg="mod">
          <ac:chgData name="Schlesinger, Sebastian" userId="d814e6c9-e9fb-4b77-84f7-ccd8aa3529bb" providerId="ADAL" clId="{F34F330A-683B-5048-940F-BC2B6C4D6943}" dt="2024-04-07T16:58:37.142" v="4596" actId="1036"/>
          <ac:spMkLst>
            <pc:docMk/>
            <pc:sldMk cId="4266706966" sldId="1208"/>
            <ac:spMk id="172" creationId="{8E5BC3B8-E87D-9F47-A6F6-AD8B57BC21E6}"/>
          </ac:spMkLst>
        </pc:spChg>
        <pc:spChg chg="mod">
          <ac:chgData name="Schlesinger, Sebastian" userId="d814e6c9-e9fb-4b77-84f7-ccd8aa3529bb" providerId="ADAL" clId="{F34F330A-683B-5048-940F-BC2B6C4D6943}" dt="2024-04-07T16:58:37.142" v="4596" actId="1036"/>
          <ac:spMkLst>
            <pc:docMk/>
            <pc:sldMk cId="4266706966" sldId="1208"/>
            <ac:spMk id="174" creationId="{3A0D9FD6-DBAC-4B49-A55F-167642D66FA7}"/>
          </ac:spMkLst>
        </pc:spChg>
        <pc:spChg chg="mod">
          <ac:chgData name="Schlesinger, Sebastian" userId="d814e6c9-e9fb-4b77-84f7-ccd8aa3529bb" providerId="ADAL" clId="{F34F330A-683B-5048-940F-BC2B6C4D6943}" dt="2024-04-07T16:58:37.142" v="4596" actId="1036"/>
          <ac:spMkLst>
            <pc:docMk/>
            <pc:sldMk cId="4266706966" sldId="1208"/>
            <ac:spMk id="176" creationId="{4DE6A147-5BC7-FF41-B7AC-2BA9913BB098}"/>
          </ac:spMkLst>
        </pc:spChg>
        <pc:spChg chg="mod">
          <ac:chgData name="Schlesinger, Sebastian" userId="d814e6c9-e9fb-4b77-84f7-ccd8aa3529bb" providerId="ADAL" clId="{F34F330A-683B-5048-940F-BC2B6C4D6943}" dt="2024-04-07T16:58:37.142" v="4596" actId="1036"/>
          <ac:spMkLst>
            <pc:docMk/>
            <pc:sldMk cId="4266706966" sldId="1208"/>
            <ac:spMk id="177" creationId="{53ECF0A1-6175-BE45-A32A-233E1942C8EC}"/>
          </ac:spMkLst>
        </pc:spChg>
        <pc:spChg chg="mod">
          <ac:chgData name="Schlesinger, Sebastian" userId="d814e6c9-e9fb-4b77-84f7-ccd8aa3529bb" providerId="ADAL" clId="{F34F330A-683B-5048-940F-BC2B6C4D6943}" dt="2024-04-07T16:58:37.142" v="4596" actId="1036"/>
          <ac:spMkLst>
            <pc:docMk/>
            <pc:sldMk cId="4266706966" sldId="1208"/>
            <ac:spMk id="179" creationId="{8FD6AEB5-BE60-044C-B32D-B433B740036B}"/>
          </ac:spMkLst>
        </pc:spChg>
        <pc:spChg chg="mod">
          <ac:chgData name="Schlesinger, Sebastian" userId="d814e6c9-e9fb-4b77-84f7-ccd8aa3529bb" providerId="ADAL" clId="{F34F330A-683B-5048-940F-BC2B6C4D6943}" dt="2024-04-07T16:58:37.142" v="4596" actId="1036"/>
          <ac:spMkLst>
            <pc:docMk/>
            <pc:sldMk cId="4266706966" sldId="1208"/>
            <ac:spMk id="181" creationId="{6DA44079-B2D7-9244-A5E0-9DF13556EBC7}"/>
          </ac:spMkLst>
        </pc:spChg>
        <pc:spChg chg="mod">
          <ac:chgData name="Schlesinger, Sebastian" userId="d814e6c9-e9fb-4b77-84f7-ccd8aa3529bb" providerId="ADAL" clId="{F34F330A-683B-5048-940F-BC2B6C4D6943}" dt="2024-04-07T16:58:37.142" v="4596" actId="1036"/>
          <ac:spMkLst>
            <pc:docMk/>
            <pc:sldMk cId="4266706966" sldId="1208"/>
            <ac:spMk id="182" creationId="{E808BD44-A307-394D-8965-070EF3F8652F}"/>
          </ac:spMkLst>
        </pc:spChg>
        <pc:spChg chg="mod">
          <ac:chgData name="Schlesinger, Sebastian" userId="d814e6c9-e9fb-4b77-84f7-ccd8aa3529bb" providerId="ADAL" clId="{F34F330A-683B-5048-940F-BC2B6C4D6943}" dt="2024-04-07T16:58:37.142" v="4596" actId="1036"/>
          <ac:spMkLst>
            <pc:docMk/>
            <pc:sldMk cId="4266706966" sldId="1208"/>
            <ac:spMk id="183" creationId="{327FF4BF-3914-2143-83C7-C816B3E0AC30}"/>
          </ac:spMkLst>
        </pc:spChg>
        <pc:spChg chg="mod">
          <ac:chgData name="Schlesinger, Sebastian" userId="d814e6c9-e9fb-4b77-84f7-ccd8aa3529bb" providerId="ADAL" clId="{F34F330A-683B-5048-940F-BC2B6C4D6943}" dt="2024-04-07T16:58:37.142" v="4596" actId="1036"/>
          <ac:spMkLst>
            <pc:docMk/>
            <pc:sldMk cId="4266706966" sldId="1208"/>
            <ac:spMk id="184" creationId="{09C51570-A4D3-D24C-A492-3811DD957CD4}"/>
          </ac:spMkLst>
        </pc:spChg>
        <pc:spChg chg="mod">
          <ac:chgData name="Schlesinger, Sebastian" userId="d814e6c9-e9fb-4b77-84f7-ccd8aa3529bb" providerId="ADAL" clId="{F34F330A-683B-5048-940F-BC2B6C4D6943}" dt="2024-04-07T16:58:37.142" v="4596" actId="1036"/>
          <ac:spMkLst>
            <pc:docMk/>
            <pc:sldMk cId="4266706966" sldId="1208"/>
            <ac:spMk id="185" creationId="{BC2853B5-A39B-5A40-97DF-5ADB471224B2}"/>
          </ac:spMkLst>
        </pc:spChg>
        <pc:spChg chg="mod">
          <ac:chgData name="Schlesinger, Sebastian" userId="d814e6c9-e9fb-4b77-84f7-ccd8aa3529bb" providerId="ADAL" clId="{F34F330A-683B-5048-940F-BC2B6C4D6943}" dt="2024-04-07T16:58:37.142" v="4596" actId="1036"/>
          <ac:spMkLst>
            <pc:docMk/>
            <pc:sldMk cId="4266706966" sldId="1208"/>
            <ac:spMk id="186" creationId="{7928EDBA-57E1-B441-B1AF-CC0D62B2B5B0}"/>
          </ac:spMkLst>
        </pc:spChg>
        <pc:spChg chg="mod">
          <ac:chgData name="Schlesinger, Sebastian" userId="d814e6c9-e9fb-4b77-84f7-ccd8aa3529bb" providerId="ADAL" clId="{F34F330A-683B-5048-940F-BC2B6C4D6943}" dt="2024-04-07T16:58:37.142" v="4596" actId="1036"/>
          <ac:spMkLst>
            <pc:docMk/>
            <pc:sldMk cId="4266706966" sldId="1208"/>
            <ac:spMk id="187" creationId="{CC70E1A7-AAEC-6440-86AC-73ECE22D7AB6}"/>
          </ac:spMkLst>
        </pc:spChg>
        <pc:spChg chg="mod">
          <ac:chgData name="Schlesinger, Sebastian" userId="d814e6c9-e9fb-4b77-84f7-ccd8aa3529bb" providerId="ADAL" clId="{F34F330A-683B-5048-940F-BC2B6C4D6943}" dt="2024-04-07T16:58:37.142" v="4596" actId="1036"/>
          <ac:spMkLst>
            <pc:docMk/>
            <pc:sldMk cId="4266706966" sldId="1208"/>
            <ac:spMk id="188" creationId="{2F7E7C91-0257-D84D-8AD1-4A152C818F8E}"/>
          </ac:spMkLst>
        </pc:spChg>
        <pc:spChg chg="mod">
          <ac:chgData name="Schlesinger, Sebastian" userId="d814e6c9-e9fb-4b77-84f7-ccd8aa3529bb" providerId="ADAL" clId="{F34F330A-683B-5048-940F-BC2B6C4D6943}" dt="2024-04-07T16:58:37.142" v="4596" actId="1036"/>
          <ac:spMkLst>
            <pc:docMk/>
            <pc:sldMk cId="4266706966" sldId="1208"/>
            <ac:spMk id="189" creationId="{6AE127C2-D583-E74D-8B39-05EEBEBE2393}"/>
          </ac:spMkLst>
        </pc:spChg>
        <pc:spChg chg="mod">
          <ac:chgData name="Schlesinger, Sebastian" userId="d814e6c9-e9fb-4b77-84f7-ccd8aa3529bb" providerId="ADAL" clId="{F34F330A-683B-5048-940F-BC2B6C4D6943}" dt="2024-04-07T16:58:37.142" v="4596" actId="1036"/>
          <ac:spMkLst>
            <pc:docMk/>
            <pc:sldMk cId="4266706966" sldId="1208"/>
            <ac:spMk id="190" creationId="{0EDFA963-70E6-2E42-AAFE-E2F9BD64631D}"/>
          </ac:spMkLst>
        </pc:spChg>
        <pc:spChg chg="mod">
          <ac:chgData name="Schlesinger, Sebastian" userId="d814e6c9-e9fb-4b77-84f7-ccd8aa3529bb" providerId="ADAL" clId="{F34F330A-683B-5048-940F-BC2B6C4D6943}" dt="2024-04-07T16:58:37.142" v="4596" actId="1036"/>
          <ac:spMkLst>
            <pc:docMk/>
            <pc:sldMk cId="4266706966" sldId="1208"/>
            <ac:spMk id="191" creationId="{27A6382E-A13F-A248-84BF-E9DBD71EE18A}"/>
          </ac:spMkLst>
        </pc:spChg>
        <pc:spChg chg="mod">
          <ac:chgData name="Schlesinger, Sebastian" userId="d814e6c9-e9fb-4b77-84f7-ccd8aa3529bb" providerId="ADAL" clId="{F34F330A-683B-5048-940F-BC2B6C4D6943}" dt="2024-04-07T16:58:37.142" v="4596" actId="1036"/>
          <ac:spMkLst>
            <pc:docMk/>
            <pc:sldMk cId="4266706966" sldId="1208"/>
            <ac:spMk id="192" creationId="{2D690E63-3733-8E4E-B8F8-19245FF772BA}"/>
          </ac:spMkLst>
        </pc:spChg>
        <pc:spChg chg="mod">
          <ac:chgData name="Schlesinger, Sebastian" userId="d814e6c9-e9fb-4b77-84f7-ccd8aa3529bb" providerId="ADAL" clId="{F34F330A-683B-5048-940F-BC2B6C4D6943}" dt="2024-04-07T16:58:37.142" v="4596" actId="1036"/>
          <ac:spMkLst>
            <pc:docMk/>
            <pc:sldMk cId="4266706966" sldId="1208"/>
            <ac:spMk id="193" creationId="{9CE827B0-221F-ED4A-A36B-E1EEFE27B7BF}"/>
          </ac:spMkLst>
        </pc:spChg>
        <pc:spChg chg="mod">
          <ac:chgData name="Schlesinger, Sebastian" userId="d814e6c9-e9fb-4b77-84f7-ccd8aa3529bb" providerId="ADAL" clId="{F34F330A-683B-5048-940F-BC2B6C4D6943}" dt="2024-04-07T16:58:37.142" v="4596" actId="1036"/>
          <ac:spMkLst>
            <pc:docMk/>
            <pc:sldMk cId="4266706966" sldId="1208"/>
            <ac:spMk id="194" creationId="{84EC0348-3D46-9445-B43C-6DC8DB392F68}"/>
          </ac:spMkLst>
        </pc:spChg>
        <pc:spChg chg="mod">
          <ac:chgData name="Schlesinger, Sebastian" userId="d814e6c9-e9fb-4b77-84f7-ccd8aa3529bb" providerId="ADAL" clId="{F34F330A-683B-5048-940F-BC2B6C4D6943}" dt="2024-04-07T16:58:37.142" v="4596" actId="1036"/>
          <ac:spMkLst>
            <pc:docMk/>
            <pc:sldMk cId="4266706966" sldId="1208"/>
            <ac:spMk id="195" creationId="{23A1F6B3-9F2D-5E41-8602-67921ABB12D8}"/>
          </ac:spMkLst>
        </pc:spChg>
        <pc:spChg chg="mod">
          <ac:chgData name="Schlesinger, Sebastian" userId="d814e6c9-e9fb-4b77-84f7-ccd8aa3529bb" providerId="ADAL" clId="{F34F330A-683B-5048-940F-BC2B6C4D6943}" dt="2024-04-07T16:58:37.142" v="4596" actId="1036"/>
          <ac:spMkLst>
            <pc:docMk/>
            <pc:sldMk cId="4266706966" sldId="1208"/>
            <ac:spMk id="196" creationId="{67127BA7-9D0A-2443-9190-C56C02906F6A}"/>
          </ac:spMkLst>
        </pc:spChg>
        <pc:spChg chg="mod">
          <ac:chgData name="Schlesinger, Sebastian" userId="d814e6c9-e9fb-4b77-84f7-ccd8aa3529bb" providerId="ADAL" clId="{F34F330A-683B-5048-940F-BC2B6C4D6943}" dt="2024-04-07T16:58:37.142" v="4596" actId="1036"/>
          <ac:spMkLst>
            <pc:docMk/>
            <pc:sldMk cId="4266706966" sldId="1208"/>
            <ac:spMk id="197" creationId="{2C9F8790-3076-4541-A56A-E9305DCB0988}"/>
          </ac:spMkLst>
        </pc:spChg>
        <pc:spChg chg="mod">
          <ac:chgData name="Schlesinger, Sebastian" userId="d814e6c9-e9fb-4b77-84f7-ccd8aa3529bb" providerId="ADAL" clId="{F34F330A-683B-5048-940F-BC2B6C4D6943}" dt="2024-04-07T16:58:37.142" v="4596" actId="1036"/>
          <ac:spMkLst>
            <pc:docMk/>
            <pc:sldMk cId="4266706966" sldId="1208"/>
            <ac:spMk id="198" creationId="{435DFCEB-F2FD-7B44-93DA-9204E2E311E1}"/>
          </ac:spMkLst>
        </pc:spChg>
        <pc:spChg chg="mod">
          <ac:chgData name="Schlesinger, Sebastian" userId="d814e6c9-e9fb-4b77-84f7-ccd8aa3529bb" providerId="ADAL" clId="{F34F330A-683B-5048-940F-BC2B6C4D6943}" dt="2024-04-07T16:58:37.142" v="4596" actId="1036"/>
          <ac:spMkLst>
            <pc:docMk/>
            <pc:sldMk cId="4266706966" sldId="1208"/>
            <ac:spMk id="199" creationId="{521647D7-4114-1146-9C5A-F1DB4FEC81A9}"/>
          </ac:spMkLst>
        </pc:spChg>
        <pc:spChg chg="mod">
          <ac:chgData name="Schlesinger, Sebastian" userId="d814e6c9-e9fb-4b77-84f7-ccd8aa3529bb" providerId="ADAL" clId="{F34F330A-683B-5048-940F-BC2B6C4D6943}" dt="2024-04-07T16:58:37.142" v="4596" actId="1036"/>
          <ac:spMkLst>
            <pc:docMk/>
            <pc:sldMk cId="4266706966" sldId="1208"/>
            <ac:spMk id="206" creationId="{6066254D-E62E-B446-8950-17FDF2A183D7}"/>
          </ac:spMkLst>
        </pc:spChg>
        <pc:spChg chg="mod">
          <ac:chgData name="Schlesinger, Sebastian" userId="d814e6c9-e9fb-4b77-84f7-ccd8aa3529bb" providerId="ADAL" clId="{F34F330A-683B-5048-940F-BC2B6C4D6943}" dt="2024-04-07T16:58:37.142" v="4596" actId="1036"/>
          <ac:spMkLst>
            <pc:docMk/>
            <pc:sldMk cId="4266706966" sldId="1208"/>
            <ac:spMk id="214" creationId="{FA7A7264-CB0E-4442-BA92-F16F6E6EF1F5}"/>
          </ac:spMkLst>
        </pc:spChg>
        <pc:spChg chg="mod">
          <ac:chgData name="Schlesinger, Sebastian" userId="d814e6c9-e9fb-4b77-84f7-ccd8aa3529bb" providerId="ADAL" clId="{F34F330A-683B-5048-940F-BC2B6C4D6943}" dt="2024-04-07T16:58:37.142" v="4596" actId="1036"/>
          <ac:spMkLst>
            <pc:docMk/>
            <pc:sldMk cId="4266706966" sldId="1208"/>
            <ac:spMk id="215" creationId="{D54F6320-1E23-E649-BFED-E007672E7AB0}"/>
          </ac:spMkLst>
        </pc:spChg>
        <pc:spChg chg="mod">
          <ac:chgData name="Schlesinger, Sebastian" userId="d814e6c9-e9fb-4b77-84f7-ccd8aa3529bb" providerId="ADAL" clId="{F34F330A-683B-5048-940F-BC2B6C4D6943}" dt="2024-04-07T16:58:37.142" v="4596" actId="1036"/>
          <ac:spMkLst>
            <pc:docMk/>
            <pc:sldMk cId="4266706966" sldId="1208"/>
            <ac:spMk id="220" creationId="{236C8C34-AA0A-1747-BF1D-3CBFB21AC1F2}"/>
          </ac:spMkLst>
        </pc:spChg>
        <pc:grpChg chg="mod">
          <ac:chgData name="Schlesinger, Sebastian" userId="d814e6c9-e9fb-4b77-84f7-ccd8aa3529bb" providerId="ADAL" clId="{F34F330A-683B-5048-940F-BC2B6C4D6943}" dt="2024-04-07T16:58:37.142" v="4596" actId="1036"/>
          <ac:grpSpMkLst>
            <pc:docMk/>
            <pc:sldMk cId="4266706966" sldId="1208"/>
            <ac:grpSpMk id="24" creationId="{8D7B8AF0-B984-FB44-AB9F-07CA253CEA38}"/>
          </ac:grpSpMkLst>
        </pc:grpChg>
        <pc:grpChg chg="mod">
          <ac:chgData name="Schlesinger, Sebastian" userId="d814e6c9-e9fb-4b77-84f7-ccd8aa3529bb" providerId="ADAL" clId="{F34F330A-683B-5048-940F-BC2B6C4D6943}" dt="2024-04-07T16:58:37.142" v="4596" actId="1036"/>
          <ac:grpSpMkLst>
            <pc:docMk/>
            <pc:sldMk cId="4266706966" sldId="1208"/>
            <ac:grpSpMk id="77" creationId="{0204AF74-1396-104A-87D1-95A4614EA10A}"/>
          </ac:grpSpMkLst>
        </pc:grpChg>
        <pc:grpChg chg="mod">
          <ac:chgData name="Schlesinger, Sebastian" userId="d814e6c9-e9fb-4b77-84f7-ccd8aa3529bb" providerId="ADAL" clId="{F34F330A-683B-5048-940F-BC2B6C4D6943}" dt="2024-04-07T16:58:37.142" v="4596" actId="1036"/>
          <ac:grpSpMkLst>
            <pc:docMk/>
            <pc:sldMk cId="4266706966" sldId="1208"/>
            <ac:grpSpMk id="81" creationId="{BBEFAA32-01D5-174D-A563-219B7E938E65}"/>
          </ac:grpSpMkLst>
        </pc:grpChg>
        <pc:grpChg chg="mod">
          <ac:chgData name="Schlesinger, Sebastian" userId="d814e6c9-e9fb-4b77-84f7-ccd8aa3529bb" providerId="ADAL" clId="{F34F330A-683B-5048-940F-BC2B6C4D6943}" dt="2024-04-07T16:58:37.142" v="4596" actId="1036"/>
          <ac:grpSpMkLst>
            <pc:docMk/>
            <pc:sldMk cId="4266706966" sldId="1208"/>
            <ac:grpSpMk id="82" creationId="{2F1E9753-461B-724C-ACD8-92A06085DCFF}"/>
          </ac:grpSpMkLst>
        </pc:grpChg>
        <pc:grpChg chg="mod">
          <ac:chgData name="Schlesinger, Sebastian" userId="d814e6c9-e9fb-4b77-84f7-ccd8aa3529bb" providerId="ADAL" clId="{F34F330A-683B-5048-940F-BC2B6C4D6943}" dt="2024-04-07T16:58:37.142" v="4596" actId="1036"/>
          <ac:grpSpMkLst>
            <pc:docMk/>
            <pc:sldMk cId="4266706966" sldId="1208"/>
            <ac:grpSpMk id="83" creationId="{647AE73E-75D6-7D44-BB6A-A49CECE4F95B}"/>
          </ac:grpSpMkLst>
        </pc:grpChg>
        <pc:grpChg chg="mod">
          <ac:chgData name="Schlesinger, Sebastian" userId="d814e6c9-e9fb-4b77-84f7-ccd8aa3529bb" providerId="ADAL" clId="{F34F330A-683B-5048-940F-BC2B6C4D6943}" dt="2024-04-07T16:58:37.142" v="4596" actId="1036"/>
          <ac:grpSpMkLst>
            <pc:docMk/>
            <pc:sldMk cId="4266706966" sldId="1208"/>
            <ac:grpSpMk id="90" creationId="{CB92BE64-DD95-B746-BF9A-8A0857499E1E}"/>
          </ac:grpSpMkLst>
        </pc:grpChg>
        <pc:grpChg chg="mod">
          <ac:chgData name="Schlesinger, Sebastian" userId="d814e6c9-e9fb-4b77-84f7-ccd8aa3529bb" providerId="ADAL" clId="{F34F330A-683B-5048-940F-BC2B6C4D6943}" dt="2024-04-07T16:58:37.142" v="4596" actId="1036"/>
          <ac:grpSpMkLst>
            <pc:docMk/>
            <pc:sldMk cId="4266706966" sldId="1208"/>
            <ac:grpSpMk id="93" creationId="{88BE32B5-AD28-CB44-B25F-0BE0155F4E5A}"/>
          </ac:grpSpMkLst>
        </pc:grpChg>
        <pc:grpChg chg="mod">
          <ac:chgData name="Schlesinger, Sebastian" userId="d814e6c9-e9fb-4b77-84f7-ccd8aa3529bb" providerId="ADAL" clId="{F34F330A-683B-5048-940F-BC2B6C4D6943}" dt="2024-04-07T16:58:37.142" v="4596" actId="1036"/>
          <ac:grpSpMkLst>
            <pc:docMk/>
            <pc:sldMk cId="4266706966" sldId="1208"/>
            <ac:grpSpMk id="167" creationId="{044873AD-74A5-8A44-846B-EC5D0FBC82D7}"/>
          </ac:grpSpMkLst>
        </pc:grpChg>
        <pc:grpChg chg="mod">
          <ac:chgData name="Schlesinger, Sebastian" userId="d814e6c9-e9fb-4b77-84f7-ccd8aa3529bb" providerId="ADAL" clId="{F34F330A-683B-5048-940F-BC2B6C4D6943}" dt="2024-04-07T16:58:37.142" v="4596" actId="1036"/>
          <ac:grpSpMkLst>
            <pc:docMk/>
            <pc:sldMk cId="4266706966" sldId="1208"/>
            <ac:grpSpMk id="173" creationId="{1694DE96-689D-9540-964A-22F06F6D940F}"/>
          </ac:grpSpMkLst>
        </pc:grpChg>
        <pc:grpChg chg="mod">
          <ac:chgData name="Schlesinger, Sebastian" userId="d814e6c9-e9fb-4b77-84f7-ccd8aa3529bb" providerId="ADAL" clId="{F34F330A-683B-5048-940F-BC2B6C4D6943}" dt="2024-04-07T16:58:37.142" v="4596" actId="1036"/>
          <ac:grpSpMkLst>
            <pc:docMk/>
            <pc:sldMk cId="4266706966" sldId="1208"/>
            <ac:grpSpMk id="175" creationId="{3CFA0950-BC76-3949-8726-38646B18FD5C}"/>
          </ac:grpSpMkLst>
        </pc:grpChg>
        <pc:grpChg chg="mod">
          <ac:chgData name="Schlesinger, Sebastian" userId="d814e6c9-e9fb-4b77-84f7-ccd8aa3529bb" providerId="ADAL" clId="{F34F330A-683B-5048-940F-BC2B6C4D6943}" dt="2024-04-07T16:58:37.142" v="4596" actId="1036"/>
          <ac:grpSpMkLst>
            <pc:docMk/>
            <pc:sldMk cId="4266706966" sldId="1208"/>
            <ac:grpSpMk id="178" creationId="{16810F93-1596-884B-B639-A3868A5CD4D8}"/>
          </ac:grpSpMkLst>
        </pc:grpChg>
        <pc:grpChg chg="mod">
          <ac:chgData name="Schlesinger, Sebastian" userId="d814e6c9-e9fb-4b77-84f7-ccd8aa3529bb" providerId="ADAL" clId="{F34F330A-683B-5048-940F-BC2B6C4D6943}" dt="2024-04-07T16:58:37.142" v="4596" actId="1036"/>
          <ac:grpSpMkLst>
            <pc:docMk/>
            <pc:sldMk cId="4266706966" sldId="1208"/>
            <ac:grpSpMk id="180" creationId="{30895737-AC01-6342-BADB-B3B3BFE7FC46}"/>
          </ac:grpSpMkLst>
        </pc:grpChg>
        <pc:grpChg chg="mod">
          <ac:chgData name="Schlesinger, Sebastian" userId="d814e6c9-e9fb-4b77-84f7-ccd8aa3529bb" providerId="ADAL" clId="{F34F330A-683B-5048-940F-BC2B6C4D6943}" dt="2024-04-07T16:58:37.142" v="4596" actId="1036"/>
          <ac:grpSpMkLst>
            <pc:docMk/>
            <pc:sldMk cId="4266706966" sldId="1208"/>
            <ac:grpSpMk id="212" creationId="{BD0C4974-D689-414F-A2EB-9B1043F3314D}"/>
          </ac:grpSpMkLst>
        </pc:grpChg>
        <pc:grpChg chg="mod">
          <ac:chgData name="Schlesinger, Sebastian" userId="d814e6c9-e9fb-4b77-84f7-ccd8aa3529bb" providerId="ADAL" clId="{F34F330A-683B-5048-940F-BC2B6C4D6943}" dt="2024-04-07T16:58:37.142" v="4596" actId="1036"/>
          <ac:grpSpMkLst>
            <pc:docMk/>
            <pc:sldMk cId="4266706966" sldId="1208"/>
            <ac:grpSpMk id="213" creationId="{94888FAE-136F-094E-BF2A-11D94A17BB7F}"/>
          </ac:grpSpMkLst>
        </pc:grpChg>
        <pc:picChg chg="mod">
          <ac:chgData name="Schlesinger, Sebastian" userId="d814e6c9-e9fb-4b77-84f7-ccd8aa3529bb" providerId="ADAL" clId="{F34F330A-683B-5048-940F-BC2B6C4D6943}" dt="2024-04-07T16:58:37.142" v="4596" actId="1036"/>
          <ac:picMkLst>
            <pc:docMk/>
            <pc:sldMk cId="4266706966" sldId="1208"/>
            <ac:picMk id="25" creationId="{06D1D726-A569-254A-9E27-366DB8CF3211}"/>
          </ac:picMkLst>
        </pc:picChg>
        <pc:cxnChg chg="mod">
          <ac:chgData name="Schlesinger, Sebastian" userId="d814e6c9-e9fb-4b77-84f7-ccd8aa3529bb" providerId="ADAL" clId="{F34F330A-683B-5048-940F-BC2B6C4D6943}" dt="2024-04-07T16:58:37.142" v="4596" actId="1036"/>
          <ac:cxnSpMkLst>
            <pc:docMk/>
            <pc:sldMk cId="4266706966" sldId="1208"/>
            <ac:cxnSpMk id="78" creationId="{44026509-71C6-2A41-AD9B-DEF9BBBA327C}"/>
          </ac:cxnSpMkLst>
        </pc:cxnChg>
        <pc:cxnChg chg="mod">
          <ac:chgData name="Schlesinger, Sebastian" userId="d814e6c9-e9fb-4b77-84f7-ccd8aa3529bb" providerId="ADAL" clId="{F34F330A-683B-5048-940F-BC2B6C4D6943}" dt="2024-04-07T16:58:37.142" v="4596" actId="1036"/>
          <ac:cxnSpMkLst>
            <pc:docMk/>
            <pc:sldMk cId="4266706966" sldId="1208"/>
            <ac:cxnSpMk id="91" creationId="{995B0542-E9EB-D44C-B795-91D151650594}"/>
          </ac:cxnSpMkLst>
        </pc:cxnChg>
        <pc:cxnChg chg="mod">
          <ac:chgData name="Schlesinger, Sebastian" userId="d814e6c9-e9fb-4b77-84f7-ccd8aa3529bb" providerId="ADAL" clId="{F34F330A-683B-5048-940F-BC2B6C4D6943}" dt="2024-04-07T16:58:37.142" v="4596" actId="1036"/>
          <ac:cxnSpMkLst>
            <pc:docMk/>
            <pc:sldMk cId="4266706966" sldId="1208"/>
            <ac:cxnSpMk id="117" creationId="{B3EBBB35-9D82-7C43-B882-52ED90AE3A71}"/>
          </ac:cxnSpMkLst>
        </pc:cxnChg>
        <pc:cxnChg chg="mod">
          <ac:chgData name="Schlesinger, Sebastian" userId="d814e6c9-e9fb-4b77-84f7-ccd8aa3529bb" providerId="ADAL" clId="{F34F330A-683B-5048-940F-BC2B6C4D6943}" dt="2024-04-07T16:58:37.142" v="4596" actId="1036"/>
          <ac:cxnSpMkLst>
            <pc:docMk/>
            <pc:sldMk cId="4266706966" sldId="1208"/>
            <ac:cxnSpMk id="148" creationId="{F2EA7353-AEFA-934F-93DE-A8D55DF75658}"/>
          </ac:cxnSpMkLst>
        </pc:cxnChg>
        <pc:cxnChg chg="mod">
          <ac:chgData name="Schlesinger, Sebastian" userId="d814e6c9-e9fb-4b77-84f7-ccd8aa3529bb" providerId="ADAL" clId="{F34F330A-683B-5048-940F-BC2B6C4D6943}" dt="2024-04-07T16:58:37.142" v="4596" actId="1036"/>
          <ac:cxnSpMkLst>
            <pc:docMk/>
            <pc:sldMk cId="4266706966" sldId="1208"/>
            <ac:cxnSpMk id="149" creationId="{840242E3-3BEB-D543-B881-84EB2D13BD66}"/>
          </ac:cxnSpMkLst>
        </pc:cxnChg>
        <pc:cxnChg chg="mod">
          <ac:chgData name="Schlesinger, Sebastian" userId="d814e6c9-e9fb-4b77-84f7-ccd8aa3529bb" providerId="ADAL" clId="{F34F330A-683B-5048-940F-BC2B6C4D6943}" dt="2024-04-07T16:58:37.142" v="4596" actId="1036"/>
          <ac:cxnSpMkLst>
            <pc:docMk/>
            <pc:sldMk cId="4266706966" sldId="1208"/>
            <ac:cxnSpMk id="150" creationId="{DC27D746-0691-6F47-9E9D-1D63DF11D081}"/>
          </ac:cxnSpMkLst>
        </pc:cxnChg>
        <pc:cxnChg chg="mod">
          <ac:chgData name="Schlesinger, Sebastian" userId="d814e6c9-e9fb-4b77-84f7-ccd8aa3529bb" providerId="ADAL" clId="{F34F330A-683B-5048-940F-BC2B6C4D6943}" dt="2024-04-07T16:58:37.142" v="4596" actId="1036"/>
          <ac:cxnSpMkLst>
            <pc:docMk/>
            <pc:sldMk cId="4266706966" sldId="1208"/>
            <ac:cxnSpMk id="216" creationId="{3F2C66BF-55D8-0549-A9DA-934202F38DD5}"/>
          </ac:cxnSpMkLst>
        </pc:cxnChg>
        <pc:cxnChg chg="mod">
          <ac:chgData name="Schlesinger, Sebastian" userId="d814e6c9-e9fb-4b77-84f7-ccd8aa3529bb" providerId="ADAL" clId="{F34F330A-683B-5048-940F-BC2B6C4D6943}" dt="2024-04-07T16:58:37.142" v="4596" actId="1036"/>
          <ac:cxnSpMkLst>
            <pc:docMk/>
            <pc:sldMk cId="4266706966" sldId="1208"/>
            <ac:cxnSpMk id="217" creationId="{CA370408-C974-CD4A-8EF6-0AEC3924D4ED}"/>
          </ac:cxnSpMkLst>
        </pc:cxnChg>
        <pc:cxnChg chg="mod">
          <ac:chgData name="Schlesinger, Sebastian" userId="d814e6c9-e9fb-4b77-84f7-ccd8aa3529bb" providerId="ADAL" clId="{F34F330A-683B-5048-940F-BC2B6C4D6943}" dt="2024-04-07T16:58:37.142" v="4596" actId="1036"/>
          <ac:cxnSpMkLst>
            <pc:docMk/>
            <pc:sldMk cId="4266706966" sldId="1208"/>
            <ac:cxnSpMk id="218" creationId="{5A7BF2B3-45B8-414A-8B63-2480CF8FA113}"/>
          </ac:cxnSpMkLst>
        </pc:cxnChg>
        <pc:cxnChg chg="mod">
          <ac:chgData name="Schlesinger, Sebastian" userId="d814e6c9-e9fb-4b77-84f7-ccd8aa3529bb" providerId="ADAL" clId="{F34F330A-683B-5048-940F-BC2B6C4D6943}" dt="2024-04-07T16:58:37.142" v="4596" actId="1036"/>
          <ac:cxnSpMkLst>
            <pc:docMk/>
            <pc:sldMk cId="4266706966" sldId="1208"/>
            <ac:cxnSpMk id="219" creationId="{9A1FEA61-81C7-C449-880B-15A8ACAF5500}"/>
          </ac:cxnSpMkLst>
        </pc:cxnChg>
      </pc:sldChg>
      <pc:sldChg chg="delSp modSp add mod">
        <pc:chgData name="Schlesinger, Sebastian" userId="d814e6c9-e9fb-4b77-84f7-ccd8aa3529bb" providerId="ADAL" clId="{F34F330A-683B-5048-940F-BC2B6C4D6943}" dt="2024-04-07T16:58:49.778" v="4601" actId="1036"/>
        <pc:sldMkLst>
          <pc:docMk/>
          <pc:sldMk cId="995770178" sldId="1209"/>
        </pc:sldMkLst>
        <pc:spChg chg="mod">
          <ac:chgData name="Schlesinger, Sebastian" userId="d814e6c9-e9fb-4b77-84f7-ccd8aa3529bb" providerId="ADAL" clId="{F34F330A-683B-5048-940F-BC2B6C4D6943}" dt="2024-04-07T16:58:42.447" v="4597" actId="113"/>
          <ac:spMkLst>
            <pc:docMk/>
            <pc:sldMk cId="995770178" sldId="1209"/>
            <ac:spMk id="2" creationId="{3B8CD900-19EC-824C-BF74-AADFBF5A172E}"/>
          </ac:spMkLst>
        </pc:spChg>
        <pc:spChg chg="mod">
          <ac:chgData name="Schlesinger, Sebastian" userId="d814e6c9-e9fb-4b77-84f7-ccd8aa3529bb" providerId="ADAL" clId="{F34F330A-683B-5048-940F-BC2B6C4D6943}" dt="2024-04-07T16:58:49.778" v="4601" actId="1036"/>
          <ac:spMkLst>
            <pc:docMk/>
            <pc:sldMk cId="995770178" sldId="1209"/>
            <ac:spMk id="11" creationId="{ED8D52E4-C345-B842-A2E7-C8068B8E5CF4}"/>
          </ac:spMkLst>
        </pc:spChg>
        <pc:spChg chg="mod">
          <ac:chgData name="Schlesinger, Sebastian" userId="d814e6c9-e9fb-4b77-84f7-ccd8aa3529bb" providerId="ADAL" clId="{F34F330A-683B-5048-940F-BC2B6C4D6943}" dt="2024-04-07T16:58:49.778" v="4601" actId="1036"/>
          <ac:spMkLst>
            <pc:docMk/>
            <pc:sldMk cId="995770178" sldId="1209"/>
            <ac:spMk id="12" creationId="{A5089E2D-0B1B-544A-82BC-F28ED3191A4E}"/>
          </ac:spMkLst>
        </pc:spChg>
        <pc:spChg chg="mod">
          <ac:chgData name="Schlesinger, Sebastian" userId="d814e6c9-e9fb-4b77-84f7-ccd8aa3529bb" providerId="ADAL" clId="{F34F330A-683B-5048-940F-BC2B6C4D6943}" dt="2024-04-07T16:58:49.778" v="4601" actId="1036"/>
          <ac:spMkLst>
            <pc:docMk/>
            <pc:sldMk cId="995770178" sldId="1209"/>
            <ac:spMk id="13" creationId="{10CAB5B1-70B7-184B-A16F-4239A3118B18}"/>
          </ac:spMkLst>
        </pc:spChg>
        <pc:spChg chg="mod">
          <ac:chgData name="Schlesinger, Sebastian" userId="d814e6c9-e9fb-4b77-84f7-ccd8aa3529bb" providerId="ADAL" clId="{F34F330A-683B-5048-940F-BC2B6C4D6943}" dt="2024-04-07T16:58:49.778" v="4601" actId="1036"/>
          <ac:spMkLst>
            <pc:docMk/>
            <pc:sldMk cId="995770178" sldId="1209"/>
            <ac:spMk id="14" creationId="{1C528DAB-CFD1-6943-9F41-1A6F334C3C75}"/>
          </ac:spMkLst>
        </pc:spChg>
        <pc:spChg chg="mod">
          <ac:chgData name="Schlesinger, Sebastian" userId="d814e6c9-e9fb-4b77-84f7-ccd8aa3529bb" providerId="ADAL" clId="{F34F330A-683B-5048-940F-BC2B6C4D6943}" dt="2024-04-07T16:58:49.778" v="4601" actId="1036"/>
          <ac:spMkLst>
            <pc:docMk/>
            <pc:sldMk cId="995770178" sldId="1209"/>
            <ac:spMk id="26" creationId="{F5362B29-42A6-3F4A-A1AB-EFF56E7B7726}"/>
          </ac:spMkLst>
        </pc:spChg>
        <pc:spChg chg="mod">
          <ac:chgData name="Schlesinger, Sebastian" userId="d814e6c9-e9fb-4b77-84f7-ccd8aa3529bb" providerId="ADAL" clId="{F34F330A-683B-5048-940F-BC2B6C4D6943}" dt="2024-04-07T16:58:49.778" v="4601" actId="1036"/>
          <ac:spMkLst>
            <pc:docMk/>
            <pc:sldMk cId="995770178" sldId="1209"/>
            <ac:spMk id="79" creationId="{25A1DE96-E618-F245-B317-BF7C352A5215}"/>
          </ac:spMkLst>
        </pc:spChg>
        <pc:spChg chg="mod">
          <ac:chgData name="Schlesinger, Sebastian" userId="d814e6c9-e9fb-4b77-84f7-ccd8aa3529bb" providerId="ADAL" clId="{F34F330A-683B-5048-940F-BC2B6C4D6943}" dt="2024-04-07T16:58:49.778" v="4601" actId="1036"/>
          <ac:spMkLst>
            <pc:docMk/>
            <pc:sldMk cId="995770178" sldId="1209"/>
            <ac:spMk id="80" creationId="{664C90AC-8D4A-5646-A57F-0F37EE375E51}"/>
          </ac:spMkLst>
        </pc:spChg>
        <pc:spChg chg="mod">
          <ac:chgData name="Schlesinger, Sebastian" userId="d814e6c9-e9fb-4b77-84f7-ccd8aa3529bb" providerId="ADAL" clId="{F34F330A-683B-5048-940F-BC2B6C4D6943}" dt="2024-04-07T16:58:49.778" v="4601" actId="1036"/>
          <ac:spMkLst>
            <pc:docMk/>
            <pc:sldMk cId="995770178" sldId="1209"/>
            <ac:spMk id="84" creationId="{35A3A0E8-5840-8E42-ADE8-7EB044576C1C}"/>
          </ac:spMkLst>
        </pc:spChg>
        <pc:spChg chg="mod">
          <ac:chgData name="Schlesinger, Sebastian" userId="d814e6c9-e9fb-4b77-84f7-ccd8aa3529bb" providerId="ADAL" clId="{F34F330A-683B-5048-940F-BC2B6C4D6943}" dt="2024-04-07T16:58:49.778" v="4601" actId="1036"/>
          <ac:spMkLst>
            <pc:docMk/>
            <pc:sldMk cId="995770178" sldId="1209"/>
            <ac:spMk id="85" creationId="{55600375-23A3-CD4E-BBD9-EE07BA4AED64}"/>
          </ac:spMkLst>
        </pc:spChg>
        <pc:spChg chg="del">
          <ac:chgData name="Schlesinger, Sebastian" userId="d814e6c9-e9fb-4b77-84f7-ccd8aa3529bb" providerId="ADAL" clId="{F34F330A-683B-5048-940F-BC2B6C4D6943}" dt="2024-04-07T16:58:44.416" v="4598" actId="478"/>
          <ac:spMkLst>
            <pc:docMk/>
            <pc:sldMk cId="995770178" sldId="1209"/>
            <ac:spMk id="86" creationId="{FCF8662E-6C10-1246-A632-4EAD39DCFA18}"/>
          </ac:spMkLst>
        </pc:spChg>
        <pc:spChg chg="mod">
          <ac:chgData name="Schlesinger, Sebastian" userId="d814e6c9-e9fb-4b77-84f7-ccd8aa3529bb" providerId="ADAL" clId="{F34F330A-683B-5048-940F-BC2B6C4D6943}" dt="2024-04-07T16:58:49.778" v="4601" actId="1036"/>
          <ac:spMkLst>
            <pc:docMk/>
            <pc:sldMk cId="995770178" sldId="1209"/>
            <ac:spMk id="87" creationId="{51F428BA-8794-2B46-B109-1D511F62E555}"/>
          </ac:spMkLst>
        </pc:spChg>
        <pc:spChg chg="mod">
          <ac:chgData name="Schlesinger, Sebastian" userId="d814e6c9-e9fb-4b77-84f7-ccd8aa3529bb" providerId="ADAL" clId="{F34F330A-683B-5048-940F-BC2B6C4D6943}" dt="2024-04-07T16:58:49.778" v="4601" actId="1036"/>
          <ac:spMkLst>
            <pc:docMk/>
            <pc:sldMk cId="995770178" sldId="1209"/>
            <ac:spMk id="88" creationId="{E5D95958-8C54-6242-A3B1-968E6AC629AC}"/>
          </ac:spMkLst>
        </pc:spChg>
        <pc:spChg chg="mod">
          <ac:chgData name="Schlesinger, Sebastian" userId="d814e6c9-e9fb-4b77-84f7-ccd8aa3529bb" providerId="ADAL" clId="{F34F330A-683B-5048-940F-BC2B6C4D6943}" dt="2024-04-07T16:58:49.778" v="4601" actId="1036"/>
          <ac:spMkLst>
            <pc:docMk/>
            <pc:sldMk cId="995770178" sldId="1209"/>
            <ac:spMk id="97" creationId="{10F5A1DA-0939-D34B-B227-29AA407BCDD6}"/>
          </ac:spMkLst>
        </pc:spChg>
        <pc:spChg chg="mod">
          <ac:chgData name="Schlesinger, Sebastian" userId="d814e6c9-e9fb-4b77-84f7-ccd8aa3529bb" providerId="ADAL" clId="{F34F330A-683B-5048-940F-BC2B6C4D6943}" dt="2024-04-07T16:58:49.778" v="4601" actId="1036"/>
          <ac:spMkLst>
            <pc:docMk/>
            <pc:sldMk cId="995770178" sldId="1209"/>
            <ac:spMk id="98" creationId="{2086AF53-43CC-814A-BA4C-260362990784}"/>
          </ac:spMkLst>
        </pc:spChg>
        <pc:spChg chg="mod">
          <ac:chgData name="Schlesinger, Sebastian" userId="d814e6c9-e9fb-4b77-84f7-ccd8aa3529bb" providerId="ADAL" clId="{F34F330A-683B-5048-940F-BC2B6C4D6943}" dt="2024-04-07T16:58:49.778" v="4601" actId="1036"/>
          <ac:spMkLst>
            <pc:docMk/>
            <pc:sldMk cId="995770178" sldId="1209"/>
            <ac:spMk id="112" creationId="{30C90201-2355-084F-A843-B545A899D6FE}"/>
          </ac:spMkLst>
        </pc:spChg>
        <pc:spChg chg="mod">
          <ac:chgData name="Schlesinger, Sebastian" userId="d814e6c9-e9fb-4b77-84f7-ccd8aa3529bb" providerId="ADAL" clId="{F34F330A-683B-5048-940F-BC2B6C4D6943}" dt="2024-04-07T16:58:49.778" v="4601" actId="1036"/>
          <ac:spMkLst>
            <pc:docMk/>
            <pc:sldMk cId="995770178" sldId="1209"/>
            <ac:spMk id="128" creationId="{C22C09FB-549C-8E44-8641-4B4BD5A57453}"/>
          </ac:spMkLst>
        </pc:spChg>
        <pc:spChg chg="mod">
          <ac:chgData name="Schlesinger, Sebastian" userId="d814e6c9-e9fb-4b77-84f7-ccd8aa3529bb" providerId="ADAL" clId="{F34F330A-683B-5048-940F-BC2B6C4D6943}" dt="2024-04-07T16:58:49.778" v="4601" actId="1036"/>
          <ac:spMkLst>
            <pc:docMk/>
            <pc:sldMk cId="995770178" sldId="1209"/>
            <ac:spMk id="136" creationId="{744B26E9-8C84-AF45-BC0E-C09188489CFA}"/>
          </ac:spMkLst>
        </pc:spChg>
        <pc:spChg chg="mod">
          <ac:chgData name="Schlesinger, Sebastian" userId="d814e6c9-e9fb-4b77-84f7-ccd8aa3529bb" providerId="ADAL" clId="{F34F330A-683B-5048-940F-BC2B6C4D6943}" dt="2024-04-07T16:58:49.778" v="4601" actId="1036"/>
          <ac:spMkLst>
            <pc:docMk/>
            <pc:sldMk cId="995770178" sldId="1209"/>
            <ac:spMk id="137" creationId="{71A3F897-85F9-4241-906F-6308455A3CAB}"/>
          </ac:spMkLst>
        </pc:spChg>
        <pc:spChg chg="mod">
          <ac:chgData name="Schlesinger, Sebastian" userId="d814e6c9-e9fb-4b77-84f7-ccd8aa3529bb" providerId="ADAL" clId="{F34F330A-683B-5048-940F-BC2B6C4D6943}" dt="2024-04-07T16:58:49.778" v="4601" actId="1036"/>
          <ac:spMkLst>
            <pc:docMk/>
            <pc:sldMk cId="995770178" sldId="1209"/>
            <ac:spMk id="138" creationId="{A0FF28E6-68F8-9D49-858D-54A894437AE3}"/>
          </ac:spMkLst>
        </pc:spChg>
        <pc:spChg chg="mod">
          <ac:chgData name="Schlesinger, Sebastian" userId="d814e6c9-e9fb-4b77-84f7-ccd8aa3529bb" providerId="ADAL" clId="{F34F330A-683B-5048-940F-BC2B6C4D6943}" dt="2024-04-07T16:58:49.778" v="4601" actId="1036"/>
          <ac:spMkLst>
            <pc:docMk/>
            <pc:sldMk cId="995770178" sldId="1209"/>
            <ac:spMk id="139" creationId="{57F4F79C-9470-0243-9459-9DE005B149AC}"/>
          </ac:spMkLst>
        </pc:spChg>
        <pc:spChg chg="mod">
          <ac:chgData name="Schlesinger, Sebastian" userId="d814e6c9-e9fb-4b77-84f7-ccd8aa3529bb" providerId="ADAL" clId="{F34F330A-683B-5048-940F-BC2B6C4D6943}" dt="2024-04-07T16:58:49.778" v="4601" actId="1036"/>
          <ac:spMkLst>
            <pc:docMk/>
            <pc:sldMk cId="995770178" sldId="1209"/>
            <ac:spMk id="143" creationId="{EE8BAFE3-3C6F-F143-9E4B-2A620EAB382E}"/>
          </ac:spMkLst>
        </pc:spChg>
        <pc:spChg chg="mod">
          <ac:chgData name="Schlesinger, Sebastian" userId="d814e6c9-e9fb-4b77-84f7-ccd8aa3529bb" providerId="ADAL" clId="{F34F330A-683B-5048-940F-BC2B6C4D6943}" dt="2024-04-07T16:58:49.778" v="4601" actId="1036"/>
          <ac:spMkLst>
            <pc:docMk/>
            <pc:sldMk cId="995770178" sldId="1209"/>
            <ac:spMk id="144" creationId="{2CE37313-1E06-C945-A455-53ADE2AA5971}"/>
          </ac:spMkLst>
        </pc:spChg>
        <pc:spChg chg="mod">
          <ac:chgData name="Schlesinger, Sebastian" userId="d814e6c9-e9fb-4b77-84f7-ccd8aa3529bb" providerId="ADAL" clId="{F34F330A-683B-5048-940F-BC2B6C4D6943}" dt="2024-04-07T16:58:49.778" v="4601" actId="1036"/>
          <ac:spMkLst>
            <pc:docMk/>
            <pc:sldMk cId="995770178" sldId="1209"/>
            <ac:spMk id="168" creationId="{EEDE4156-8281-D847-9240-9DE98999091B}"/>
          </ac:spMkLst>
        </pc:spChg>
        <pc:spChg chg="mod">
          <ac:chgData name="Schlesinger, Sebastian" userId="d814e6c9-e9fb-4b77-84f7-ccd8aa3529bb" providerId="ADAL" clId="{F34F330A-683B-5048-940F-BC2B6C4D6943}" dt="2024-04-07T16:58:49.778" v="4601" actId="1036"/>
          <ac:spMkLst>
            <pc:docMk/>
            <pc:sldMk cId="995770178" sldId="1209"/>
            <ac:spMk id="169" creationId="{22E8340D-B5D1-3C48-A062-4F70248D103D}"/>
          </ac:spMkLst>
        </pc:spChg>
        <pc:spChg chg="mod">
          <ac:chgData name="Schlesinger, Sebastian" userId="d814e6c9-e9fb-4b77-84f7-ccd8aa3529bb" providerId="ADAL" clId="{F34F330A-683B-5048-940F-BC2B6C4D6943}" dt="2024-04-07T16:58:49.778" v="4601" actId="1036"/>
          <ac:spMkLst>
            <pc:docMk/>
            <pc:sldMk cId="995770178" sldId="1209"/>
            <ac:spMk id="170" creationId="{29109B86-1ABF-F647-8516-2AAE154A9E83}"/>
          </ac:spMkLst>
        </pc:spChg>
        <pc:spChg chg="mod">
          <ac:chgData name="Schlesinger, Sebastian" userId="d814e6c9-e9fb-4b77-84f7-ccd8aa3529bb" providerId="ADAL" clId="{F34F330A-683B-5048-940F-BC2B6C4D6943}" dt="2024-04-07T16:58:49.778" v="4601" actId="1036"/>
          <ac:spMkLst>
            <pc:docMk/>
            <pc:sldMk cId="995770178" sldId="1209"/>
            <ac:spMk id="171" creationId="{9F93569F-8FC8-7C4E-9F95-B14647D2DB8C}"/>
          </ac:spMkLst>
        </pc:spChg>
        <pc:spChg chg="mod">
          <ac:chgData name="Schlesinger, Sebastian" userId="d814e6c9-e9fb-4b77-84f7-ccd8aa3529bb" providerId="ADAL" clId="{F34F330A-683B-5048-940F-BC2B6C4D6943}" dt="2024-04-07T16:58:49.778" v="4601" actId="1036"/>
          <ac:spMkLst>
            <pc:docMk/>
            <pc:sldMk cId="995770178" sldId="1209"/>
            <ac:spMk id="172" creationId="{8E5BC3B8-E87D-9F47-A6F6-AD8B57BC21E6}"/>
          </ac:spMkLst>
        </pc:spChg>
        <pc:spChg chg="mod">
          <ac:chgData name="Schlesinger, Sebastian" userId="d814e6c9-e9fb-4b77-84f7-ccd8aa3529bb" providerId="ADAL" clId="{F34F330A-683B-5048-940F-BC2B6C4D6943}" dt="2024-04-07T16:58:49.778" v="4601" actId="1036"/>
          <ac:spMkLst>
            <pc:docMk/>
            <pc:sldMk cId="995770178" sldId="1209"/>
            <ac:spMk id="174" creationId="{3A0D9FD6-DBAC-4B49-A55F-167642D66FA7}"/>
          </ac:spMkLst>
        </pc:spChg>
        <pc:spChg chg="mod">
          <ac:chgData name="Schlesinger, Sebastian" userId="d814e6c9-e9fb-4b77-84f7-ccd8aa3529bb" providerId="ADAL" clId="{F34F330A-683B-5048-940F-BC2B6C4D6943}" dt="2024-04-07T16:58:49.778" v="4601" actId="1036"/>
          <ac:spMkLst>
            <pc:docMk/>
            <pc:sldMk cId="995770178" sldId="1209"/>
            <ac:spMk id="176" creationId="{4DE6A147-5BC7-FF41-B7AC-2BA9913BB098}"/>
          </ac:spMkLst>
        </pc:spChg>
        <pc:spChg chg="mod">
          <ac:chgData name="Schlesinger, Sebastian" userId="d814e6c9-e9fb-4b77-84f7-ccd8aa3529bb" providerId="ADAL" clId="{F34F330A-683B-5048-940F-BC2B6C4D6943}" dt="2024-04-07T16:58:49.778" v="4601" actId="1036"/>
          <ac:spMkLst>
            <pc:docMk/>
            <pc:sldMk cId="995770178" sldId="1209"/>
            <ac:spMk id="177" creationId="{53ECF0A1-6175-BE45-A32A-233E1942C8EC}"/>
          </ac:spMkLst>
        </pc:spChg>
        <pc:spChg chg="mod">
          <ac:chgData name="Schlesinger, Sebastian" userId="d814e6c9-e9fb-4b77-84f7-ccd8aa3529bb" providerId="ADAL" clId="{F34F330A-683B-5048-940F-BC2B6C4D6943}" dt="2024-04-07T16:58:49.778" v="4601" actId="1036"/>
          <ac:spMkLst>
            <pc:docMk/>
            <pc:sldMk cId="995770178" sldId="1209"/>
            <ac:spMk id="179" creationId="{8FD6AEB5-BE60-044C-B32D-B433B740036B}"/>
          </ac:spMkLst>
        </pc:spChg>
        <pc:spChg chg="mod">
          <ac:chgData name="Schlesinger, Sebastian" userId="d814e6c9-e9fb-4b77-84f7-ccd8aa3529bb" providerId="ADAL" clId="{F34F330A-683B-5048-940F-BC2B6C4D6943}" dt="2024-04-07T16:58:49.778" v="4601" actId="1036"/>
          <ac:spMkLst>
            <pc:docMk/>
            <pc:sldMk cId="995770178" sldId="1209"/>
            <ac:spMk id="181" creationId="{6DA44079-B2D7-9244-A5E0-9DF13556EBC7}"/>
          </ac:spMkLst>
        </pc:spChg>
        <pc:spChg chg="mod">
          <ac:chgData name="Schlesinger, Sebastian" userId="d814e6c9-e9fb-4b77-84f7-ccd8aa3529bb" providerId="ADAL" clId="{F34F330A-683B-5048-940F-BC2B6C4D6943}" dt="2024-04-07T16:58:49.778" v="4601" actId="1036"/>
          <ac:spMkLst>
            <pc:docMk/>
            <pc:sldMk cId="995770178" sldId="1209"/>
            <ac:spMk id="182" creationId="{E808BD44-A307-394D-8965-070EF3F8652F}"/>
          </ac:spMkLst>
        </pc:spChg>
        <pc:spChg chg="mod">
          <ac:chgData name="Schlesinger, Sebastian" userId="d814e6c9-e9fb-4b77-84f7-ccd8aa3529bb" providerId="ADAL" clId="{F34F330A-683B-5048-940F-BC2B6C4D6943}" dt="2024-04-07T16:58:49.778" v="4601" actId="1036"/>
          <ac:spMkLst>
            <pc:docMk/>
            <pc:sldMk cId="995770178" sldId="1209"/>
            <ac:spMk id="183" creationId="{327FF4BF-3914-2143-83C7-C816B3E0AC30}"/>
          </ac:spMkLst>
        </pc:spChg>
        <pc:spChg chg="mod">
          <ac:chgData name="Schlesinger, Sebastian" userId="d814e6c9-e9fb-4b77-84f7-ccd8aa3529bb" providerId="ADAL" clId="{F34F330A-683B-5048-940F-BC2B6C4D6943}" dt="2024-04-07T16:58:49.778" v="4601" actId="1036"/>
          <ac:spMkLst>
            <pc:docMk/>
            <pc:sldMk cId="995770178" sldId="1209"/>
            <ac:spMk id="184" creationId="{09C51570-A4D3-D24C-A492-3811DD957CD4}"/>
          </ac:spMkLst>
        </pc:spChg>
        <pc:spChg chg="mod">
          <ac:chgData name="Schlesinger, Sebastian" userId="d814e6c9-e9fb-4b77-84f7-ccd8aa3529bb" providerId="ADAL" clId="{F34F330A-683B-5048-940F-BC2B6C4D6943}" dt="2024-04-07T16:58:49.778" v="4601" actId="1036"/>
          <ac:spMkLst>
            <pc:docMk/>
            <pc:sldMk cId="995770178" sldId="1209"/>
            <ac:spMk id="185" creationId="{BC2853B5-A39B-5A40-97DF-5ADB471224B2}"/>
          </ac:spMkLst>
        </pc:spChg>
        <pc:spChg chg="mod">
          <ac:chgData name="Schlesinger, Sebastian" userId="d814e6c9-e9fb-4b77-84f7-ccd8aa3529bb" providerId="ADAL" clId="{F34F330A-683B-5048-940F-BC2B6C4D6943}" dt="2024-04-07T16:58:49.778" v="4601" actId="1036"/>
          <ac:spMkLst>
            <pc:docMk/>
            <pc:sldMk cId="995770178" sldId="1209"/>
            <ac:spMk id="186" creationId="{7928EDBA-57E1-B441-B1AF-CC0D62B2B5B0}"/>
          </ac:spMkLst>
        </pc:spChg>
        <pc:spChg chg="mod">
          <ac:chgData name="Schlesinger, Sebastian" userId="d814e6c9-e9fb-4b77-84f7-ccd8aa3529bb" providerId="ADAL" clId="{F34F330A-683B-5048-940F-BC2B6C4D6943}" dt="2024-04-07T16:58:49.778" v="4601" actId="1036"/>
          <ac:spMkLst>
            <pc:docMk/>
            <pc:sldMk cId="995770178" sldId="1209"/>
            <ac:spMk id="187" creationId="{CC70E1A7-AAEC-6440-86AC-73ECE22D7AB6}"/>
          </ac:spMkLst>
        </pc:spChg>
        <pc:spChg chg="mod">
          <ac:chgData name="Schlesinger, Sebastian" userId="d814e6c9-e9fb-4b77-84f7-ccd8aa3529bb" providerId="ADAL" clId="{F34F330A-683B-5048-940F-BC2B6C4D6943}" dt="2024-04-07T16:58:49.778" v="4601" actId="1036"/>
          <ac:spMkLst>
            <pc:docMk/>
            <pc:sldMk cId="995770178" sldId="1209"/>
            <ac:spMk id="188" creationId="{2F7E7C91-0257-D84D-8AD1-4A152C818F8E}"/>
          </ac:spMkLst>
        </pc:spChg>
        <pc:spChg chg="mod">
          <ac:chgData name="Schlesinger, Sebastian" userId="d814e6c9-e9fb-4b77-84f7-ccd8aa3529bb" providerId="ADAL" clId="{F34F330A-683B-5048-940F-BC2B6C4D6943}" dt="2024-04-07T16:58:49.778" v="4601" actId="1036"/>
          <ac:spMkLst>
            <pc:docMk/>
            <pc:sldMk cId="995770178" sldId="1209"/>
            <ac:spMk id="189" creationId="{6AE127C2-D583-E74D-8B39-05EEBEBE2393}"/>
          </ac:spMkLst>
        </pc:spChg>
        <pc:spChg chg="mod">
          <ac:chgData name="Schlesinger, Sebastian" userId="d814e6c9-e9fb-4b77-84f7-ccd8aa3529bb" providerId="ADAL" clId="{F34F330A-683B-5048-940F-BC2B6C4D6943}" dt="2024-04-07T16:58:49.778" v="4601" actId="1036"/>
          <ac:spMkLst>
            <pc:docMk/>
            <pc:sldMk cId="995770178" sldId="1209"/>
            <ac:spMk id="190" creationId="{0EDFA963-70E6-2E42-AAFE-E2F9BD64631D}"/>
          </ac:spMkLst>
        </pc:spChg>
        <pc:spChg chg="mod">
          <ac:chgData name="Schlesinger, Sebastian" userId="d814e6c9-e9fb-4b77-84f7-ccd8aa3529bb" providerId="ADAL" clId="{F34F330A-683B-5048-940F-BC2B6C4D6943}" dt="2024-04-07T16:58:49.778" v="4601" actId="1036"/>
          <ac:spMkLst>
            <pc:docMk/>
            <pc:sldMk cId="995770178" sldId="1209"/>
            <ac:spMk id="191" creationId="{27A6382E-A13F-A248-84BF-E9DBD71EE18A}"/>
          </ac:spMkLst>
        </pc:spChg>
        <pc:spChg chg="mod">
          <ac:chgData name="Schlesinger, Sebastian" userId="d814e6c9-e9fb-4b77-84f7-ccd8aa3529bb" providerId="ADAL" clId="{F34F330A-683B-5048-940F-BC2B6C4D6943}" dt="2024-04-07T16:58:49.778" v="4601" actId="1036"/>
          <ac:spMkLst>
            <pc:docMk/>
            <pc:sldMk cId="995770178" sldId="1209"/>
            <ac:spMk id="192" creationId="{2D690E63-3733-8E4E-B8F8-19245FF772BA}"/>
          </ac:spMkLst>
        </pc:spChg>
        <pc:spChg chg="mod">
          <ac:chgData name="Schlesinger, Sebastian" userId="d814e6c9-e9fb-4b77-84f7-ccd8aa3529bb" providerId="ADAL" clId="{F34F330A-683B-5048-940F-BC2B6C4D6943}" dt="2024-04-07T16:58:49.778" v="4601" actId="1036"/>
          <ac:spMkLst>
            <pc:docMk/>
            <pc:sldMk cId="995770178" sldId="1209"/>
            <ac:spMk id="193" creationId="{9CE827B0-221F-ED4A-A36B-E1EEFE27B7BF}"/>
          </ac:spMkLst>
        </pc:spChg>
        <pc:spChg chg="mod">
          <ac:chgData name="Schlesinger, Sebastian" userId="d814e6c9-e9fb-4b77-84f7-ccd8aa3529bb" providerId="ADAL" clId="{F34F330A-683B-5048-940F-BC2B6C4D6943}" dt="2024-04-07T16:58:49.778" v="4601" actId="1036"/>
          <ac:spMkLst>
            <pc:docMk/>
            <pc:sldMk cId="995770178" sldId="1209"/>
            <ac:spMk id="194" creationId="{84EC0348-3D46-9445-B43C-6DC8DB392F68}"/>
          </ac:spMkLst>
        </pc:spChg>
        <pc:spChg chg="mod">
          <ac:chgData name="Schlesinger, Sebastian" userId="d814e6c9-e9fb-4b77-84f7-ccd8aa3529bb" providerId="ADAL" clId="{F34F330A-683B-5048-940F-BC2B6C4D6943}" dt="2024-04-07T16:58:49.778" v="4601" actId="1036"/>
          <ac:spMkLst>
            <pc:docMk/>
            <pc:sldMk cId="995770178" sldId="1209"/>
            <ac:spMk id="195" creationId="{23A1F6B3-9F2D-5E41-8602-67921ABB12D8}"/>
          </ac:spMkLst>
        </pc:spChg>
        <pc:spChg chg="mod">
          <ac:chgData name="Schlesinger, Sebastian" userId="d814e6c9-e9fb-4b77-84f7-ccd8aa3529bb" providerId="ADAL" clId="{F34F330A-683B-5048-940F-BC2B6C4D6943}" dt="2024-04-07T16:58:49.778" v="4601" actId="1036"/>
          <ac:spMkLst>
            <pc:docMk/>
            <pc:sldMk cId="995770178" sldId="1209"/>
            <ac:spMk id="196" creationId="{67127BA7-9D0A-2443-9190-C56C02906F6A}"/>
          </ac:spMkLst>
        </pc:spChg>
        <pc:spChg chg="mod">
          <ac:chgData name="Schlesinger, Sebastian" userId="d814e6c9-e9fb-4b77-84f7-ccd8aa3529bb" providerId="ADAL" clId="{F34F330A-683B-5048-940F-BC2B6C4D6943}" dt="2024-04-07T16:58:49.778" v="4601" actId="1036"/>
          <ac:spMkLst>
            <pc:docMk/>
            <pc:sldMk cId="995770178" sldId="1209"/>
            <ac:spMk id="197" creationId="{2C9F8790-3076-4541-A56A-E9305DCB0988}"/>
          </ac:spMkLst>
        </pc:spChg>
        <pc:spChg chg="mod">
          <ac:chgData name="Schlesinger, Sebastian" userId="d814e6c9-e9fb-4b77-84f7-ccd8aa3529bb" providerId="ADAL" clId="{F34F330A-683B-5048-940F-BC2B6C4D6943}" dt="2024-04-07T16:58:49.778" v="4601" actId="1036"/>
          <ac:spMkLst>
            <pc:docMk/>
            <pc:sldMk cId="995770178" sldId="1209"/>
            <ac:spMk id="198" creationId="{435DFCEB-F2FD-7B44-93DA-9204E2E311E1}"/>
          </ac:spMkLst>
        </pc:spChg>
        <pc:spChg chg="mod">
          <ac:chgData name="Schlesinger, Sebastian" userId="d814e6c9-e9fb-4b77-84f7-ccd8aa3529bb" providerId="ADAL" clId="{F34F330A-683B-5048-940F-BC2B6C4D6943}" dt="2024-04-07T16:58:49.778" v="4601" actId="1036"/>
          <ac:spMkLst>
            <pc:docMk/>
            <pc:sldMk cId="995770178" sldId="1209"/>
            <ac:spMk id="199" creationId="{521647D7-4114-1146-9C5A-F1DB4FEC81A9}"/>
          </ac:spMkLst>
        </pc:spChg>
        <pc:spChg chg="mod">
          <ac:chgData name="Schlesinger, Sebastian" userId="d814e6c9-e9fb-4b77-84f7-ccd8aa3529bb" providerId="ADAL" clId="{F34F330A-683B-5048-940F-BC2B6C4D6943}" dt="2024-04-07T16:58:49.778" v="4601" actId="1036"/>
          <ac:spMkLst>
            <pc:docMk/>
            <pc:sldMk cId="995770178" sldId="1209"/>
            <ac:spMk id="206" creationId="{6066254D-E62E-B446-8950-17FDF2A183D7}"/>
          </ac:spMkLst>
        </pc:spChg>
        <pc:spChg chg="mod">
          <ac:chgData name="Schlesinger, Sebastian" userId="d814e6c9-e9fb-4b77-84f7-ccd8aa3529bb" providerId="ADAL" clId="{F34F330A-683B-5048-940F-BC2B6C4D6943}" dt="2024-04-07T16:58:49.778" v="4601" actId="1036"/>
          <ac:spMkLst>
            <pc:docMk/>
            <pc:sldMk cId="995770178" sldId="1209"/>
            <ac:spMk id="214" creationId="{FA7A7264-CB0E-4442-BA92-F16F6E6EF1F5}"/>
          </ac:spMkLst>
        </pc:spChg>
        <pc:spChg chg="mod">
          <ac:chgData name="Schlesinger, Sebastian" userId="d814e6c9-e9fb-4b77-84f7-ccd8aa3529bb" providerId="ADAL" clId="{F34F330A-683B-5048-940F-BC2B6C4D6943}" dt="2024-04-07T16:58:49.778" v="4601" actId="1036"/>
          <ac:spMkLst>
            <pc:docMk/>
            <pc:sldMk cId="995770178" sldId="1209"/>
            <ac:spMk id="215" creationId="{D54F6320-1E23-E649-BFED-E007672E7AB0}"/>
          </ac:spMkLst>
        </pc:spChg>
        <pc:spChg chg="mod">
          <ac:chgData name="Schlesinger, Sebastian" userId="d814e6c9-e9fb-4b77-84f7-ccd8aa3529bb" providerId="ADAL" clId="{F34F330A-683B-5048-940F-BC2B6C4D6943}" dt="2024-04-07T16:58:49.778" v="4601" actId="1036"/>
          <ac:spMkLst>
            <pc:docMk/>
            <pc:sldMk cId="995770178" sldId="1209"/>
            <ac:spMk id="220" creationId="{236C8C34-AA0A-1747-BF1D-3CBFB21AC1F2}"/>
          </ac:spMkLst>
        </pc:spChg>
        <pc:grpChg chg="mod">
          <ac:chgData name="Schlesinger, Sebastian" userId="d814e6c9-e9fb-4b77-84f7-ccd8aa3529bb" providerId="ADAL" clId="{F34F330A-683B-5048-940F-BC2B6C4D6943}" dt="2024-04-07T16:58:49.778" v="4601" actId="1036"/>
          <ac:grpSpMkLst>
            <pc:docMk/>
            <pc:sldMk cId="995770178" sldId="1209"/>
            <ac:grpSpMk id="3" creationId="{5EFD3EBC-45D5-C74A-B32F-79C699B23E2E}"/>
          </ac:grpSpMkLst>
        </pc:grpChg>
        <pc:grpChg chg="mod">
          <ac:chgData name="Schlesinger, Sebastian" userId="d814e6c9-e9fb-4b77-84f7-ccd8aa3529bb" providerId="ADAL" clId="{F34F330A-683B-5048-940F-BC2B6C4D6943}" dt="2024-04-07T16:58:49.778" v="4601" actId="1036"/>
          <ac:grpSpMkLst>
            <pc:docMk/>
            <pc:sldMk cId="995770178" sldId="1209"/>
            <ac:grpSpMk id="6" creationId="{EB00013B-973D-F145-BC62-E1EB59B2D1F7}"/>
          </ac:grpSpMkLst>
        </pc:grpChg>
        <pc:grpChg chg="mod">
          <ac:chgData name="Schlesinger, Sebastian" userId="d814e6c9-e9fb-4b77-84f7-ccd8aa3529bb" providerId="ADAL" clId="{F34F330A-683B-5048-940F-BC2B6C4D6943}" dt="2024-04-07T16:58:49.778" v="4601" actId="1036"/>
          <ac:grpSpMkLst>
            <pc:docMk/>
            <pc:sldMk cId="995770178" sldId="1209"/>
            <ac:grpSpMk id="24" creationId="{8D7B8AF0-B984-FB44-AB9F-07CA253CEA38}"/>
          </ac:grpSpMkLst>
        </pc:grpChg>
        <pc:grpChg chg="mod">
          <ac:chgData name="Schlesinger, Sebastian" userId="d814e6c9-e9fb-4b77-84f7-ccd8aa3529bb" providerId="ADAL" clId="{F34F330A-683B-5048-940F-BC2B6C4D6943}" dt="2024-04-07T16:58:49.778" v="4601" actId="1036"/>
          <ac:grpSpMkLst>
            <pc:docMk/>
            <pc:sldMk cId="995770178" sldId="1209"/>
            <ac:grpSpMk id="83" creationId="{92B476DA-1332-E245-A063-5F18A8ED561F}"/>
          </ac:grpSpMkLst>
        </pc:grpChg>
        <pc:grpChg chg="mod">
          <ac:chgData name="Schlesinger, Sebastian" userId="d814e6c9-e9fb-4b77-84f7-ccd8aa3529bb" providerId="ADAL" clId="{F34F330A-683B-5048-940F-BC2B6C4D6943}" dt="2024-04-07T16:58:49.778" v="4601" actId="1036"/>
          <ac:grpSpMkLst>
            <pc:docMk/>
            <pc:sldMk cId="995770178" sldId="1209"/>
            <ac:grpSpMk id="96" creationId="{AC026B9A-C8C6-C045-8CBD-B9022027FFE8}"/>
          </ac:grpSpMkLst>
        </pc:grpChg>
        <pc:grpChg chg="mod">
          <ac:chgData name="Schlesinger, Sebastian" userId="d814e6c9-e9fb-4b77-84f7-ccd8aa3529bb" providerId="ADAL" clId="{F34F330A-683B-5048-940F-BC2B6C4D6943}" dt="2024-04-07T16:58:49.778" v="4601" actId="1036"/>
          <ac:grpSpMkLst>
            <pc:docMk/>
            <pc:sldMk cId="995770178" sldId="1209"/>
            <ac:grpSpMk id="133" creationId="{EB20B2E4-EE78-334C-B142-D9716F510006}"/>
          </ac:grpSpMkLst>
        </pc:grpChg>
        <pc:grpChg chg="mod">
          <ac:chgData name="Schlesinger, Sebastian" userId="d814e6c9-e9fb-4b77-84f7-ccd8aa3529bb" providerId="ADAL" clId="{F34F330A-683B-5048-940F-BC2B6C4D6943}" dt="2024-04-07T16:58:49.778" v="4601" actId="1036"/>
          <ac:grpSpMkLst>
            <pc:docMk/>
            <pc:sldMk cId="995770178" sldId="1209"/>
            <ac:grpSpMk id="134" creationId="{1D5E26E8-DD67-F64E-B7A5-CF2A5868C4FE}"/>
          </ac:grpSpMkLst>
        </pc:grpChg>
        <pc:grpChg chg="mod">
          <ac:chgData name="Schlesinger, Sebastian" userId="d814e6c9-e9fb-4b77-84f7-ccd8aa3529bb" providerId="ADAL" clId="{F34F330A-683B-5048-940F-BC2B6C4D6943}" dt="2024-04-07T16:58:49.778" v="4601" actId="1036"/>
          <ac:grpSpMkLst>
            <pc:docMk/>
            <pc:sldMk cId="995770178" sldId="1209"/>
            <ac:grpSpMk id="135" creationId="{C814D838-F088-1449-A73B-3285342C6057}"/>
          </ac:grpSpMkLst>
        </pc:grpChg>
        <pc:grpChg chg="mod">
          <ac:chgData name="Schlesinger, Sebastian" userId="d814e6c9-e9fb-4b77-84f7-ccd8aa3529bb" providerId="ADAL" clId="{F34F330A-683B-5048-940F-BC2B6C4D6943}" dt="2024-04-07T16:58:49.778" v="4601" actId="1036"/>
          <ac:grpSpMkLst>
            <pc:docMk/>
            <pc:sldMk cId="995770178" sldId="1209"/>
            <ac:grpSpMk id="167" creationId="{044873AD-74A5-8A44-846B-EC5D0FBC82D7}"/>
          </ac:grpSpMkLst>
        </pc:grpChg>
        <pc:grpChg chg="mod">
          <ac:chgData name="Schlesinger, Sebastian" userId="d814e6c9-e9fb-4b77-84f7-ccd8aa3529bb" providerId="ADAL" clId="{F34F330A-683B-5048-940F-BC2B6C4D6943}" dt="2024-04-07T16:58:49.778" v="4601" actId="1036"/>
          <ac:grpSpMkLst>
            <pc:docMk/>
            <pc:sldMk cId="995770178" sldId="1209"/>
            <ac:grpSpMk id="173" creationId="{1694DE96-689D-9540-964A-22F06F6D940F}"/>
          </ac:grpSpMkLst>
        </pc:grpChg>
        <pc:grpChg chg="mod">
          <ac:chgData name="Schlesinger, Sebastian" userId="d814e6c9-e9fb-4b77-84f7-ccd8aa3529bb" providerId="ADAL" clId="{F34F330A-683B-5048-940F-BC2B6C4D6943}" dt="2024-04-07T16:58:49.778" v="4601" actId="1036"/>
          <ac:grpSpMkLst>
            <pc:docMk/>
            <pc:sldMk cId="995770178" sldId="1209"/>
            <ac:grpSpMk id="175" creationId="{3CFA0950-BC76-3949-8726-38646B18FD5C}"/>
          </ac:grpSpMkLst>
        </pc:grpChg>
        <pc:grpChg chg="mod">
          <ac:chgData name="Schlesinger, Sebastian" userId="d814e6c9-e9fb-4b77-84f7-ccd8aa3529bb" providerId="ADAL" clId="{F34F330A-683B-5048-940F-BC2B6C4D6943}" dt="2024-04-07T16:58:49.778" v="4601" actId="1036"/>
          <ac:grpSpMkLst>
            <pc:docMk/>
            <pc:sldMk cId="995770178" sldId="1209"/>
            <ac:grpSpMk id="178" creationId="{16810F93-1596-884B-B639-A3868A5CD4D8}"/>
          </ac:grpSpMkLst>
        </pc:grpChg>
        <pc:grpChg chg="mod">
          <ac:chgData name="Schlesinger, Sebastian" userId="d814e6c9-e9fb-4b77-84f7-ccd8aa3529bb" providerId="ADAL" clId="{F34F330A-683B-5048-940F-BC2B6C4D6943}" dt="2024-04-07T16:58:49.778" v="4601" actId="1036"/>
          <ac:grpSpMkLst>
            <pc:docMk/>
            <pc:sldMk cId="995770178" sldId="1209"/>
            <ac:grpSpMk id="180" creationId="{30895737-AC01-6342-BADB-B3B3BFE7FC46}"/>
          </ac:grpSpMkLst>
        </pc:grpChg>
        <pc:grpChg chg="mod">
          <ac:chgData name="Schlesinger, Sebastian" userId="d814e6c9-e9fb-4b77-84f7-ccd8aa3529bb" providerId="ADAL" clId="{F34F330A-683B-5048-940F-BC2B6C4D6943}" dt="2024-04-07T16:58:49.778" v="4601" actId="1036"/>
          <ac:grpSpMkLst>
            <pc:docMk/>
            <pc:sldMk cId="995770178" sldId="1209"/>
            <ac:grpSpMk id="207" creationId="{9BA8D23A-DF12-2443-9B89-890BD7CDB6B8}"/>
          </ac:grpSpMkLst>
        </pc:grpChg>
        <pc:grpChg chg="mod">
          <ac:chgData name="Schlesinger, Sebastian" userId="d814e6c9-e9fb-4b77-84f7-ccd8aa3529bb" providerId="ADAL" clId="{F34F330A-683B-5048-940F-BC2B6C4D6943}" dt="2024-04-07T16:58:49.778" v="4601" actId="1036"/>
          <ac:grpSpMkLst>
            <pc:docMk/>
            <pc:sldMk cId="995770178" sldId="1209"/>
            <ac:grpSpMk id="212" creationId="{BD0C4974-D689-414F-A2EB-9B1043F3314D}"/>
          </ac:grpSpMkLst>
        </pc:grpChg>
        <pc:grpChg chg="mod">
          <ac:chgData name="Schlesinger, Sebastian" userId="d814e6c9-e9fb-4b77-84f7-ccd8aa3529bb" providerId="ADAL" clId="{F34F330A-683B-5048-940F-BC2B6C4D6943}" dt="2024-04-07T16:58:49.778" v="4601" actId="1036"/>
          <ac:grpSpMkLst>
            <pc:docMk/>
            <pc:sldMk cId="995770178" sldId="1209"/>
            <ac:grpSpMk id="213" creationId="{94888FAE-136F-094E-BF2A-11D94A17BB7F}"/>
          </ac:grpSpMkLst>
        </pc:grpChg>
        <pc:picChg chg="mod">
          <ac:chgData name="Schlesinger, Sebastian" userId="d814e6c9-e9fb-4b77-84f7-ccd8aa3529bb" providerId="ADAL" clId="{F34F330A-683B-5048-940F-BC2B6C4D6943}" dt="2024-04-07T16:58:49.778" v="4601" actId="1036"/>
          <ac:picMkLst>
            <pc:docMk/>
            <pc:sldMk cId="995770178" sldId="1209"/>
            <ac:picMk id="25" creationId="{06D1D726-A569-254A-9E27-366DB8CF3211}"/>
          </ac:picMkLst>
        </pc:picChg>
        <pc:cxnChg chg="mod">
          <ac:chgData name="Schlesinger, Sebastian" userId="d814e6c9-e9fb-4b77-84f7-ccd8aa3529bb" providerId="ADAL" clId="{F34F330A-683B-5048-940F-BC2B6C4D6943}" dt="2024-04-07T16:58:49.778" v="4601" actId="1036"/>
          <ac:cxnSpMkLst>
            <pc:docMk/>
            <pc:sldMk cId="995770178" sldId="1209"/>
            <ac:cxnSpMk id="4" creationId="{AE213470-EFFE-1143-AE70-3E6F1DF5204B}"/>
          </ac:cxnSpMkLst>
        </pc:cxnChg>
        <pc:cxnChg chg="mod">
          <ac:chgData name="Schlesinger, Sebastian" userId="d814e6c9-e9fb-4b77-84f7-ccd8aa3529bb" providerId="ADAL" clId="{F34F330A-683B-5048-940F-BC2B6C4D6943}" dt="2024-04-07T16:58:49.778" v="4601" actId="1036"/>
          <ac:cxnSpMkLst>
            <pc:docMk/>
            <pc:sldMk cId="995770178" sldId="1209"/>
            <ac:cxnSpMk id="8" creationId="{A76A2E93-F723-6741-8FBC-288F6B0B758B}"/>
          </ac:cxnSpMkLst>
        </pc:cxnChg>
        <pc:cxnChg chg="mod">
          <ac:chgData name="Schlesinger, Sebastian" userId="d814e6c9-e9fb-4b77-84f7-ccd8aa3529bb" providerId="ADAL" clId="{F34F330A-683B-5048-940F-BC2B6C4D6943}" dt="2024-04-07T16:58:49.778" v="4601" actId="1036"/>
          <ac:cxnSpMkLst>
            <pc:docMk/>
            <pc:sldMk cId="995770178" sldId="1209"/>
            <ac:cxnSpMk id="78" creationId="{B1705D36-44EB-7144-ADDD-2BCA5A49E36C}"/>
          </ac:cxnSpMkLst>
        </pc:cxnChg>
        <pc:cxnChg chg="mod">
          <ac:chgData name="Schlesinger, Sebastian" userId="d814e6c9-e9fb-4b77-84f7-ccd8aa3529bb" providerId="ADAL" clId="{F34F330A-683B-5048-940F-BC2B6C4D6943}" dt="2024-04-07T16:58:49.778" v="4601" actId="1036"/>
          <ac:cxnSpMkLst>
            <pc:docMk/>
            <pc:sldMk cId="995770178" sldId="1209"/>
            <ac:cxnSpMk id="91" creationId="{FB823437-9FDA-D44D-8E28-4933018C3600}"/>
          </ac:cxnSpMkLst>
        </pc:cxnChg>
        <pc:cxnChg chg="mod">
          <ac:chgData name="Schlesinger, Sebastian" userId="d814e6c9-e9fb-4b77-84f7-ccd8aa3529bb" providerId="ADAL" clId="{F34F330A-683B-5048-940F-BC2B6C4D6943}" dt="2024-04-07T16:58:49.778" v="4601" actId="1036"/>
          <ac:cxnSpMkLst>
            <pc:docMk/>
            <pc:sldMk cId="995770178" sldId="1209"/>
            <ac:cxnSpMk id="117" creationId="{B3EBBB35-9D82-7C43-B882-52ED90AE3A71}"/>
          </ac:cxnSpMkLst>
        </pc:cxnChg>
        <pc:cxnChg chg="mod">
          <ac:chgData name="Schlesinger, Sebastian" userId="d814e6c9-e9fb-4b77-84f7-ccd8aa3529bb" providerId="ADAL" clId="{F34F330A-683B-5048-940F-BC2B6C4D6943}" dt="2024-04-07T16:58:49.778" v="4601" actId="1036"/>
          <ac:cxnSpMkLst>
            <pc:docMk/>
            <pc:sldMk cId="995770178" sldId="1209"/>
            <ac:cxnSpMk id="127" creationId="{2ACB87E4-845E-A542-9CE2-5864050E17AD}"/>
          </ac:cxnSpMkLst>
        </pc:cxnChg>
        <pc:cxnChg chg="mod">
          <ac:chgData name="Schlesinger, Sebastian" userId="d814e6c9-e9fb-4b77-84f7-ccd8aa3529bb" providerId="ADAL" clId="{F34F330A-683B-5048-940F-BC2B6C4D6943}" dt="2024-04-07T16:58:49.778" v="4601" actId="1036"/>
          <ac:cxnSpMkLst>
            <pc:docMk/>
            <pc:sldMk cId="995770178" sldId="1209"/>
            <ac:cxnSpMk id="148" creationId="{F2EA7353-AEFA-934F-93DE-A8D55DF75658}"/>
          </ac:cxnSpMkLst>
        </pc:cxnChg>
        <pc:cxnChg chg="mod">
          <ac:chgData name="Schlesinger, Sebastian" userId="d814e6c9-e9fb-4b77-84f7-ccd8aa3529bb" providerId="ADAL" clId="{F34F330A-683B-5048-940F-BC2B6C4D6943}" dt="2024-04-07T16:58:49.778" v="4601" actId="1036"/>
          <ac:cxnSpMkLst>
            <pc:docMk/>
            <pc:sldMk cId="995770178" sldId="1209"/>
            <ac:cxnSpMk id="149" creationId="{840242E3-3BEB-D543-B881-84EB2D13BD66}"/>
          </ac:cxnSpMkLst>
        </pc:cxnChg>
        <pc:cxnChg chg="mod">
          <ac:chgData name="Schlesinger, Sebastian" userId="d814e6c9-e9fb-4b77-84f7-ccd8aa3529bb" providerId="ADAL" clId="{F34F330A-683B-5048-940F-BC2B6C4D6943}" dt="2024-04-07T16:58:49.778" v="4601" actId="1036"/>
          <ac:cxnSpMkLst>
            <pc:docMk/>
            <pc:sldMk cId="995770178" sldId="1209"/>
            <ac:cxnSpMk id="150" creationId="{DC27D746-0691-6F47-9E9D-1D63DF11D081}"/>
          </ac:cxnSpMkLst>
        </pc:cxnChg>
        <pc:cxnChg chg="mod">
          <ac:chgData name="Schlesinger, Sebastian" userId="d814e6c9-e9fb-4b77-84f7-ccd8aa3529bb" providerId="ADAL" clId="{F34F330A-683B-5048-940F-BC2B6C4D6943}" dt="2024-04-07T16:58:49.778" v="4601" actId="1036"/>
          <ac:cxnSpMkLst>
            <pc:docMk/>
            <pc:sldMk cId="995770178" sldId="1209"/>
            <ac:cxnSpMk id="216" creationId="{3F2C66BF-55D8-0549-A9DA-934202F38DD5}"/>
          </ac:cxnSpMkLst>
        </pc:cxnChg>
        <pc:cxnChg chg="mod">
          <ac:chgData name="Schlesinger, Sebastian" userId="d814e6c9-e9fb-4b77-84f7-ccd8aa3529bb" providerId="ADAL" clId="{F34F330A-683B-5048-940F-BC2B6C4D6943}" dt="2024-04-07T16:58:49.778" v="4601" actId="1036"/>
          <ac:cxnSpMkLst>
            <pc:docMk/>
            <pc:sldMk cId="995770178" sldId="1209"/>
            <ac:cxnSpMk id="217" creationId="{CA370408-C974-CD4A-8EF6-0AEC3924D4ED}"/>
          </ac:cxnSpMkLst>
        </pc:cxnChg>
        <pc:cxnChg chg="mod">
          <ac:chgData name="Schlesinger, Sebastian" userId="d814e6c9-e9fb-4b77-84f7-ccd8aa3529bb" providerId="ADAL" clId="{F34F330A-683B-5048-940F-BC2B6C4D6943}" dt="2024-04-07T16:58:49.778" v="4601" actId="1036"/>
          <ac:cxnSpMkLst>
            <pc:docMk/>
            <pc:sldMk cId="995770178" sldId="1209"/>
            <ac:cxnSpMk id="218" creationId="{5A7BF2B3-45B8-414A-8B63-2480CF8FA113}"/>
          </ac:cxnSpMkLst>
        </pc:cxnChg>
        <pc:cxnChg chg="mod">
          <ac:chgData name="Schlesinger, Sebastian" userId="d814e6c9-e9fb-4b77-84f7-ccd8aa3529bb" providerId="ADAL" clId="{F34F330A-683B-5048-940F-BC2B6C4D6943}" dt="2024-04-07T16:58:49.778" v="4601" actId="1036"/>
          <ac:cxnSpMkLst>
            <pc:docMk/>
            <pc:sldMk cId="995770178" sldId="1209"/>
            <ac:cxnSpMk id="219" creationId="{9A1FEA61-81C7-C449-880B-15A8ACAF5500}"/>
          </ac:cxnSpMkLst>
        </pc:cxnChg>
      </pc:sldChg>
      <pc:sldChg chg="addSp delSp modSp add mod modAnim">
        <pc:chgData name="Schlesinger, Sebastian" userId="d814e6c9-e9fb-4b77-84f7-ccd8aa3529bb" providerId="ADAL" clId="{F34F330A-683B-5048-940F-BC2B6C4D6943}" dt="2024-04-07T17:00:39.700" v="4619" actId="1076"/>
        <pc:sldMkLst>
          <pc:docMk/>
          <pc:sldMk cId="1711627873" sldId="1212"/>
        </pc:sldMkLst>
        <pc:spChg chg="mod">
          <ac:chgData name="Schlesinger, Sebastian" userId="d814e6c9-e9fb-4b77-84f7-ccd8aa3529bb" providerId="ADAL" clId="{F34F330A-683B-5048-940F-BC2B6C4D6943}" dt="2024-04-07T16:59:08.187" v="4607" actId="113"/>
          <ac:spMkLst>
            <pc:docMk/>
            <pc:sldMk cId="1711627873" sldId="1212"/>
            <ac:spMk id="2" creationId="{3B8CD900-19EC-824C-BF74-AADFBF5A172E}"/>
          </ac:spMkLst>
        </pc:spChg>
        <pc:spChg chg="mod">
          <ac:chgData name="Schlesinger, Sebastian" userId="d814e6c9-e9fb-4b77-84f7-ccd8aa3529bb" providerId="ADAL" clId="{F34F330A-683B-5048-940F-BC2B6C4D6943}" dt="2024-04-07T16:59:15.856" v="4611" actId="1036"/>
          <ac:spMkLst>
            <pc:docMk/>
            <pc:sldMk cId="1711627873" sldId="1212"/>
            <ac:spMk id="10" creationId="{F4282034-58EE-6443-97BE-4033A6975AE5}"/>
          </ac:spMkLst>
        </pc:spChg>
        <pc:spChg chg="mod">
          <ac:chgData name="Schlesinger, Sebastian" userId="d814e6c9-e9fb-4b77-84f7-ccd8aa3529bb" providerId="ADAL" clId="{F34F330A-683B-5048-940F-BC2B6C4D6943}" dt="2024-04-07T16:59:15.856" v="4611" actId="1036"/>
          <ac:spMkLst>
            <pc:docMk/>
            <pc:sldMk cId="1711627873" sldId="1212"/>
            <ac:spMk id="11" creationId="{ED8D52E4-C345-B842-A2E7-C8068B8E5CF4}"/>
          </ac:spMkLst>
        </pc:spChg>
        <pc:spChg chg="mod">
          <ac:chgData name="Schlesinger, Sebastian" userId="d814e6c9-e9fb-4b77-84f7-ccd8aa3529bb" providerId="ADAL" clId="{F34F330A-683B-5048-940F-BC2B6C4D6943}" dt="2024-04-07T16:59:15.856" v="4611" actId="1036"/>
          <ac:spMkLst>
            <pc:docMk/>
            <pc:sldMk cId="1711627873" sldId="1212"/>
            <ac:spMk id="12" creationId="{A5089E2D-0B1B-544A-82BC-F28ED3191A4E}"/>
          </ac:spMkLst>
        </pc:spChg>
        <pc:spChg chg="mod">
          <ac:chgData name="Schlesinger, Sebastian" userId="d814e6c9-e9fb-4b77-84f7-ccd8aa3529bb" providerId="ADAL" clId="{F34F330A-683B-5048-940F-BC2B6C4D6943}" dt="2024-04-07T16:59:15.856" v="4611" actId="1036"/>
          <ac:spMkLst>
            <pc:docMk/>
            <pc:sldMk cId="1711627873" sldId="1212"/>
            <ac:spMk id="13" creationId="{10CAB5B1-70B7-184B-A16F-4239A3118B18}"/>
          </ac:spMkLst>
        </pc:spChg>
        <pc:spChg chg="mod">
          <ac:chgData name="Schlesinger, Sebastian" userId="d814e6c9-e9fb-4b77-84f7-ccd8aa3529bb" providerId="ADAL" clId="{F34F330A-683B-5048-940F-BC2B6C4D6943}" dt="2024-04-07T16:59:15.856" v="4611" actId="1036"/>
          <ac:spMkLst>
            <pc:docMk/>
            <pc:sldMk cId="1711627873" sldId="1212"/>
            <ac:spMk id="14" creationId="{1C528DAB-CFD1-6943-9F41-1A6F334C3C75}"/>
          </ac:spMkLst>
        </pc:spChg>
        <pc:spChg chg="mod">
          <ac:chgData name="Schlesinger, Sebastian" userId="d814e6c9-e9fb-4b77-84f7-ccd8aa3529bb" providerId="ADAL" clId="{F34F330A-683B-5048-940F-BC2B6C4D6943}" dt="2024-04-07T16:59:15.856" v="4611" actId="1036"/>
          <ac:spMkLst>
            <pc:docMk/>
            <pc:sldMk cId="1711627873" sldId="1212"/>
            <ac:spMk id="26" creationId="{F5362B29-42A6-3F4A-A1AB-EFF56E7B7726}"/>
          </ac:spMkLst>
        </pc:spChg>
        <pc:spChg chg="del mod">
          <ac:chgData name="Schlesinger, Sebastian" userId="d814e6c9-e9fb-4b77-84f7-ccd8aa3529bb" providerId="ADAL" clId="{F34F330A-683B-5048-940F-BC2B6C4D6943}" dt="2024-04-07T17:00:34.550" v="4617" actId="478"/>
          <ac:spMkLst>
            <pc:docMk/>
            <pc:sldMk cId="1711627873" sldId="1212"/>
            <ac:spMk id="80" creationId="{664C90AC-8D4A-5646-A57F-0F37EE375E51}"/>
          </ac:spMkLst>
        </pc:spChg>
        <pc:spChg chg="mod">
          <ac:chgData name="Schlesinger, Sebastian" userId="d814e6c9-e9fb-4b77-84f7-ccd8aa3529bb" providerId="ADAL" clId="{F34F330A-683B-5048-940F-BC2B6C4D6943}" dt="2024-04-07T16:59:15.856" v="4611" actId="1036"/>
          <ac:spMkLst>
            <pc:docMk/>
            <pc:sldMk cId="1711627873" sldId="1212"/>
            <ac:spMk id="84" creationId="{35A3A0E8-5840-8E42-ADE8-7EB044576C1C}"/>
          </ac:spMkLst>
        </pc:spChg>
        <pc:spChg chg="mod">
          <ac:chgData name="Schlesinger, Sebastian" userId="d814e6c9-e9fb-4b77-84f7-ccd8aa3529bb" providerId="ADAL" clId="{F34F330A-683B-5048-940F-BC2B6C4D6943}" dt="2024-04-07T16:59:15.856" v="4611" actId="1036"/>
          <ac:spMkLst>
            <pc:docMk/>
            <pc:sldMk cId="1711627873" sldId="1212"/>
            <ac:spMk id="85" creationId="{55600375-23A3-CD4E-BBD9-EE07BA4AED64}"/>
          </ac:spMkLst>
        </pc:spChg>
        <pc:spChg chg="mod">
          <ac:chgData name="Schlesinger, Sebastian" userId="d814e6c9-e9fb-4b77-84f7-ccd8aa3529bb" providerId="ADAL" clId="{F34F330A-683B-5048-940F-BC2B6C4D6943}" dt="2024-04-07T16:59:15.856" v="4611" actId="1036"/>
          <ac:spMkLst>
            <pc:docMk/>
            <pc:sldMk cId="1711627873" sldId="1212"/>
            <ac:spMk id="87" creationId="{51F428BA-8794-2B46-B109-1D511F62E555}"/>
          </ac:spMkLst>
        </pc:spChg>
        <pc:spChg chg="mod">
          <ac:chgData name="Schlesinger, Sebastian" userId="d814e6c9-e9fb-4b77-84f7-ccd8aa3529bb" providerId="ADAL" clId="{F34F330A-683B-5048-940F-BC2B6C4D6943}" dt="2024-04-07T16:59:15.856" v="4611" actId="1036"/>
          <ac:spMkLst>
            <pc:docMk/>
            <pc:sldMk cId="1711627873" sldId="1212"/>
            <ac:spMk id="88" creationId="{E5D95958-8C54-6242-A3B1-968E6AC629AC}"/>
          </ac:spMkLst>
        </pc:spChg>
        <pc:spChg chg="mod">
          <ac:chgData name="Schlesinger, Sebastian" userId="d814e6c9-e9fb-4b77-84f7-ccd8aa3529bb" providerId="ADAL" clId="{F34F330A-683B-5048-940F-BC2B6C4D6943}" dt="2024-04-07T16:59:15.856" v="4611" actId="1036"/>
          <ac:spMkLst>
            <pc:docMk/>
            <pc:sldMk cId="1711627873" sldId="1212"/>
            <ac:spMk id="97" creationId="{10F5A1DA-0939-D34B-B227-29AA407BCDD6}"/>
          </ac:spMkLst>
        </pc:spChg>
        <pc:spChg chg="mod">
          <ac:chgData name="Schlesinger, Sebastian" userId="d814e6c9-e9fb-4b77-84f7-ccd8aa3529bb" providerId="ADAL" clId="{F34F330A-683B-5048-940F-BC2B6C4D6943}" dt="2024-04-07T16:59:15.856" v="4611" actId="1036"/>
          <ac:spMkLst>
            <pc:docMk/>
            <pc:sldMk cId="1711627873" sldId="1212"/>
            <ac:spMk id="98" creationId="{2086AF53-43CC-814A-BA4C-260362990784}"/>
          </ac:spMkLst>
        </pc:spChg>
        <pc:spChg chg="mod">
          <ac:chgData name="Schlesinger, Sebastian" userId="d814e6c9-e9fb-4b77-84f7-ccd8aa3529bb" providerId="ADAL" clId="{F34F330A-683B-5048-940F-BC2B6C4D6943}" dt="2024-04-07T16:59:15.856" v="4611" actId="1036"/>
          <ac:spMkLst>
            <pc:docMk/>
            <pc:sldMk cId="1711627873" sldId="1212"/>
            <ac:spMk id="118" creationId="{5C25CEF4-E407-5F48-A3E3-98E83E25849B}"/>
          </ac:spMkLst>
        </pc:spChg>
        <pc:spChg chg="mod">
          <ac:chgData name="Schlesinger, Sebastian" userId="d814e6c9-e9fb-4b77-84f7-ccd8aa3529bb" providerId="ADAL" clId="{F34F330A-683B-5048-940F-BC2B6C4D6943}" dt="2024-04-07T16:59:15.856" v="4611" actId="1036"/>
          <ac:spMkLst>
            <pc:docMk/>
            <pc:sldMk cId="1711627873" sldId="1212"/>
            <ac:spMk id="119" creationId="{2E3C13E9-FC91-E54D-9DC5-AFD70E3CBBAA}"/>
          </ac:spMkLst>
        </pc:spChg>
        <pc:spChg chg="mod">
          <ac:chgData name="Schlesinger, Sebastian" userId="d814e6c9-e9fb-4b77-84f7-ccd8aa3529bb" providerId="ADAL" clId="{F34F330A-683B-5048-940F-BC2B6C4D6943}" dt="2024-04-07T16:59:15.856" v="4611" actId="1036"/>
          <ac:spMkLst>
            <pc:docMk/>
            <pc:sldMk cId="1711627873" sldId="1212"/>
            <ac:spMk id="121" creationId="{4CDD6D97-0BE7-0549-9C77-11B2E0248059}"/>
          </ac:spMkLst>
        </pc:spChg>
        <pc:spChg chg="mod">
          <ac:chgData name="Schlesinger, Sebastian" userId="d814e6c9-e9fb-4b77-84f7-ccd8aa3529bb" providerId="ADAL" clId="{F34F330A-683B-5048-940F-BC2B6C4D6943}" dt="2024-04-07T16:59:15.856" v="4611" actId="1036"/>
          <ac:spMkLst>
            <pc:docMk/>
            <pc:sldMk cId="1711627873" sldId="1212"/>
            <ac:spMk id="123" creationId="{5258144E-5499-AD49-BC8B-BE256AE9A30C}"/>
          </ac:spMkLst>
        </pc:spChg>
        <pc:spChg chg="mod">
          <ac:chgData name="Schlesinger, Sebastian" userId="d814e6c9-e9fb-4b77-84f7-ccd8aa3529bb" providerId="ADAL" clId="{F34F330A-683B-5048-940F-BC2B6C4D6943}" dt="2024-04-07T16:59:15.856" v="4611" actId="1036"/>
          <ac:spMkLst>
            <pc:docMk/>
            <pc:sldMk cId="1711627873" sldId="1212"/>
            <ac:spMk id="124" creationId="{AA376B89-1E9F-2B4E-BC10-4D886A9404A6}"/>
          </ac:spMkLst>
        </pc:spChg>
        <pc:spChg chg="del">
          <ac:chgData name="Schlesinger, Sebastian" userId="d814e6c9-e9fb-4b77-84f7-ccd8aa3529bb" providerId="ADAL" clId="{F34F330A-683B-5048-940F-BC2B6C4D6943}" dt="2024-04-07T16:59:13.210" v="4608" actId="478"/>
          <ac:spMkLst>
            <pc:docMk/>
            <pc:sldMk cId="1711627873" sldId="1212"/>
            <ac:spMk id="127" creationId="{60581BF3-DA2A-CA4C-99A4-DD38B8148367}"/>
          </ac:spMkLst>
        </pc:spChg>
        <pc:spChg chg="mod">
          <ac:chgData name="Schlesinger, Sebastian" userId="d814e6c9-e9fb-4b77-84f7-ccd8aa3529bb" providerId="ADAL" clId="{F34F330A-683B-5048-940F-BC2B6C4D6943}" dt="2024-04-07T16:59:15.856" v="4611" actId="1036"/>
          <ac:spMkLst>
            <pc:docMk/>
            <pc:sldMk cId="1711627873" sldId="1212"/>
            <ac:spMk id="128" creationId="{225DB40F-4099-ED4A-9278-26E92634A4C9}"/>
          </ac:spMkLst>
        </pc:spChg>
        <pc:spChg chg="mod">
          <ac:chgData name="Schlesinger, Sebastian" userId="d814e6c9-e9fb-4b77-84f7-ccd8aa3529bb" providerId="ADAL" clId="{F34F330A-683B-5048-940F-BC2B6C4D6943}" dt="2024-04-07T16:59:15.856" v="4611" actId="1036"/>
          <ac:spMkLst>
            <pc:docMk/>
            <pc:sldMk cId="1711627873" sldId="1212"/>
            <ac:spMk id="130" creationId="{973B9FB6-C384-9B48-9B9C-233F0A0DBC0A}"/>
          </ac:spMkLst>
        </pc:spChg>
        <pc:spChg chg="mod">
          <ac:chgData name="Schlesinger, Sebastian" userId="d814e6c9-e9fb-4b77-84f7-ccd8aa3529bb" providerId="ADAL" clId="{F34F330A-683B-5048-940F-BC2B6C4D6943}" dt="2024-04-07T16:59:15.856" v="4611" actId="1036"/>
          <ac:spMkLst>
            <pc:docMk/>
            <pc:sldMk cId="1711627873" sldId="1212"/>
            <ac:spMk id="131" creationId="{3F4F223D-5B6B-4E46-9BB6-14710B320CAE}"/>
          </ac:spMkLst>
        </pc:spChg>
        <pc:spChg chg="mod">
          <ac:chgData name="Schlesinger, Sebastian" userId="d814e6c9-e9fb-4b77-84f7-ccd8aa3529bb" providerId="ADAL" clId="{F34F330A-683B-5048-940F-BC2B6C4D6943}" dt="2024-04-07T16:59:15.856" v="4611" actId="1036"/>
          <ac:spMkLst>
            <pc:docMk/>
            <pc:sldMk cId="1711627873" sldId="1212"/>
            <ac:spMk id="136" creationId="{744B26E9-8C84-AF45-BC0E-C09188489CFA}"/>
          </ac:spMkLst>
        </pc:spChg>
        <pc:spChg chg="mod">
          <ac:chgData name="Schlesinger, Sebastian" userId="d814e6c9-e9fb-4b77-84f7-ccd8aa3529bb" providerId="ADAL" clId="{F34F330A-683B-5048-940F-BC2B6C4D6943}" dt="2024-04-07T16:59:15.856" v="4611" actId="1036"/>
          <ac:spMkLst>
            <pc:docMk/>
            <pc:sldMk cId="1711627873" sldId="1212"/>
            <ac:spMk id="137" creationId="{71A3F897-85F9-4241-906F-6308455A3CAB}"/>
          </ac:spMkLst>
        </pc:spChg>
        <pc:spChg chg="mod">
          <ac:chgData name="Schlesinger, Sebastian" userId="d814e6c9-e9fb-4b77-84f7-ccd8aa3529bb" providerId="ADAL" clId="{F34F330A-683B-5048-940F-BC2B6C4D6943}" dt="2024-04-07T16:59:15.856" v="4611" actId="1036"/>
          <ac:spMkLst>
            <pc:docMk/>
            <pc:sldMk cId="1711627873" sldId="1212"/>
            <ac:spMk id="138" creationId="{A0FF28E6-68F8-9D49-858D-54A894437AE3}"/>
          </ac:spMkLst>
        </pc:spChg>
        <pc:spChg chg="mod">
          <ac:chgData name="Schlesinger, Sebastian" userId="d814e6c9-e9fb-4b77-84f7-ccd8aa3529bb" providerId="ADAL" clId="{F34F330A-683B-5048-940F-BC2B6C4D6943}" dt="2024-04-07T16:59:15.856" v="4611" actId="1036"/>
          <ac:spMkLst>
            <pc:docMk/>
            <pc:sldMk cId="1711627873" sldId="1212"/>
            <ac:spMk id="139" creationId="{57F4F79C-9470-0243-9459-9DE005B149AC}"/>
          </ac:spMkLst>
        </pc:spChg>
        <pc:spChg chg="mod">
          <ac:chgData name="Schlesinger, Sebastian" userId="d814e6c9-e9fb-4b77-84f7-ccd8aa3529bb" providerId="ADAL" clId="{F34F330A-683B-5048-940F-BC2B6C4D6943}" dt="2024-04-07T16:59:15.856" v="4611" actId="1036"/>
          <ac:spMkLst>
            <pc:docMk/>
            <pc:sldMk cId="1711627873" sldId="1212"/>
            <ac:spMk id="141" creationId="{38AD7C4D-A21D-0347-A026-DC5DDA65CFD1}"/>
          </ac:spMkLst>
        </pc:spChg>
        <pc:spChg chg="mod">
          <ac:chgData name="Schlesinger, Sebastian" userId="d814e6c9-e9fb-4b77-84f7-ccd8aa3529bb" providerId="ADAL" clId="{F34F330A-683B-5048-940F-BC2B6C4D6943}" dt="2024-04-07T16:59:15.856" v="4611" actId="1036"/>
          <ac:spMkLst>
            <pc:docMk/>
            <pc:sldMk cId="1711627873" sldId="1212"/>
            <ac:spMk id="142" creationId="{283EF6F9-EBD6-0643-B547-9A89925CC425}"/>
          </ac:spMkLst>
        </pc:spChg>
        <pc:spChg chg="del mod">
          <ac:chgData name="Schlesinger, Sebastian" userId="d814e6c9-e9fb-4b77-84f7-ccd8aa3529bb" providerId="ADAL" clId="{F34F330A-683B-5048-940F-BC2B6C4D6943}" dt="2024-04-07T17:00:25.995" v="4614" actId="478"/>
          <ac:spMkLst>
            <pc:docMk/>
            <pc:sldMk cId="1711627873" sldId="1212"/>
            <ac:spMk id="143" creationId="{EE8BAFE3-3C6F-F143-9E4B-2A620EAB382E}"/>
          </ac:spMkLst>
        </pc:spChg>
        <pc:spChg chg="mod">
          <ac:chgData name="Schlesinger, Sebastian" userId="d814e6c9-e9fb-4b77-84f7-ccd8aa3529bb" providerId="ADAL" clId="{F34F330A-683B-5048-940F-BC2B6C4D6943}" dt="2024-04-07T16:59:15.856" v="4611" actId="1036"/>
          <ac:spMkLst>
            <pc:docMk/>
            <pc:sldMk cId="1711627873" sldId="1212"/>
            <ac:spMk id="147" creationId="{2D53D250-0610-284E-81F1-879A700C00E2}"/>
          </ac:spMkLst>
        </pc:spChg>
        <pc:spChg chg="mod">
          <ac:chgData name="Schlesinger, Sebastian" userId="d814e6c9-e9fb-4b77-84f7-ccd8aa3529bb" providerId="ADAL" clId="{F34F330A-683B-5048-940F-BC2B6C4D6943}" dt="2024-04-07T16:59:15.856" v="4611" actId="1036"/>
          <ac:spMkLst>
            <pc:docMk/>
            <pc:sldMk cId="1711627873" sldId="1212"/>
            <ac:spMk id="151" creationId="{0ACD3527-E9B9-6D4D-8007-099BBDDFF1A9}"/>
          </ac:spMkLst>
        </pc:spChg>
        <pc:spChg chg="mod">
          <ac:chgData name="Schlesinger, Sebastian" userId="d814e6c9-e9fb-4b77-84f7-ccd8aa3529bb" providerId="ADAL" clId="{F34F330A-683B-5048-940F-BC2B6C4D6943}" dt="2024-04-07T16:59:15.856" v="4611" actId="1036"/>
          <ac:spMkLst>
            <pc:docMk/>
            <pc:sldMk cId="1711627873" sldId="1212"/>
            <ac:spMk id="157" creationId="{FFE8EEA0-FBAD-384F-AB6F-D39C89FF6B03}"/>
          </ac:spMkLst>
        </pc:spChg>
        <pc:spChg chg="mod">
          <ac:chgData name="Schlesinger, Sebastian" userId="d814e6c9-e9fb-4b77-84f7-ccd8aa3529bb" providerId="ADAL" clId="{F34F330A-683B-5048-940F-BC2B6C4D6943}" dt="2024-04-07T16:59:15.856" v="4611" actId="1036"/>
          <ac:spMkLst>
            <pc:docMk/>
            <pc:sldMk cId="1711627873" sldId="1212"/>
            <ac:spMk id="158" creationId="{9C401D53-7DDF-E146-8622-C9BE9D947C20}"/>
          </ac:spMkLst>
        </pc:spChg>
        <pc:spChg chg="mod">
          <ac:chgData name="Schlesinger, Sebastian" userId="d814e6c9-e9fb-4b77-84f7-ccd8aa3529bb" providerId="ADAL" clId="{F34F330A-683B-5048-940F-BC2B6C4D6943}" dt="2024-04-07T16:59:15.856" v="4611" actId="1036"/>
          <ac:spMkLst>
            <pc:docMk/>
            <pc:sldMk cId="1711627873" sldId="1212"/>
            <ac:spMk id="159" creationId="{D8D8CDAC-1743-F44C-8814-3E710C0D8F89}"/>
          </ac:spMkLst>
        </pc:spChg>
        <pc:spChg chg="mod">
          <ac:chgData name="Schlesinger, Sebastian" userId="d814e6c9-e9fb-4b77-84f7-ccd8aa3529bb" providerId="ADAL" clId="{F34F330A-683B-5048-940F-BC2B6C4D6943}" dt="2024-04-07T16:59:15.856" v="4611" actId="1036"/>
          <ac:spMkLst>
            <pc:docMk/>
            <pc:sldMk cId="1711627873" sldId="1212"/>
            <ac:spMk id="160" creationId="{2BF6322B-3EB6-C74A-B78F-2C3780E0EF34}"/>
          </ac:spMkLst>
        </pc:spChg>
        <pc:spChg chg="mod">
          <ac:chgData name="Schlesinger, Sebastian" userId="d814e6c9-e9fb-4b77-84f7-ccd8aa3529bb" providerId="ADAL" clId="{F34F330A-683B-5048-940F-BC2B6C4D6943}" dt="2024-04-07T16:59:15.856" v="4611" actId="1036"/>
          <ac:spMkLst>
            <pc:docMk/>
            <pc:sldMk cId="1711627873" sldId="1212"/>
            <ac:spMk id="163" creationId="{1BB3E472-5096-EB4B-9536-B45F30797C16}"/>
          </ac:spMkLst>
        </pc:spChg>
        <pc:spChg chg="mod">
          <ac:chgData name="Schlesinger, Sebastian" userId="d814e6c9-e9fb-4b77-84f7-ccd8aa3529bb" providerId="ADAL" clId="{F34F330A-683B-5048-940F-BC2B6C4D6943}" dt="2024-04-07T16:59:15.856" v="4611" actId="1036"/>
          <ac:spMkLst>
            <pc:docMk/>
            <pc:sldMk cId="1711627873" sldId="1212"/>
            <ac:spMk id="164" creationId="{37DB6D54-3397-3949-A1CA-B2DA46101546}"/>
          </ac:spMkLst>
        </pc:spChg>
        <pc:spChg chg="mod">
          <ac:chgData name="Schlesinger, Sebastian" userId="d814e6c9-e9fb-4b77-84f7-ccd8aa3529bb" providerId="ADAL" clId="{F34F330A-683B-5048-940F-BC2B6C4D6943}" dt="2024-04-07T16:59:15.856" v="4611" actId="1036"/>
          <ac:spMkLst>
            <pc:docMk/>
            <pc:sldMk cId="1711627873" sldId="1212"/>
            <ac:spMk id="165" creationId="{2F028C19-F830-D644-B8E0-645A3A1596FF}"/>
          </ac:spMkLst>
        </pc:spChg>
        <pc:spChg chg="mod">
          <ac:chgData name="Schlesinger, Sebastian" userId="d814e6c9-e9fb-4b77-84f7-ccd8aa3529bb" providerId="ADAL" clId="{F34F330A-683B-5048-940F-BC2B6C4D6943}" dt="2024-04-07T16:59:15.856" v="4611" actId="1036"/>
          <ac:spMkLst>
            <pc:docMk/>
            <pc:sldMk cId="1711627873" sldId="1212"/>
            <ac:spMk id="166" creationId="{8BE5EF03-00F9-6A41-8F0C-CAAFE7A85EE6}"/>
          </ac:spMkLst>
        </pc:spChg>
        <pc:spChg chg="mod">
          <ac:chgData name="Schlesinger, Sebastian" userId="d814e6c9-e9fb-4b77-84f7-ccd8aa3529bb" providerId="ADAL" clId="{F34F330A-683B-5048-940F-BC2B6C4D6943}" dt="2024-04-07T16:59:15.856" v="4611" actId="1036"/>
          <ac:spMkLst>
            <pc:docMk/>
            <pc:sldMk cId="1711627873" sldId="1212"/>
            <ac:spMk id="168" creationId="{EEDE4156-8281-D847-9240-9DE98999091B}"/>
          </ac:spMkLst>
        </pc:spChg>
        <pc:spChg chg="mod">
          <ac:chgData name="Schlesinger, Sebastian" userId="d814e6c9-e9fb-4b77-84f7-ccd8aa3529bb" providerId="ADAL" clId="{F34F330A-683B-5048-940F-BC2B6C4D6943}" dt="2024-04-07T16:59:15.856" v="4611" actId="1036"/>
          <ac:spMkLst>
            <pc:docMk/>
            <pc:sldMk cId="1711627873" sldId="1212"/>
            <ac:spMk id="169" creationId="{22E8340D-B5D1-3C48-A062-4F70248D103D}"/>
          </ac:spMkLst>
        </pc:spChg>
        <pc:spChg chg="mod">
          <ac:chgData name="Schlesinger, Sebastian" userId="d814e6c9-e9fb-4b77-84f7-ccd8aa3529bb" providerId="ADAL" clId="{F34F330A-683B-5048-940F-BC2B6C4D6943}" dt="2024-04-07T16:59:15.856" v="4611" actId="1036"/>
          <ac:spMkLst>
            <pc:docMk/>
            <pc:sldMk cId="1711627873" sldId="1212"/>
            <ac:spMk id="170" creationId="{29109B86-1ABF-F647-8516-2AAE154A9E83}"/>
          </ac:spMkLst>
        </pc:spChg>
        <pc:spChg chg="mod">
          <ac:chgData name="Schlesinger, Sebastian" userId="d814e6c9-e9fb-4b77-84f7-ccd8aa3529bb" providerId="ADAL" clId="{F34F330A-683B-5048-940F-BC2B6C4D6943}" dt="2024-04-07T16:59:15.856" v="4611" actId="1036"/>
          <ac:spMkLst>
            <pc:docMk/>
            <pc:sldMk cId="1711627873" sldId="1212"/>
            <ac:spMk id="171" creationId="{9F93569F-8FC8-7C4E-9F95-B14647D2DB8C}"/>
          </ac:spMkLst>
        </pc:spChg>
        <pc:spChg chg="mod">
          <ac:chgData name="Schlesinger, Sebastian" userId="d814e6c9-e9fb-4b77-84f7-ccd8aa3529bb" providerId="ADAL" clId="{F34F330A-683B-5048-940F-BC2B6C4D6943}" dt="2024-04-07T16:59:15.856" v="4611" actId="1036"/>
          <ac:spMkLst>
            <pc:docMk/>
            <pc:sldMk cId="1711627873" sldId="1212"/>
            <ac:spMk id="172" creationId="{8E5BC3B8-E87D-9F47-A6F6-AD8B57BC21E6}"/>
          </ac:spMkLst>
        </pc:spChg>
        <pc:spChg chg="mod">
          <ac:chgData name="Schlesinger, Sebastian" userId="d814e6c9-e9fb-4b77-84f7-ccd8aa3529bb" providerId="ADAL" clId="{F34F330A-683B-5048-940F-BC2B6C4D6943}" dt="2024-04-07T16:59:15.856" v="4611" actId="1036"/>
          <ac:spMkLst>
            <pc:docMk/>
            <pc:sldMk cId="1711627873" sldId="1212"/>
            <ac:spMk id="174" creationId="{3A0D9FD6-DBAC-4B49-A55F-167642D66FA7}"/>
          </ac:spMkLst>
        </pc:spChg>
        <pc:spChg chg="mod">
          <ac:chgData name="Schlesinger, Sebastian" userId="d814e6c9-e9fb-4b77-84f7-ccd8aa3529bb" providerId="ADAL" clId="{F34F330A-683B-5048-940F-BC2B6C4D6943}" dt="2024-04-07T16:59:15.856" v="4611" actId="1036"/>
          <ac:spMkLst>
            <pc:docMk/>
            <pc:sldMk cId="1711627873" sldId="1212"/>
            <ac:spMk id="176" creationId="{4DE6A147-5BC7-FF41-B7AC-2BA9913BB098}"/>
          </ac:spMkLst>
        </pc:spChg>
        <pc:spChg chg="mod">
          <ac:chgData name="Schlesinger, Sebastian" userId="d814e6c9-e9fb-4b77-84f7-ccd8aa3529bb" providerId="ADAL" clId="{F34F330A-683B-5048-940F-BC2B6C4D6943}" dt="2024-04-07T16:59:15.856" v="4611" actId="1036"/>
          <ac:spMkLst>
            <pc:docMk/>
            <pc:sldMk cId="1711627873" sldId="1212"/>
            <ac:spMk id="177" creationId="{53ECF0A1-6175-BE45-A32A-233E1942C8EC}"/>
          </ac:spMkLst>
        </pc:spChg>
        <pc:spChg chg="mod">
          <ac:chgData name="Schlesinger, Sebastian" userId="d814e6c9-e9fb-4b77-84f7-ccd8aa3529bb" providerId="ADAL" clId="{F34F330A-683B-5048-940F-BC2B6C4D6943}" dt="2024-04-07T16:59:15.856" v="4611" actId="1036"/>
          <ac:spMkLst>
            <pc:docMk/>
            <pc:sldMk cId="1711627873" sldId="1212"/>
            <ac:spMk id="179" creationId="{8FD6AEB5-BE60-044C-B32D-B433B740036B}"/>
          </ac:spMkLst>
        </pc:spChg>
        <pc:spChg chg="mod">
          <ac:chgData name="Schlesinger, Sebastian" userId="d814e6c9-e9fb-4b77-84f7-ccd8aa3529bb" providerId="ADAL" clId="{F34F330A-683B-5048-940F-BC2B6C4D6943}" dt="2024-04-07T16:59:15.856" v="4611" actId="1036"/>
          <ac:spMkLst>
            <pc:docMk/>
            <pc:sldMk cId="1711627873" sldId="1212"/>
            <ac:spMk id="181" creationId="{6DA44079-B2D7-9244-A5E0-9DF13556EBC7}"/>
          </ac:spMkLst>
        </pc:spChg>
        <pc:spChg chg="mod">
          <ac:chgData name="Schlesinger, Sebastian" userId="d814e6c9-e9fb-4b77-84f7-ccd8aa3529bb" providerId="ADAL" clId="{F34F330A-683B-5048-940F-BC2B6C4D6943}" dt="2024-04-07T16:59:15.856" v="4611" actId="1036"/>
          <ac:spMkLst>
            <pc:docMk/>
            <pc:sldMk cId="1711627873" sldId="1212"/>
            <ac:spMk id="182" creationId="{E808BD44-A307-394D-8965-070EF3F8652F}"/>
          </ac:spMkLst>
        </pc:spChg>
        <pc:spChg chg="mod">
          <ac:chgData name="Schlesinger, Sebastian" userId="d814e6c9-e9fb-4b77-84f7-ccd8aa3529bb" providerId="ADAL" clId="{F34F330A-683B-5048-940F-BC2B6C4D6943}" dt="2024-04-07T16:59:15.856" v="4611" actId="1036"/>
          <ac:spMkLst>
            <pc:docMk/>
            <pc:sldMk cId="1711627873" sldId="1212"/>
            <ac:spMk id="183" creationId="{327FF4BF-3914-2143-83C7-C816B3E0AC30}"/>
          </ac:spMkLst>
        </pc:spChg>
        <pc:spChg chg="mod">
          <ac:chgData name="Schlesinger, Sebastian" userId="d814e6c9-e9fb-4b77-84f7-ccd8aa3529bb" providerId="ADAL" clId="{F34F330A-683B-5048-940F-BC2B6C4D6943}" dt="2024-04-07T16:59:15.856" v="4611" actId="1036"/>
          <ac:spMkLst>
            <pc:docMk/>
            <pc:sldMk cId="1711627873" sldId="1212"/>
            <ac:spMk id="184" creationId="{09C51570-A4D3-D24C-A492-3811DD957CD4}"/>
          </ac:spMkLst>
        </pc:spChg>
        <pc:spChg chg="mod">
          <ac:chgData name="Schlesinger, Sebastian" userId="d814e6c9-e9fb-4b77-84f7-ccd8aa3529bb" providerId="ADAL" clId="{F34F330A-683B-5048-940F-BC2B6C4D6943}" dt="2024-04-07T16:59:15.856" v="4611" actId="1036"/>
          <ac:spMkLst>
            <pc:docMk/>
            <pc:sldMk cId="1711627873" sldId="1212"/>
            <ac:spMk id="185" creationId="{BC2853B5-A39B-5A40-97DF-5ADB471224B2}"/>
          </ac:spMkLst>
        </pc:spChg>
        <pc:spChg chg="mod">
          <ac:chgData name="Schlesinger, Sebastian" userId="d814e6c9-e9fb-4b77-84f7-ccd8aa3529bb" providerId="ADAL" clId="{F34F330A-683B-5048-940F-BC2B6C4D6943}" dt="2024-04-07T16:59:15.856" v="4611" actId="1036"/>
          <ac:spMkLst>
            <pc:docMk/>
            <pc:sldMk cId="1711627873" sldId="1212"/>
            <ac:spMk id="186" creationId="{7928EDBA-57E1-B441-B1AF-CC0D62B2B5B0}"/>
          </ac:spMkLst>
        </pc:spChg>
        <pc:spChg chg="mod">
          <ac:chgData name="Schlesinger, Sebastian" userId="d814e6c9-e9fb-4b77-84f7-ccd8aa3529bb" providerId="ADAL" clId="{F34F330A-683B-5048-940F-BC2B6C4D6943}" dt="2024-04-07T16:59:15.856" v="4611" actId="1036"/>
          <ac:spMkLst>
            <pc:docMk/>
            <pc:sldMk cId="1711627873" sldId="1212"/>
            <ac:spMk id="187" creationId="{CC70E1A7-AAEC-6440-86AC-73ECE22D7AB6}"/>
          </ac:spMkLst>
        </pc:spChg>
        <pc:spChg chg="mod">
          <ac:chgData name="Schlesinger, Sebastian" userId="d814e6c9-e9fb-4b77-84f7-ccd8aa3529bb" providerId="ADAL" clId="{F34F330A-683B-5048-940F-BC2B6C4D6943}" dt="2024-04-07T16:59:15.856" v="4611" actId="1036"/>
          <ac:spMkLst>
            <pc:docMk/>
            <pc:sldMk cId="1711627873" sldId="1212"/>
            <ac:spMk id="188" creationId="{2F7E7C91-0257-D84D-8AD1-4A152C818F8E}"/>
          </ac:spMkLst>
        </pc:spChg>
        <pc:spChg chg="mod">
          <ac:chgData name="Schlesinger, Sebastian" userId="d814e6c9-e9fb-4b77-84f7-ccd8aa3529bb" providerId="ADAL" clId="{F34F330A-683B-5048-940F-BC2B6C4D6943}" dt="2024-04-07T16:59:15.856" v="4611" actId="1036"/>
          <ac:spMkLst>
            <pc:docMk/>
            <pc:sldMk cId="1711627873" sldId="1212"/>
            <ac:spMk id="189" creationId="{6AE127C2-D583-E74D-8B39-05EEBEBE2393}"/>
          </ac:spMkLst>
        </pc:spChg>
        <pc:spChg chg="mod">
          <ac:chgData name="Schlesinger, Sebastian" userId="d814e6c9-e9fb-4b77-84f7-ccd8aa3529bb" providerId="ADAL" clId="{F34F330A-683B-5048-940F-BC2B6C4D6943}" dt="2024-04-07T16:59:15.856" v="4611" actId="1036"/>
          <ac:spMkLst>
            <pc:docMk/>
            <pc:sldMk cId="1711627873" sldId="1212"/>
            <ac:spMk id="190" creationId="{0EDFA963-70E6-2E42-AAFE-E2F9BD64631D}"/>
          </ac:spMkLst>
        </pc:spChg>
        <pc:spChg chg="mod">
          <ac:chgData name="Schlesinger, Sebastian" userId="d814e6c9-e9fb-4b77-84f7-ccd8aa3529bb" providerId="ADAL" clId="{F34F330A-683B-5048-940F-BC2B6C4D6943}" dt="2024-04-07T16:59:15.856" v="4611" actId="1036"/>
          <ac:spMkLst>
            <pc:docMk/>
            <pc:sldMk cId="1711627873" sldId="1212"/>
            <ac:spMk id="191" creationId="{27A6382E-A13F-A248-84BF-E9DBD71EE18A}"/>
          </ac:spMkLst>
        </pc:spChg>
        <pc:spChg chg="mod">
          <ac:chgData name="Schlesinger, Sebastian" userId="d814e6c9-e9fb-4b77-84f7-ccd8aa3529bb" providerId="ADAL" clId="{F34F330A-683B-5048-940F-BC2B6C4D6943}" dt="2024-04-07T16:59:15.856" v="4611" actId="1036"/>
          <ac:spMkLst>
            <pc:docMk/>
            <pc:sldMk cId="1711627873" sldId="1212"/>
            <ac:spMk id="192" creationId="{2D690E63-3733-8E4E-B8F8-19245FF772BA}"/>
          </ac:spMkLst>
        </pc:spChg>
        <pc:spChg chg="mod">
          <ac:chgData name="Schlesinger, Sebastian" userId="d814e6c9-e9fb-4b77-84f7-ccd8aa3529bb" providerId="ADAL" clId="{F34F330A-683B-5048-940F-BC2B6C4D6943}" dt="2024-04-07T16:59:15.856" v="4611" actId="1036"/>
          <ac:spMkLst>
            <pc:docMk/>
            <pc:sldMk cId="1711627873" sldId="1212"/>
            <ac:spMk id="193" creationId="{9CE827B0-221F-ED4A-A36B-E1EEFE27B7BF}"/>
          </ac:spMkLst>
        </pc:spChg>
        <pc:spChg chg="mod">
          <ac:chgData name="Schlesinger, Sebastian" userId="d814e6c9-e9fb-4b77-84f7-ccd8aa3529bb" providerId="ADAL" clId="{F34F330A-683B-5048-940F-BC2B6C4D6943}" dt="2024-04-07T16:59:15.856" v="4611" actId="1036"/>
          <ac:spMkLst>
            <pc:docMk/>
            <pc:sldMk cId="1711627873" sldId="1212"/>
            <ac:spMk id="194" creationId="{84EC0348-3D46-9445-B43C-6DC8DB392F68}"/>
          </ac:spMkLst>
        </pc:spChg>
        <pc:spChg chg="mod">
          <ac:chgData name="Schlesinger, Sebastian" userId="d814e6c9-e9fb-4b77-84f7-ccd8aa3529bb" providerId="ADAL" clId="{F34F330A-683B-5048-940F-BC2B6C4D6943}" dt="2024-04-07T16:59:15.856" v="4611" actId="1036"/>
          <ac:spMkLst>
            <pc:docMk/>
            <pc:sldMk cId="1711627873" sldId="1212"/>
            <ac:spMk id="195" creationId="{23A1F6B3-9F2D-5E41-8602-67921ABB12D8}"/>
          </ac:spMkLst>
        </pc:spChg>
        <pc:spChg chg="mod">
          <ac:chgData name="Schlesinger, Sebastian" userId="d814e6c9-e9fb-4b77-84f7-ccd8aa3529bb" providerId="ADAL" clId="{F34F330A-683B-5048-940F-BC2B6C4D6943}" dt="2024-04-07T16:59:15.856" v="4611" actId="1036"/>
          <ac:spMkLst>
            <pc:docMk/>
            <pc:sldMk cId="1711627873" sldId="1212"/>
            <ac:spMk id="196" creationId="{67127BA7-9D0A-2443-9190-C56C02906F6A}"/>
          </ac:spMkLst>
        </pc:spChg>
        <pc:spChg chg="mod">
          <ac:chgData name="Schlesinger, Sebastian" userId="d814e6c9-e9fb-4b77-84f7-ccd8aa3529bb" providerId="ADAL" clId="{F34F330A-683B-5048-940F-BC2B6C4D6943}" dt="2024-04-07T16:59:15.856" v="4611" actId="1036"/>
          <ac:spMkLst>
            <pc:docMk/>
            <pc:sldMk cId="1711627873" sldId="1212"/>
            <ac:spMk id="197" creationId="{2C9F8790-3076-4541-A56A-E9305DCB0988}"/>
          </ac:spMkLst>
        </pc:spChg>
        <pc:spChg chg="mod">
          <ac:chgData name="Schlesinger, Sebastian" userId="d814e6c9-e9fb-4b77-84f7-ccd8aa3529bb" providerId="ADAL" clId="{F34F330A-683B-5048-940F-BC2B6C4D6943}" dt="2024-04-07T16:59:15.856" v="4611" actId="1036"/>
          <ac:spMkLst>
            <pc:docMk/>
            <pc:sldMk cId="1711627873" sldId="1212"/>
            <ac:spMk id="198" creationId="{435DFCEB-F2FD-7B44-93DA-9204E2E311E1}"/>
          </ac:spMkLst>
        </pc:spChg>
        <pc:spChg chg="mod">
          <ac:chgData name="Schlesinger, Sebastian" userId="d814e6c9-e9fb-4b77-84f7-ccd8aa3529bb" providerId="ADAL" clId="{F34F330A-683B-5048-940F-BC2B6C4D6943}" dt="2024-04-07T16:59:15.856" v="4611" actId="1036"/>
          <ac:spMkLst>
            <pc:docMk/>
            <pc:sldMk cId="1711627873" sldId="1212"/>
            <ac:spMk id="199" creationId="{521647D7-4114-1146-9C5A-F1DB4FEC81A9}"/>
          </ac:spMkLst>
        </pc:spChg>
        <pc:spChg chg="mod">
          <ac:chgData name="Schlesinger, Sebastian" userId="d814e6c9-e9fb-4b77-84f7-ccd8aa3529bb" providerId="ADAL" clId="{F34F330A-683B-5048-940F-BC2B6C4D6943}" dt="2024-04-07T16:59:15.856" v="4611" actId="1036"/>
          <ac:spMkLst>
            <pc:docMk/>
            <pc:sldMk cId="1711627873" sldId="1212"/>
            <ac:spMk id="200" creationId="{DD9ACBFF-6D46-1C46-8036-50329CCCA60E}"/>
          </ac:spMkLst>
        </pc:spChg>
        <pc:spChg chg="mod">
          <ac:chgData name="Schlesinger, Sebastian" userId="d814e6c9-e9fb-4b77-84f7-ccd8aa3529bb" providerId="ADAL" clId="{F34F330A-683B-5048-940F-BC2B6C4D6943}" dt="2024-04-07T16:59:15.856" v="4611" actId="1036"/>
          <ac:spMkLst>
            <pc:docMk/>
            <pc:sldMk cId="1711627873" sldId="1212"/>
            <ac:spMk id="201" creationId="{1BE94808-747E-4346-8BA9-1245F5340481}"/>
          </ac:spMkLst>
        </pc:spChg>
        <pc:spChg chg="mod">
          <ac:chgData name="Schlesinger, Sebastian" userId="d814e6c9-e9fb-4b77-84f7-ccd8aa3529bb" providerId="ADAL" clId="{F34F330A-683B-5048-940F-BC2B6C4D6943}" dt="2024-04-07T16:59:15.856" v="4611" actId="1036"/>
          <ac:spMkLst>
            <pc:docMk/>
            <pc:sldMk cId="1711627873" sldId="1212"/>
            <ac:spMk id="206" creationId="{6066254D-E62E-B446-8950-17FDF2A183D7}"/>
          </ac:spMkLst>
        </pc:spChg>
        <pc:spChg chg="mod">
          <ac:chgData name="Schlesinger, Sebastian" userId="d814e6c9-e9fb-4b77-84f7-ccd8aa3529bb" providerId="ADAL" clId="{F34F330A-683B-5048-940F-BC2B6C4D6943}" dt="2024-04-07T17:00:39.700" v="4619" actId="1076"/>
          <ac:spMkLst>
            <pc:docMk/>
            <pc:sldMk cId="1711627873" sldId="1212"/>
            <ac:spMk id="211" creationId="{C5D484DA-CF52-D04F-9108-C2A5AAA250C8}"/>
          </ac:spMkLst>
        </pc:spChg>
        <pc:spChg chg="mod">
          <ac:chgData name="Schlesinger, Sebastian" userId="d814e6c9-e9fb-4b77-84f7-ccd8aa3529bb" providerId="ADAL" clId="{F34F330A-683B-5048-940F-BC2B6C4D6943}" dt="2024-04-07T16:59:15.856" v="4611" actId="1036"/>
          <ac:spMkLst>
            <pc:docMk/>
            <pc:sldMk cId="1711627873" sldId="1212"/>
            <ac:spMk id="214" creationId="{FA7A7264-CB0E-4442-BA92-F16F6E6EF1F5}"/>
          </ac:spMkLst>
        </pc:spChg>
        <pc:spChg chg="mod">
          <ac:chgData name="Schlesinger, Sebastian" userId="d814e6c9-e9fb-4b77-84f7-ccd8aa3529bb" providerId="ADAL" clId="{F34F330A-683B-5048-940F-BC2B6C4D6943}" dt="2024-04-07T16:59:15.856" v="4611" actId="1036"/>
          <ac:spMkLst>
            <pc:docMk/>
            <pc:sldMk cId="1711627873" sldId="1212"/>
            <ac:spMk id="215" creationId="{D54F6320-1E23-E649-BFED-E007672E7AB0}"/>
          </ac:spMkLst>
        </pc:spChg>
        <pc:spChg chg="mod">
          <ac:chgData name="Schlesinger, Sebastian" userId="d814e6c9-e9fb-4b77-84f7-ccd8aa3529bb" providerId="ADAL" clId="{F34F330A-683B-5048-940F-BC2B6C4D6943}" dt="2024-04-07T16:59:15.856" v="4611" actId="1036"/>
          <ac:spMkLst>
            <pc:docMk/>
            <pc:sldMk cId="1711627873" sldId="1212"/>
            <ac:spMk id="220" creationId="{236C8C34-AA0A-1747-BF1D-3CBFB21AC1F2}"/>
          </ac:spMkLst>
        </pc:spChg>
        <pc:spChg chg="mod">
          <ac:chgData name="Schlesinger, Sebastian" userId="d814e6c9-e9fb-4b77-84f7-ccd8aa3529bb" providerId="ADAL" clId="{F34F330A-683B-5048-940F-BC2B6C4D6943}" dt="2024-04-07T17:00:39.700" v="4619" actId="1076"/>
          <ac:spMkLst>
            <pc:docMk/>
            <pc:sldMk cId="1711627873" sldId="1212"/>
            <ac:spMk id="221" creationId="{9A7A7B02-76C2-C24E-946A-4CBDBFE07A53}"/>
          </ac:spMkLst>
        </pc:spChg>
        <pc:spChg chg="mod">
          <ac:chgData name="Schlesinger, Sebastian" userId="d814e6c9-e9fb-4b77-84f7-ccd8aa3529bb" providerId="ADAL" clId="{F34F330A-683B-5048-940F-BC2B6C4D6943}" dt="2024-04-07T17:00:39.700" v="4619" actId="1076"/>
          <ac:spMkLst>
            <pc:docMk/>
            <pc:sldMk cId="1711627873" sldId="1212"/>
            <ac:spMk id="224" creationId="{00739E25-7377-104B-A6E7-E26BE236CB99}"/>
          </ac:spMkLst>
        </pc:spChg>
        <pc:spChg chg="mod">
          <ac:chgData name="Schlesinger, Sebastian" userId="d814e6c9-e9fb-4b77-84f7-ccd8aa3529bb" providerId="ADAL" clId="{F34F330A-683B-5048-940F-BC2B6C4D6943}" dt="2024-04-07T17:00:39.700" v="4619" actId="1076"/>
          <ac:spMkLst>
            <pc:docMk/>
            <pc:sldMk cId="1711627873" sldId="1212"/>
            <ac:spMk id="226" creationId="{6DE19E5C-020A-764D-8F6B-6BB09EA73317}"/>
          </ac:spMkLst>
        </pc:spChg>
        <pc:spChg chg="mod">
          <ac:chgData name="Schlesinger, Sebastian" userId="d814e6c9-e9fb-4b77-84f7-ccd8aa3529bb" providerId="ADAL" clId="{F34F330A-683B-5048-940F-BC2B6C4D6943}" dt="2024-04-07T17:00:39.700" v="4619" actId="1076"/>
          <ac:spMkLst>
            <pc:docMk/>
            <pc:sldMk cId="1711627873" sldId="1212"/>
            <ac:spMk id="227" creationId="{3DF40025-F95F-CB4C-938D-A1646D4921BD}"/>
          </ac:spMkLst>
        </pc:spChg>
        <pc:grpChg chg="mod">
          <ac:chgData name="Schlesinger, Sebastian" userId="d814e6c9-e9fb-4b77-84f7-ccd8aa3529bb" providerId="ADAL" clId="{F34F330A-683B-5048-940F-BC2B6C4D6943}" dt="2024-04-07T17:00:39.700" v="4619" actId="1076"/>
          <ac:grpSpMkLst>
            <pc:docMk/>
            <pc:sldMk cId="1711627873" sldId="1212"/>
            <ac:grpSpMk id="3" creationId="{70ABA56E-C19B-1E49-8691-B116C4BC92D9}"/>
          </ac:grpSpMkLst>
        </pc:grpChg>
        <pc:grpChg chg="add del mod">
          <ac:chgData name="Schlesinger, Sebastian" userId="d814e6c9-e9fb-4b77-84f7-ccd8aa3529bb" providerId="ADAL" clId="{F34F330A-683B-5048-940F-BC2B6C4D6943}" dt="2024-04-07T17:00:30.283" v="4616" actId="478"/>
          <ac:grpSpMkLst>
            <pc:docMk/>
            <pc:sldMk cId="1711627873" sldId="1212"/>
            <ac:grpSpMk id="6" creationId="{EB00013B-973D-F145-BC62-E1EB59B2D1F7}"/>
          </ac:grpSpMkLst>
        </pc:grpChg>
        <pc:grpChg chg="mod">
          <ac:chgData name="Schlesinger, Sebastian" userId="d814e6c9-e9fb-4b77-84f7-ccd8aa3529bb" providerId="ADAL" clId="{F34F330A-683B-5048-940F-BC2B6C4D6943}" dt="2024-04-07T16:59:15.856" v="4611" actId="1036"/>
          <ac:grpSpMkLst>
            <pc:docMk/>
            <pc:sldMk cId="1711627873" sldId="1212"/>
            <ac:grpSpMk id="7" creationId="{5A2AE95C-185C-8444-B654-78F71C71DE49}"/>
          </ac:grpSpMkLst>
        </pc:grpChg>
        <pc:grpChg chg="mod">
          <ac:chgData name="Schlesinger, Sebastian" userId="d814e6c9-e9fb-4b77-84f7-ccd8aa3529bb" providerId="ADAL" clId="{F34F330A-683B-5048-940F-BC2B6C4D6943}" dt="2024-04-07T16:59:15.856" v="4611" actId="1036"/>
          <ac:grpSpMkLst>
            <pc:docMk/>
            <pc:sldMk cId="1711627873" sldId="1212"/>
            <ac:grpSpMk id="9" creationId="{A5D21437-EB31-B049-BCA8-EA76E03FEDB7}"/>
          </ac:grpSpMkLst>
        </pc:grpChg>
        <pc:grpChg chg="mod">
          <ac:chgData name="Schlesinger, Sebastian" userId="d814e6c9-e9fb-4b77-84f7-ccd8aa3529bb" providerId="ADAL" clId="{F34F330A-683B-5048-940F-BC2B6C4D6943}" dt="2024-04-07T16:59:15.856" v="4611" actId="1036"/>
          <ac:grpSpMkLst>
            <pc:docMk/>
            <pc:sldMk cId="1711627873" sldId="1212"/>
            <ac:grpSpMk id="15" creationId="{18972F90-3C74-DB40-87B9-AFD313A6FA79}"/>
          </ac:grpSpMkLst>
        </pc:grpChg>
        <pc:grpChg chg="mod">
          <ac:chgData name="Schlesinger, Sebastian" userId="d814e6c9-e9fb-4b77-84f7-ccd8aa3529bb" providerId="ADAL" clId="{F34F330A-683B-5048-940F-BC2B6C4D6943}" dt="2024-04-07T16:59:15.856" v="4611" actId="1036"/>
          <ac:grpSpMkLst>
            <pc:docMk/>
            <pc:sldMk cId="1711627873" sldId="1212"/>
            <ac:grpSpMk id="24" creationId="{8D7B8AF0-B984-FB44-AB9F-07CA253CEA38}"/>
          </ac:grpSpMkLst>
        </pc:grpChg>
        <pc:grpChg chg="mod">
          <ac:chgData name="Schlesinger, Sebastian" userId="d814e6c9-e9fb-4b77-84f7-ccd8aa3529bb" providerId="ADAL" clId="{F34F330A-683B-5048-940F-BC2B6C4D6943}" dt="2024-04-07T16:59:15.856" v="4611" actId="1036"/>
          <ac:grpSpMkLst>
            <pc:docMk/>
            <pc:sldMk cId="1711627873" sldId="1212"/>
            <ac:grpSpMk id="83" creationId="{92B476DA-1332-E245-A063-5F18A8ED561F}"/>
          </ac:grpSpMkLst>
        </pc:grpChg>
        <pc:grpChg chg="mod">
          <ac:chgData name="Schlesinger, Sebastian" userId="d814e6c9-e9fb-4b77-84f7-ccd8aa3529bb" providerId="ADAL" clId="{F34F330A-683B-5048-940F-BC2B6C4D6943}" dt="2024-04-07T16:59:15.856" v="4611" actId="1036"/>
          <ac:grpSpMkLst>
            <pc:docMk/>
            <pc:sldMk cId="1711627873" sldId="1212"/>
            <ac:grpSpMk id="96" creationId="{AC026B9A-C8C6-C045-8CBD-B9022027FFE8}"/>
          </ac:grpSpMkLst>
        </pc:grpChg>
        <pc:grpChg chg="mod">
          <ac:chgData name="Schlesinger, Sebastian" userId="d814e6c9-e9fb-4b77-84f7-ccd8aa3529bb" providerId="ADAL" clId="{F34F330A-683B-5048-940F-BC2B6C4D6943}" dt="2024-04-07T16:59:15.856" v="4611" actId="1036"/>
          <ac:grpSpMkLst>
            <pc:docMk/>
            <pc:sldMk cId="1711627873" sldId="1212"/>
            <ac:grpSpMk id="120" creationId="{92B38A84-24FD-C544-987C-947AA35CE4C5}"/>
          </ac:grpSpMkLst>
        </pc:grpChg>
        <pc:grpChg chg="mod">
          <ac:chgData name="Schlesinger, Sebastian" userId="d814e6c9-e9fb-4b77-84f7-ccd8aa3529bb" providerId="ADAL" clId="{F34F330A-683B-5048-940F-BC2B6C4D6943}" dt="2024-04-07T16:59:15.856" v="4611" actId="1036"/>
          <ac:grpSpMkLst>
            <pc:docMk/>
            <pc:sldMk cId="1711627873" sldId="1212"/>
            <ac:grpSpMk id="122" creationId="{0DBA1D16-ECC0-6340-A5E0-A93C4A81AED6}"/>
          </ac:grpSpMkLst>
        </pc:grpChg>
        <pc:grpChg chg="mod">
          <ac:chgData name="Schlesinger, Sebastian" userId="d814e6c9-e9fb-4b77-84f7-ccd8aa3529bb" providerId="ADAL" clId="{F34F330A-683B-5048-940F-BC2B6C4D6943}" dt="2024-04-07T16:59:15.856" v="4611" actId="1036"/>
          <ac:grpSpMkLst>
            <pc:docMk/>
            <pc:sldMk cId="1711627873" sldId="1212"/>
            <ac:grpSpMk id="132" creationId="{F9A41558-760A-B044-A2E4-76228C31F8A4}"/>
          </ac:grpSpMkLst>
        </pc:grpChg>
        <pc:grpChg chg="mod">
          <ac:chgData name="Schlesinger, Sebastian" userId="d814e6c9-e9fb-4b77-84f7-ccd8aa3529bb" providerId="ADAL" clId="{F34F330A-683B-5048-940F-BC2B6C4D6943}" dt="2024-04-07T16:59:15.856" v="4611" actId="1036"/>
          <ac:grpSpMkLst>
            <pc:docMk/>
            <pc:sldMk cId="1711627873" sldId="1212"/>
            <ac:grpSpMk id="133" creationId="{EB20B2E4-EE78-334C-B142-D9716F510006}"/>
          </ac:grpSpMkLst>
        </pc:grpChg>
        <pc:grpChg chg="mod">
          <ac:chgData name="Schlesinger, Sebastian" userId="d814e6c9-e9fb-4b77-84f7-ccd8aa3529bb" providerId="ADAL" clId="{F34F330A-683B-5048-940F-BC2B6C4D6943}" dt="2024-04-07T16:59:15.856" v="4611" actId="1036"/>
          <ac:grpSpMkLst>
            <pc:docMk/>
            <pc:sldMk cId="1711627873" sldId="1212"/>
            <ac:grpSpMk id="134" creationId="{1D5E26E8-DD67-F64E-B7A5-CF2A5868C4FE}"/>
          </ac:grpSpMkLst>
        </pc:grpChg>
        <pc:grpChg chg="mod">
          <ac:chgData name="Schlesinger, Sebastian" userId="d814e6c9-e9fb-4b77-84f7-ccd8aa3529bb" providerId="ADAL" clId="{F34F330A-683B-5048-940F-BC2B6C4D6943}" dt="2024-04-07T16:59:15.856" v="4611" actId="1036"/>
          <ac:grpSpMkLst>
            <pc:docMk/>
            <pc:sldMk cId="1711627873" sldId="1212"/>
            <ac:grpSpMk id="135" creationId="{C814D838-F088-1449-A73B-3285342C6057}"/>
          </ac:grpSpMkLst>
        </pc:grpChg>
        <pc:grpChg chg="mod">
          <ac:chgData name="Schlesinger, Sebastian" userId="d814e6c9-e9fb-4b77-84f7-ccd8aa3529bb" providerId="ADAL" clId="{F34F330A-683B-5048-940F-BC2B6C4D6943}" dt="2024-04-07T16:59:15.856" v="4611" actId="1036"/>
          <ac:grpSpMkLst>
            <pc:docMk/>
            <pc:sldMk cId="1711627873" sldId="1212"/>
            <ac:grpSpMk id="140" creationId="{C1155C62-A602-444F-B19F-4DA3FA3F7D88}"/>
          </ac:grpSpMkLst>
        </pc:grpChg>
        <pc:grpChg chg="mod">
          <ac:chgData name="Schlesinger, Sebastian" userId="d814e6c9-e9fb-4b77-84f7-ccd8aa3529bb" providerId="ADAL" clId="{F34F330A-683B-5048-940F-BC2B6C4D6943}" dt="2024-04-07T16:59:15.856" v="4611" actId="1036"/>
          <ac:grpSpMkLst>
            <pc:docMk/>
            <pc:sldMk cId="1711627873" sldId="1212"/>
            <ac:grpSpMk id="155" creationId="{F7F3A59D-8E1C-0843-A91C-661B48C280F7}"/>
          </ac:grpSpMkLst>
        </pc:grpChg>
        <pc:grpChg chg="mod">
          <ac:chgData name="Schlesinger, Sebastian" userId="d814e6c9-e9fb-4b77-84f7-ccd8aa3529bb" providerId="ADAL" clId="{F34F330A-683B-5048-940F-BC2B6C4D6943}" dt="2024-04-07T16:59:15.856" v="4611" actId="1036"/>
          <ac:grpSpMkLst>
            <pc:docMk/>
            <pc:sldMk cId="1711627873" sldId="1212"/>
            <ac:grpSpMk id="156" creationId="{EEA95EC8-682A-ED49-9AD0-BB0068E93C67}"/>
          </ac:grpSpMkLst>
        </pc:grpChg>
        <pc:grpChg chg="mod">
          <ac:chgData name="Schlesinger, Sebastian" userId="d814e6c9-e9fb-4b77-84f7-ccd8aa3529bb" providerId="ADAL" clId="{F34F330A-683B-5048-940F-BC2B6C4D6943}" dt="2024-04-07T16:59:15.856" v="4611" actId="1036"/>
          <ac:grpSpMkLst>
            <pc:docMk/>
            <pc:sldMk cId="1711627873" sldId="1212"/>
            <ac:grpSpMk id="162" creationId="{22C4D71A-308A-D147-9E34-D1EFF8D1F18B}"/>
          </ac:grpSpMkLst>
        </pc:grpChg>
        <pc:grpChg chg="mod">
          <ac:chgData name="Schlesinger, Sebastian" userId="d814e6c9-e9fb-4b77-84f7-ccd8aa3529bb" providerId="ADAL" clId="{F34F330A-683B-5048-940F-BC2B6C4D6943}" dt="2024-04-07T16:59:15.856" v="4611" actId="1036"/>
          <ac:grpSpMkLst>
            <pc:docMk/>
            <pc:sldMk cId="1711627873" sldId="1212"/>
            <ac:grpSpMk id="167" creationId="{044873AD-74A5-8A44-846B-EC5D0FBC82D7}"/>
          </ac:grpSpMkLst>
        </pc:grpChg>
        <pc:grpChg chg="mod">
          <ac:chgData name="Schlesinger, Sebastian" userId="d814e6c9-e9fb-4b77-84f7-ccd8aa3529bb" providerId="ADAL" clId="{F34F330A-683B-5048-940F-BC2B6C4D6943}" dt="2024-04-07T16:59:15.856" v="4611" actId="1036"/>
          <ac:grpSpMkLst>
            <pc:docMk/>
            <pc:sldMk cId="1711627873" sldId="1212"/>
            <ac:grpSpMk id="173" creationId="{1694DE96-689D-9540-964A-22F06F6D940F}"/>
          </ac:grpSpMkLst>
        </pc:grpChg>
        <pc:grpChg chg="mod">
          <ac:chgData name="Schlesinger, Sebastian" userId="d814e6c9-e9fb-4b77-84f7-ccd8aa3529bb" providerId="ADAL" clId="{F34F330A-683B-5048-940F-BC2B6C4D6943}" dt="2024-04-07T16:59:15.856" v="4611" actId="1036"/>
          <ac:grpSpMkLst>
            <pc:docMk/>
            <pc:sldMk cId="1711627873" sldId="1212"/>
            <ac:grpSpMk id="175" creationId="{3CFA0950-BC76-3949-8726-38646B18FD5C}"/>
          </ac:grpSpMkLst>
        </pc:grpChg>
        <pc:grpChg chg="mod">
          <ac:chgData name="Schlesinger, Sebastian" userId="d814e6c9-e9fb-4b77-84f7-ccd8aa3529bb" providerId="ADAL" clId="{F34F330A-683B-5048-940F-BC2B6C4D6943}" dt="2024-04-07T16:59:15.856" v="4611" actId="1036"/>
          <ac:grpSpMkLst>
            <pc:docMk/>
            <pc:sldMk cId="1711627873" sldId="1212"/>
            <ac:grpSpMk id="178" creationId="{16810F93-1596-884B-B639-A3868A5CD4D8}"/>
          </ac:grpSpMkLst>
        </pc:grpChg>
        <pc:grpChg chg="mod">
          <ac:chgData name="Schlesinger, Sebastian" userId="d814e6c9-e9fb-4b77-84f7-ccd8aa3529bb" providerId="ADAL" clId="{F34F330A-683B-5048-940F-BC2B6C4D6943}" dt="2024-04-07T16:59:15.856" v="4611" actId="1036"/>
          <ac:grpSpMkLst>
            <pc:docMk/>
            <pc:sldMk cId="1711627873" sldId="1212"/>
            <ac:grpSpMk id="180" creationId="{30895737-AC01-6342-BADB-B3B3BFE7FC46}"/>
          </ac:grpSpMkLst>
        </pc:grpChg>
        <pc:grpChg chg="mod">
          <ac:chgData name="Schlesinger, Sebastian" userId="d814e6c9-e9fb-4b77-84f7-ccd8aa3529bb" providerId="ADAL" clId="{F34F330A-683B-5048-940F-BC2B6C4D6943}" dt="2024-04-07T17:00:39.700" v="4619" actId="1076"/>
          <ac:grpSpMkLst>
            <pc:docMk/>
            <pc:sldMk cId="1711627873" sldId="1212"/>
            <ac:grpSpMk id="210" creationId="{1C0D8E0C-30C7-D644-B53F-545AC3B41D0A}"/>
          </ac:grpSpMkLst>
        </pc:grpChg>
        <pc:grpChg chg="mod">
          <ac:chgData name="Schlesinger, Sebastian" userId="d814e6c9-e9fb-4b77-84f7-ccd8aa3529bb" providerId="ADAL" clId="{F34F330A-683B-5048-940F-BC2B6C4D6943}" dt="2024-04-07T16:59:15.856" v="4611" actId="1036"/>
          <ac:grpSpMkLst>
            <pc:docMk/>
            <pc:sldMk cId="1711627873" sldId="1212"/>
            <ac:grpSpMk id="212" creationId="{BD0C4974-D689-414F-A2EB-9B1043F3314D}"/>
          </ac:grpSpMkLst>
        </pc:grpChg>
        <pc:grpChg chg="mod">
          <ac:chgData name="Schlesinger, Sebastian" userId="d814e6c9-e9fb-4b77-84f7-ccd8aa3529bb" providerId="ADAL" clId="{F34F330A-683B-5048-940F-BC2B6C4D6943}" dt="2024-04-07T16:59:15.856" v="4611" actId="1036"/>
          <ac:grpSpMkLst>
            <pc:docMk/>
            <pc:sldMk cId="1711627873" sldId="1212"/>
            <ac:grpSpMk id="213" creationId="{94888FAE-136F-094E-BF2A-11D94A17BB7F}"/>
          </ac:grpSpMkLst>
        </pc:grpChg>
        <pc:picChg chg="mod">
          <ac:chgData name="Schlesinger, Sebastian" userId="d814e6c9-e9fb-4b77-84f7-ccd8aa3529bb" providerId="ADAL" clId="{F34F330A-683B-5048-940F-BC2B6C4D6943}" dt="2024-04-07T16:59:15.856" v="4611" actId="1036"/>
          <ac:picMkLst>
            <pc:docMk/>
            <pc:sldMk cId="1711627873" sldId="1212"/>
            <ac:picMk id="25" creationId="{06D1D726-A569-254A-9E27-366DB8CF3211}"/>
          </ac:picMkLst>
        </pc:picChg>
        <pc:cxnChg chg="mod">
          <ac:chgData name="Schlesinger, Sebastian" userId="d814e6c9-e9fb-4b77-84f7-ccd8aa3529bb" providerId="ADAL" clId="{F34F330A-683B-5048-940F-BC2B6C4D6943}" dt="2024-04-07T16:59:15.856" v="4611" actId="1036"/>
          <ac:cxnSpMkLst>
            <pc:docMk/>
            <pc:sldMk cId="1711627873" sldId="1212"/>
            <ac:cxnSpMk id="4" creationId="{AE213470-EFFE-1143-AE70-3E6F1DF5204B}"/>
          </ac:cxnSpMkLst>
        </pc:cxnChg>
        <pc:cxnChg chg="mod">
          <ac:chgData name="Schlesinger, Sebastian" userId="d814e6c9-e9fb-4b77-84f7-ccd8aa3529bb" providerId="ADAL" clId="{F34F330A-683B-5048-940F-BC2B6C4D6943}" dt="2024-04-07T16:59:15.856" v="4611" actId="1036"/>
          <ac:cxnSpMkLst>
            <pc:docMk/>
            <pc:sldMk cId="1711627873" sldId="1212"/>
            <ac:cxnSpMk id="91" creationId="{FB823437-9FDA-D44D-8E28-4933018C3600}"/>
          </ac:cxnSpMkLst>
        </pc:cxnChg>
        <pc:cxnChg chg="mod">
          <ac:chgData name="Schlesinger, Sebastian" userId="d814e6c9-e9fb-4b77-84f7-ccd8aa3529bb" providerId="ADAL" clId="{F34F330A-683B-5048-940F-BC2B6C4D6943}" dt="2024-04-07T16:59:15.856" v="4611" actId="1036"/>
          <ac:cxnSpMkLst>
            <pc:docMk/>
            <pc:sldMk cId="1711627873" sldId="1212"/>
            <ac:cxnSpMk id="117" creationId="{B3EBBB35-9D82-7C43-B882-52ED90AE3A71}"/>
          </ac:cxnSpMkLst>
        </pc:cxnChg>
        <pc:cxnChg chg="mod">
          <ac:chgData name="Schlesinger, Sebastian" userId="d814e6c9-e9fb-4b77-84f7-ccd8aa3529bb" providerId="ADAL" clId="{F34F330A-683B-5048-940F-BC2B6C4D6943}" dt="2024-04-07T16:59:15.856" v="4611" actId="1036"/>
          <ac:cxnSpMkLst>
            <pc:docMk/>
            <pc:sldMk cId="1711627873" sldId="1212"/>
            <ac:cxnSpMk id="125" creationId="{A158D1E0-EC39-B24D-B774-0F90A7D44B42}"/>
          </ac:cxnSpMkLst>
        </pc:cxnChg>
        <pc:cxnChg chg="mod">
          <ac:chgData name="Schlesinger, Sebastian" userId="d814e6c9-e9fb-4b77-84f7-ccd8aa3529bb" providerId="ADAL" clId="{F34F330A-683B-5048-940F-BC2B6C4D6943}" dt="2024-04-07T16:59:15.856" v="4611" actId="1036"/>
          <ac:cxnSpMkLst>
            <pc:docMk/>
            <pc:sldMk cId="1711627873" sldId="1212"/>
            <ac:cxnSpMk id="126" creationId="{48C5D3C3-9FD9-A44F-928B-E71825DFF240}"/>
          </ac:cxnSpMkLst>
        </pc:cxnChg>
        <pc:cxnChg chg="mod">
          <ac:chgData name="Schlesinger, Sebastian" userId="d814e6c9-e9fb-4b77-84f7-ccd8aa3529bb" providerId="ADAL" clId="{F34F330A-683B-5048-940F-BC2B6C4D6943}" dt="2024-04-07T16:59:15.856" v="4611" actId="1036"/>
          <ac:cxnSpMkLst>
            <pc:docMk/>
            <pc:sldMk cId="1711627873" sldId="1212"/>
            <ac:cxnSpMk id="129" creationId="{D9C2CF80-D780-354F-8B0F-64498B55F617}"/>
          </ac:cxnSpMkLst>
        </pc:cxnChg>
        <pc:cxnChg chg="mod">
          <ac:chgData name="Schlesinger, Sebastian" userId="d814e6c9-e9fb-4b77-84f7-ccd8aa3529bb" providerId="ADAL" clId="{F34F330A-683B-5048-940F-BC2B6C4D6943}" dt="2024-04-07T16:59:15.856" v="4611" actId="1036"/>
          <ac:cxnSpMkLst>
            <pc:docMk/>
            <pc:sldMk cId="1711627873" sldId="1212"/>
            <ac:cxnSpMk id="145" creationId="{FF1A7170-6A51-3D48-AEA7-1F523F75B4D6}"/>
          </ac:cxnSpMkLst>
        </pc:cxnChg>
        <pc:cxnChg chg="mod">
          <ac:chgData name="Schlesinger, Sebastian" userId="d814e6c9-e9fb-4b77-84f7-ccd8aa3529bb" providerId="ADAL" clId="{F34F330A-683B-5048-940F-BC2B6C4D6943}" dt="2024-04-07T16:59:15.856" v="4611" actId="1036"/>
          <ac:cxnSpMkLst>
            <pc:docMk/>
            <pc:sldMk cId="1711627873" sldId="1212"/>
            <ac:cxnSpMk id="146" creationId="{F7519B9E-323B-804C-8AD0-4C25771A040B}"/>
          </ac:cxnSpMkLst>
        </pc:cxnChg>
        <pc:cxnChg chg="mod">
          <ac:chgData name="Schlesinger, Sebastian" userId="d814e6c9-e9fb-4b77-84f7-ccd8aa3529bb" providerId="ADAL" clId="{F34F330A-683B-5048-940F-BC2B6C4D6943}" dt="2024-04-07T16:59:15.856" v="4611" actId="1036"/>
          <ac:cxnSpMkLst>
            <pc:docMk/>
            <pc:sldMk cId="1711627873" sldId="1212"/>
            <ac:cxnSpMk id="148" creationId="{F2EA7353-AEFA-934F-93DE-A8D55DF75658}"/>
          </ac:cxnSpMkLst>
        </pc:cxnChg>
        <pc:cxnChg chg="mod">
          <ac:chgData name="Schlesinger, Sebastian" userId="d814e6c9-e9fb-4b77-84f7-ccd8aa3529bb" providerId="ADAL" clId="{F34F330A-683B-5048-940F-BC2B6C4D6943}" dt="2024-04-07T16:59:15.856" v="4611" actId="1036"/>
          <ac:cxnSpMkLst>
            <pc:docMk/>
            <pc:sldMk cId="1711627873" sldId="1212"/>
            <ac:cxnSpMk id="149" creationId="{840242E3-3BEB-D543-B881-84EB2D13BD66}"/>
          </ac:cxnSpMkLst>
        </pc:cxnChg>
        <pc:cxnChg chg="mod">
          <ac:chgData name="Schlesinger, Sebastian" userId="d814e6c9-e9fb-4b77-84f7-ccd8aa3529bb" providerId="ADAL" clId="{F34F330A-683B-5048-940F-BC2B6C4D6943}" dt="2024-04-07T16:59:15.856" v="4611" actId="1036"/>
          <ac:cxnSpMkLst>
            <pc:docMk/>
            <pc:sldMk cId="1711627873" sldId="1212"/>
            <ac:cxnSpMk id="150" creationId="{DC27D746-0691-6F47-9E9D-1D63DF11D081}"/>
          </ac:cxnSpMkLst>
        </pc:cxnChg>
        <pc:cxnChg chg="mod">
          <ac:chgData name="Schlesinger, Sebastian" userId="d814e6c9-e9fb-4b77-84f7-ccd8aa3529bb" providerId="ADAL" clId="{F34F330A-683B-5048-940F-BC2B6C4D6943}" dt="2024-04-07T16:59:15.856" v="4611" actId="1036"/>
          <ac:cxnSpMkLst>
            <pc:docMk/>
            <pc:sldMk cId="1711627873" sldId="1212"/>
            <ac:cxnSpMk id="216" creationId="{3F2C66BF-55D8-0549-A9DA-934202F38DD5}"/>
          </ac:cxnSpMkLst>
        </pc:cxnChg>
        <pc:cxnChg chg="mod">
          <ac:chgData name="Schlesinger, Sebastian" userId="d814e6c9-e9fb-4b77-84f7-ccd8aa3529bb" providerId="ADAL" clId="{F34F330A-683B-5048-940F-BC2B6C4D6943}" dt="2024-04-07T16:59:15.856" v="4611" actId="1036"/>
          <ac:cxnSpMkLst>
            <pc:docMk/>
            <pc:sldMk cId="1711627873" sldId="1212"/>
            <ac:cxnSpMk id="217" creationId="{CA370408-C974-CD4A-8EF6-0AEC3924D4ED}"/>
          </ac:cxnSpMkLst>
        </pc:cxnChg>
        <pc:cxnChg chg="mod">
          <ac:chgData name="Schlesinger, Sebastian" userId="d814e6c9-e9fb-4b77-84f7-ccd8aa3529bb" providerId="ADAL" clId="{F34F330A-683B-5048-940F-BC2B6C4D6943}" dt="2024-04-07T16:59:15.856" v="4611" actId="1036"/>
          <ac:cxnSpMkLst>
            <pc:docMk/>
            <pc:sldMk cId="1711627873" sldId="1212"/>
            <ac:cxnSpMk id="218" creationId="{5A7BF2B3-45B8-414A-8B63-2480CF8FA113}"/>
          </ac:cxnSpMkLst>
        </pc:cxnChg>
        <pc:cxnChg chg="mod">
          <ac:chgData name="Schlesinger, Sebastian" userId="d814e6c9-e9fb-4b77-84f7-ccd8aa3529bb" providerId="ADAL" clId="{F34F330A-683B-5048-940F-BC2B6C4D6943}" dt="2024-04-07T16:59:15.856" v="4611" actId="1036"/>
          <ac:cxnSpMkLst>
            <pc:docMk/>
            <pc:sldMk cId="1711627873" sldId="1212"/>
            <ac:cxnSpMk id="219" creationId="{9A1FEA61-81C7-C449-880B-15A8ACAF5500}"/>
          </ac:cxnSpMkLst>
        </pc:cxnChg>
        <pc:cxnChg chg="mod">
          <ac:chgData name="Schlesinger, Sebastian" userId="d814e6c9-e9fb-4b77-84f7-ccd8aa3529bb" providerId="ADAL" clId="{F34F330A-683B-5048-940F-BC2B6C4D6943}" dt="2024-04-07T17:00:39.700" v="4619" actId="1076"/>
          <ac:cxnSpMkLst>
            <pc:docMk/>
            <pc:sldMk cId="1711627873" sldId="1212"/>
            <ac:cxnSpMk id="222" creationId="{104E923B-AAA4-BF49-886D-0890ABD390AE}"/>
          </ac:cxnSpMkLst>
        </pc:cxnChg>
        <pc:cxnChg chg="mod">
          <ac:chgData name="Schlesinger, Sebastian" userId="d814e6c9-e9fb-4b77-84f7-ccd8aa3529bb" providerId="ADAL" clId="{F34F330A-683B-5048-940F-BC2B6C4D6943}" dt="2024-04-07T17:00:39.700" v="4619" actId="1076"/>
          <ac:cxnSpMkLst>
            <pc:docMk/>
            <pc:sldMk cId="1711627873" sldId="1212"/>
            <ac:cxnSpMk id="223" creationId="{4096CE24-617A-E048-B706-AA2C9CEA0B54}"/>
          </ac:cxnSpMkLst>
        </pc:cxnChg>
        <pc:cxnChg chg="mod">
          <ac:chgData name="Schlesinger, Sebastian" userId="d814e6c9-e9fb-4b77-84f7-ccd8aa3529bb" providerId="ADAL" clId="{F34F330A-683B-5048-940F-BC2B6C4D6943}" dt="2024-04-07T17:00:39.700" v="4619" actId="1076"/>
          <ac:cxnSpMkLst>
            <pc:docMk/>
            <pc:sldMk cId="1711627873" sldId="1212"/>
            <ac:cxnSpMk id="225" creationId="{FB902E57-4D34-7F49-80B6-6C4A1D5EB080}"/>
          </ac:cxnSpMkLst>
        </pc:cxnChg>
      </pc:sldChg>
      <pc:sldChg chg="delSp modSp add mod">
        <pc:chgData name="Schlesinger, Sebastian" userId="d814e6c9-e9fb-4b77-84f7-ccd8aa3529bb" providerId="ADAL" clId="{F34F330A-683B-5048-940F-BC2B6C4D6943}" dt="2024-04-07T16:59:01.854" v="4606" actId="1036"/>
        <pc:sldMkLst>
          <pc:docMk/>
          <pc:sldMk cId="2264086061" sldId="1216"/>
        </pc:sldMkLst>
        <pc:spChg chg="mod">
          <ac:chgData name="Schlesinger, Sebastian" userId="d814e6c9-e9fb-4b77-84f7-ccd8aa3529bb" providerId="ADAL" clId="{F34F330A-683B-5048-940F-BC2B6C4D6943}" dt="2024-04-07T16:58:54.671" v="4602" actId="113"/>
          <ac:spMkLst>
            <pc:docMk/>
            <pc:sldMk cId="2264086061" sldId="1216"/>
            <ac:spMk id="2" creationId="{3B8CD900-19EC-824C-BF74-AADFBF5A172E}"/>
          </ac:spMkLst>
        </pc:spChg>
        <pc:spChg chg="mod">
          <ac:chgData name="Schlesinger, Sebastian" userId="d814e6c9-e9fb-4b77-84f7-ccd8aa3529bb" providerId="ADAL" clId="{F34F330A-683B-5048-940F-BC2B6C4D6943}" dt="2024-04-07T16:59:01.854" v="4606" actId="1036"/>
          <ac:spMkLst>
            <pc:docMk/>
            <pc:sldMk cId="2264086061" sldId="1216"/>
            <ac:spMk id="11" creationId="{ED8D52E4-C345-B842-A2E7-C8068B8E5CF4}"/>
          </ac:spMkLst>
        </pc:spChg>
        <pc:spChg chg="mod">
          <ac:chgData name="Schlesinger, Sebastian" userId="d814e6c9-e9fb-4b77-84f7-ccd8aa3529bb" providerId="ADAL" clId="{F34F330A-683B-5048-940F-BC2B6C4D6943}" dt="2024-04-07T16:59:01.854" v="4606" actId="1036"/>
          <ac:spMkLst>
            <pc:docMk/>
            <pc:sldMk cId="2264086061" sldId="1216"/>
            <ac:spMk id="12" creationId="{A5089E2D-0B1B-544A-82BC-F28ED3191A4E}"/>
          </ac:spMkLst>
        </pc:spChg>
        <pc:spChg chg="mod">
          <ac:chgData name="Schlesinger, Sebastian" userId="d814e6c9-e9fb-4b77-84f7-ccd8aa3529bb" providerId="ADAL" clId="{F34F330A-683B-5048-940F-BC2B6C4D6943}" dt="2024-04-07T16:59:01.854" v="4606" actId="1036"/>
          <ac:spMkLst>
            <pc:docMk/>
            <pc:sldMk cId="2264086061" sldId="1216"/>
            <ac:spMk id="13" creationId="{10CAB5B1-70B7-184B-A16F-4239A3118B18}"/>
          </ac:spMkLst>
        </pc:spChg>
        <pc:spChg chg="mod">
          <ac:chgData name="Schlesinger, Sebastian" userId="d814e6c9-e9fb-4b77-84f7-ccd8aa3529bb" providerId="ADAL" clId="{F34F330A-683B-5048-940F-BC2B6C4D6943}" dt="2024-04-07T16:59:01.854" v="4606" actId="1036"/>
          <ac:spMkLst>
            <pc:docMk/>
            <pc:sldMk cId="2264086061" sldId="1216"/>
            <ac:spMk id="14" creationId="{1C528DAB-CFD1-6943-9F41-1A6F334C3C75}"/>
          </ac:spMkLst>
        </pc:spChg>
        <pc:spChg chg="mod">
          <ac:chgData name="Schlesinger, Sebastian" userId="d814e6c9-e9fb-4b77-84f7-ccd8aa3529bb" providerId="ADAL" clId="{F34F330A-683B-5048-940F-BC2B6C4D6943}" dt="2024-04-07T16:59:01.854" v="4606" actId="1036"/>
          <ac:spMkLst>
            <pc:docMk/>
            <pc:sldMk cId="2264086061" sldId="1216"/>
            <ac:spMk id="26" creationId="{F5362B29-42A6-3F4A-A1AB-EFF56E7B7726}"/>
          </ac:spMkLst>
        </pc:spChg>
        <pc:spChg chg="mod">
          <ac:chgData name="Schlesinger, Sebastian" userId="d814e6c9-e9fb-4b77-84f7-ccd8aa3529bb" providerId="ADAL" clId="{F34F330A-683B-5048-940F-BC2B6C4D6943}" dt="2024-04-07T16:59:01.854" v="4606" actId="1036"/>
          <ac:spMkLst>
            <pc:docMk/>
            <pc:sldMk cId="2264086061" sldId="1216"/>
            <ac:spMk id="80" creationId="{664C90AC-8D4A-5646-A57F-0F37EE375E51}"/>
          </ac:spMkLst>
        </pc:spChg>
        <pc:spChg chg="mod">
          <ac:chgData name="Schlesinger, Sebastian" userId="d814e6c9-e9fb-4b77-84f7-ccd8aa3529bb" providerId="ADAL" clId="{F34F330A-683B-5048-940F-BC2B6C4D6943}" dt="2024-04-07T16:59:01.854" v="4606" actId="1036"/>
          <ac:spMkLst>
            <pc:docMk/>
            <pc:sldMk cId="2264086061" sldId="1216"/>
            <ac:spMk id="84" creationId="{35A3A0E8-5840-8E42-ADE8-7EB044576C1C}"/>
          </ac:spMkLst>
        </pc:spChg>
        <pc:spChg chg="mod">
          <ac:chgData name="Schlesinger, Sebastian" userId="d814e6c9-e9fb-4b77-84f7-ccd8aa3529bb" providerId="ADAL" clId="{F34F330A-683B-5048-940F-BC2B6C4D6943}" dt="2024-04-07T16:59:01.854" v="4606" actId="1036"/>
          <ac:spMkLst>
            <pc:docMk/>
            <pc:sldMk cId="2264086061" sldId="1216"/>
            <ac:spMk id="85" creationId="{55600375-23A3-CD4E-BBD9-EE07BA4AED64}"/>
          </ac:spMkLst>
        </pc:spChg>
        <pc:spChg chg="mod">
          <ac:chgData name="Schlesinger, Sebastian" userId="d814e6c9-e9fb-4b77-84f7-ccd8aa3529bb" providerId="ADAL" clId="{F34F330A-683B-5048-940F-BC2B6C4D6943}" dt="2024-04-07T16:59:01.854" v="4606" actId="1036"/>
          <ac:spMkLst>
            <pc:docMk/>
            <pc:sldMk cId="2264086061" sldId="1216"/>
            <ac:spMk id="87" creationId="{51F428BA-8794-2B46-B109-1D511F62E555}"/>
          </ac:spMkLst>
        </pc:spChg>
        <pc:spChg chg="mod">
          <ac:chgData name="Schlesinger, Sebastian" userId="d814e6c9-e9fb-4b77-84f7-ccd8aa3529bb" providerId="ADAL" clId="{F34F330A-683B-5048-940F-BC2B6C4D6943}" dt="2024-04-07T16:59:01.854" v="4606" actId="1036"/>
          <ac:spMkLst>
            <pc:docMk/>
            <pc:sldMk cId="2264086061" sldId="1216"/>
            <ac:spMk id="88" creationId="{E5D95958-8C54-6242-A3B1-968E6AC629AC}"/>
          </ac:spMkLst>
        </pc:spChg>
        <pc:spChg chg="mod">
          <ac:chgData name="Schlesinger, Sebastian" userId="d814e6c9-e9fb-4b77-84f7-ccd8aa3529bb" providerId="ADAL" clId="{F34F330A-683B-5048-940F-BC2B6C4D6943}" dt="2024-04-07T16:59:01.854" v="4606" actId="1036"/>
          <ac:spMkLst>
            <pc:docMk/>
            <pc:sldMk cId="2264086061" sldId="1216"/>
            <ac:spMk id="89" creationId="{76785350-92B7-9949-A608-9FBFA3760ED8}"/>
          </ac:spMkLst>
        </pc:spChg>
        <pc:spChg chg="mod">
          <ac:chgData name="Schlesinger, Sebastian" userId="d814e6c9-e9fb-4b77-84f7-ccd8aa3529bb" providerId="ADAL" clId="{F34F330A-683B-5048-940F-BC2B6C4D6943}" dt="2024-04-07T16:59:01.854" v="4606" actId="1036"/>
          <ac:spMkLst>
            <pc:docMk/>
            <pc:sldMk cId="2264086061" sldId="1216"/>
            <ac:spMk id="93" creationId="{9CB56124-BE22-4744-B402-647CD871D717}"/>
          </ac:spMkLst>
        </pc:spChg>
        <pc:spChg chg="mod">
          <ac:chgData name="Schlesinger, Sebastian" userId="d814e6c9-e9fb-4b77-84f7-ccd8aa3529bb" providerId="ADAL" clId="{F34F330A-683B-5048-940F-BC2B6C4D6943}" dt="2024-04-07T16:59:01.854" v="4606" actId="1036"/>
          <ac:spMkLst>
            <pc:docMk/>
            <pc:sldMk cId="2264086061" sldId="1216"/>
            <ac:spMk id="94" creationId="{FB07F637-8B3F-9948-AA28-F1F413F8F17C}"/>
          </ac:spMkLst>
        </pc:spChg>
        <pc:spChg chg="mod">
          <ac:chgData name="Schlesinger, Sebastian" userId="d814e6c9-e9fb-4b77-84f7-ccd8aa3529bb" providerId="ADAL" clId="{F34F330A-683B-5048-940F-BC2B6C4D6943}" dt="2024-04-07T16:59:01.854" v="4606" actId="1036"/>
          <ac:spMkLst>
            <pc:docMk/>
            <pc:sldMk cId="2264086061" sldId="1216"/>
            <ac:spMk id="97" creationId="{10F5A1DA-0939-D34B-B227-29AA407BCDD6}"/>
          </ac:spMkLst>
        </pc:spChg>
        <pc:spChg chg="mod">
          <ac:chgData name="Schlesinger, Sebastian" userId="d814e6c9-e9fb-4b77-84f7-ccd8aa3529bb" providerId="ADAL" clId="{F34F330A-683B-5048-940F-BC2B6C4D6943}" dt="2024-04-07T16:59:01.854" v="4606" actId="1036"/>
          <ac:spMkLst>
            <pc:docMk/>
            <pc:sldMk cId="2264086061" sldId="1216"/>
            <ac:spMk id="98" creationId="{2086AF53-43CC-814A-BA4C-260362990784}"/>
          </ac:spMkLst>
        </pc:spChg>
        <pc:spChg chg="mod">
          <ac:chgData name="Schlesinger, Sebastian" userId="d814e6c9-e9fb-4b77-84f7-ccd8aa3529bb" providerId="ADAL" clId="{F34F330A-683B-5048-940F-BC2B6C4D6943}" dt="2024-04-07T16:59:01.854" v="4606" actId="1036"/>
          <ac:spMkLst>
            <pc:docMk/>
            <pc:sldMk cId="2264086061" sldId="1216"/>
            <ac:spMk id="100" creationId="{C0F4519B-22A6-8C43-B106-B86515EA92D7}"/>
          </ac:spMkLst>
        </pc:spChg>
        <pc:spChg chg="mod">
          <ac:chgData name="Schlesinger, Sebastian" userId="d814e6c9-e9fb-4b77-84f7-ccd8aa3529bb" providerId="ADAL" clId="{F34F330A-683B-5048-940F-BC2B6C4D6943}" dt="2024-04-07T16:59:01.854" v="4606" actId="1036"/>
          <ac:spMkLst>
            <pc:docMk/>
            <pc:sldMk cId="2264086061" sldId="1216"/>
            <ac:spMk id="101" creationId="{4A672F36-49EC-D34C-A30D-BFF6136048EE}"/>
          </ac:spMkLst>
        </pc:spChg>
        <pc:spChg chg="mod">
          <ac:chgData name="Schlesinger, Sebastian" userId="d814e6c9-e9fb-4b77-84f7-ccd8aa3529bb" providerId="ADAL" clId="{F34F330A-683B-5048-940F-BC2B6C4D6943}" dt="2024-04-07T16:59:01.854" v="4606" actId="1036"/>
          <ac:spMkLst>
            <pc:docMk/>
            <pc:sldMk cId="2264086061" sldId="1216"/>
            <ac:spMk id="102" creationId="{203A67B3-AD0F-0041-BB55-345D4484BF78}"/>
          </ac:spMkLst>
        </pc:spChg>
        <pc:spChg chg="mod">
          <ac:chgData name="Schlesinger, Sebastian" userId="d814e6c9-e9fb-4b77-84f7-ccd8aa3529bb" providerId="ADAL" clId="{F34F330A-683B-5048-940F-BC2B6C4D6943}" dt="2024-04-07T16:59:01.854" v="4606" actId="1036"/>
          <ac:spMkLst>
            <pc:docMk/>
            <pc:sldMk cId="2264086061" sldId="1216"/>
            <ac:spMk id="103" creationId="{C22AEA05-2A3E-8F46-BCF2-9FE184FF0B11}"/>
          </ac:spMkLst>
        </pc:spChg>
        <pc:spChg chg="del">
          <ac:chgData name="Schlesinger, Sebastian" userId="d814e6c9-e9fb-4b77-84f7-ccd8aa3529bb" providerId="ADAL" clId="{F34F330A-683B-5048-940F-BC2B6C4D6943}" dt="2024-04-07T16:58:59.209" v="4603" actId="478"/>
          <ac:spMkLst>
            <pc:docMk/>
            <pc:sldMk cId="2264086061" sldId="1216"/>
            <ac:spMk id="109" creationId="{99BA57FE-A308-1E41-B606-A1B8A22BF1A6}"/>
          </ac:spMkLst>
        </pc:spChg>
        <pc:spChg chg="mod">
          <ac:chgData name="Schlesinger, Sebastian" userId="d814e6c9-e9fb-4b77-84f7-ccd8aa3529bb" providerId="ADAL" clId="{F34F330A-683B-5048-940F-BC2B6C4D6943}" dt="2024-04-07T16:59:01.854" v="4606" actId="1036"/>
          <ac:spMkLst>
            <pc:docMk/>
            <pc:sldMk cId="2264086061" sldId="1216"/>
            <ac:spMk id="112" creationId="{30C90201-2355-084F-A843-B545A899D6FE}"/>
          </ac:spMkLst>
        </pc:spChg>
        <pc:spChg chg="mod">
          <ac:chgData name="Schlesinger, Sebastian" userId="d814e6c9-e9fb-4b77-84f7-ccd8aa3529bb" providerId="ADAL" clId="{F34F330A-683B-5048-940F-BC2B6C4D6943}" dt="2024-04-07T16:59:01.854" v="4606" actId="1036"/>
          <ac:spMkLst>
            <pc:docMk/>
            <pc:sldMk cId="2264086061" sldId="1216"/>
            <ac:spMk id="119" creationId="{00B31285-CEBC-B045-A3D2-E171BD35C682}"/>
          </ac:spMkLst>
        </pc:spChg>
        <pc:spChg chg="mod">
          <ac:chgData name="Schlesinger, Sebastian" userId="d814e6c9-e9fb-4b77-84f7-ccd8aa3529bb" providerId="ADAL" clId="{F34F330A-683B-5048-940F-BC2B6C4D6943}" dt="2024-04-07T16:59:01.854" v="4606" actId="1036"/>
          <ac:spMkLst>
            <pc:docMk/>
            <pc:sldMk cId="2264086061" sldId="1216"/>
            <ac:spMk id="136" creationId="{744B26E9-8C84-AF45-BC0E-C09188489CFA}"/>
          </ac:spMkLst>
        </pc:spChg>
        <pc:spChg chg="mod">
          <ac:chgData name="Schlesinger, Sebastian" userId="d814e6c9-e9fb-4b77-84f7-ccd8aa3529bb" providerId="ADAL" clId="{F34F330A-683B-5048-940F-BC2B6C4D6943}" dt="2024-04-07T16:59:01.854" v="4606" actId="1036"/>
          <ac:spMkLst>
            <pc:docMk/>
            <pc:sldMk cId="2264086061" sldId="1216"/>
            <ac:spMk id="137" creationId="{71A3F897-85F9-4241-906F-6308455A3CAB}"/>
          </ac:spMkLst>
        </pc:spChg>
        <pc:spChg chg="mod">
          <ac:chgData name="Schlesinger, Sebastian" userId="d814e6c9-e9fb-4b77-84f7-ccd8aa3529bb" providerId="ADAL" clId="{F34F330A-683B-5048-940F-BC2B6C4D6943}" dt="2024-04-07T16:59:01.854" v="4606" actId="1036"/>
          <ac:spMkLst>
            <pc:docMk/>
            <pc:sldMk cId="2264086061" sldId="1216"/>
            <ac:spMk id="138" creationId="{A0FF28E6-68F8-9D49-858D-54A894437AE3}"/>
          </ac:spMkLst>
        </pc:spChg>
        <pc:spChg chg="mod">
          <ac:chgData name="Schlesinger, Sebastian" userId="d814e6c9-e9fb-4b77-84f7-ccd8aa3529bb" providerId="ADAL" clId="{F34F330A-683B-5048-940F-BC2B6C4D6943}" dt="2024-04-07T16:59:01.854" v="4606" actId="1036"/>
          <ac:spMkLst>
            <pc:docMk/>
            <pc:sldMk cId="2264086061" sldId="1216"/>
            <ac:spMk id="139" creationId="{57F4F79C-9470-0243-9459-9DE005B149AC}"/>
          </ac:spMkLst>
        </pc:spChg>
        <pc:spChg chg="mod">
          <ac:chgData name="Schlesinger, Sebastian" userId="d814e6c9-e9fb-4b77-84f7-ccd8aa3529bb" providerId="ADAL" clId="{F34F330A-683B-5048-940F-BC2B6C4D6943}" dt="2024-04-07T16:59:01.854" v="4606" actId="1036"/>
          <ac:spMkLst>
            <pc:docMk/>
            <pc:sldMk cId="2264086061" sldId="1216"/>
            <ac:spMk id="143" creationId="{EE8BAFE3-3C6F-F143-9E4B-2A620EAB382E}"/>
          </ac:spMkLst>
        </pc:spChg>
        <pc:spChg chg="mod">
          <ac:chgData name="Schlesinger, Sebastian" userId="d814e6c9-e9fb-4b77-84f7-ccd8aa3529bb" providerId="ADAL" clId="{F34F330A-683B-5048-940F-BC2B6C4D6943}" dt="2024-04-07T16:59:01.854" v="4606" actId="1036"/>
          <ac:spMkLst>
            <pc:docMk/>
            <pc:sldMk cId="2264086061" sldId="1216"/>
            <ac:spMk id="144" creationId="{2CE37313-1E06-C945-A455-53ADE2AA5971}"/>
          </ac:spMkLst>
        </pc:spChg>
        <pc:spChg chg="mod">
          <ac:chgData name="Schlesinger, Sebastian" userId="d814e6c9-e9fb-4b77-84f7-ccd8aa3529bb" providerId="ADAL" clId="{F34F330A-683B-5048-940F-BC2B6C4D6943}" dt="2024-04-07T16:59:01.854" v="4606" actId="1036"/>
          <ac:spMkLst>
            <pc:docMk/>
            <pc:sldMk cId="2264086061" sldId="1216"/>
            <ac:spMk id="168" creationId="{EEDE4156-8281-D847-9240-9DE98999091B}"/>
          </ac:spMkLst>
        </pc:spChg>
        <pc:spChg chg="mod">
          <ac:chgData name="Schlesinger, Sebastian" userId="d814e6c9-e9fb-4b77-84f7-ccd8aa3529bb" providerId="ADAL" clId="{F34F330A-683B-5048-940F-BC2B6C4D6943}" dt="2024-04-07T16:59:01.854" v="4606" actId="1036"/>
          <ac:spMkLst>
            <pc:docMk/>
            <pc:sldMk cId="2264086061" sldId="1216"/>
            <ac:spMk id="169" creationId="{22E8340D-B5D1-3C48-A062-4F70248D103D}"/>
          </ac:spMkLst>
        </pc:spChg>
        <pc:spChg chg="mod">
          <ac:chgData name="Schlesinger, Sebastian" userId="d814e6c9-e9fb-4b77-84f7-ccd8aa3529bb" providerId="ADAL" clId="{F34F330A-683B-5048-940F-BC2B6C4D6943}" dt="2024-04-07T16:59:01.854" v="4606" actId="1036"/>
          <ac:spMkLst>
            <pc:docMk/>
            <pc:sldMk cId="2264086061" sldId="1216"/>
            <ac:spMk id="170" creationId="{29109B86-1ABF-F647-8516-2AAE154A9E83}"/>
          </ac:spMkLst>
        </pc:spChg>
        <pc:spChg chg="mod">
          <ac:chgData name="Schlesinger, Sebastian" userId="d814e6c9-e9fb-4b77-84f7-ccd8aa3529bb" providerId="ADAL" clId="{F34F330A-683B-5048-940F-BC2B6C4D6943}" dt="2024-04-07T16:59:01.854" v="4606" actId="1036"/>
          <ac:spMkLst>
            <pc:docMk/>
            <pc:sldMk cId="2264086061" sldId="1216"/>
            <ac:spMk id="171" creationId="{9F93569F-8FC8-7C4E-9F95-B14647D2DB8C}"/>
          </ac:spMkLst>
        </pc:spChg>
        <pc:spChg chg="mod">
          <ac:chgData name="Schlesinger, Sebastian" userId="d814e6c9-e9fb-4b77-84f7-ccd8aa3529bb" providerId="ADAL" clId="{F34F330A-683B-5048-940F-BC2B6C4D6943}" dt="2024-04-07T16:59:01.854" v="4606" actId="1036"/>
          <ac:spMkLst>
            <pc:docMk/>
            <pc:sldMk cId="2264086061" sldId="1216"/>
            <ac:spMk id="172" creationId="{8E5BC3B8-E87D-9F47-A6F6-AD8B57BC21E6}"/>
          </ac:spMkLst>
        </pc:spChg>
        <pc:spChg chg="mod">
          <ac:chgData name="Schlesinger, Sebastian" userId="d814e6c9-e9fb-4b77-84f7-ccd8aa3529bb" providerId="ADAL" clId="{F34F330A-683B-5048-940F-BC2B6C4D6943}" dt="2024-04-07T16:59:01.854" v="4606" actId="1036"/>
          <ac:spMkLst>
            <pc:docMk/>
            <pc:sldMk cId="2264086061" sldId="1216"/>
            <ac:spMk id="174" creationId="{3A0D9FD6-DBAC-4B49-A55F-167642D66FA7}"/>
          </ac:spMkLst>
        </pc:spChg>
        <pc:spChg chg="mod">
          <ac:chgData name="Schlesinger, Sebastian" userId="d814e6c9-e9fb-4b77-84f7-ccd8aa3529bb" providerId="ADAL" clId="{F34F330A-683B-5048-940F-BC2B6C4D6943}" dt="2024-04-07T16:59:01.854" v="4606" actId="1036"/>
          <ac:spMkLst>
            <pc:docMk/>
            <pc:sldMk cId="2264086061" sldId="1216"/>
            <ac:spMk id="176" creationId="{4DE6A147-5BC7-FF41-B7AC-2BA9913BB098}"/>
          </ac:spMkLst>
        </pc:spChg>
        <pc:spChg chg="mod">
          <ac:chgData name="Schlesinger, Sebastian" userId="d814e6c9-e9fb-4b77-84f7-ccd8aa3529bb" providerId="ADAL" clId="{F34F330A-683B-5048-940F-BC2B6C4D6943}" dt="2024-04-07T16:59:01.854" v="4606" actId="1036"/>
          <ac:spMkLst>
            <pc:docMk/>
            <pc:sldMk cId="2264086061" sldId="1216"/>
            <ac:spMk id="177" creationId="{53ECF0A1-6175-BE45-A32A-233E1942C8EC}"/>
          </ac:spMkLst>
        </pc:spChg>
        <pc:spChg chg="mod">
          <ac:chgData name="Schlesinger, Sebastian" userId="d814e6c9-e9fb-4b77-84f7-ccd8aa3529bb" providerId="ADAL" clId="{F34F330A-683B-5048-940F-BC2B6C4D6943}" dt="2024-04-07T16:59:01.854" v="4606" actId="1036"/>
          <ac:spMkLst>
            <pc:docMk/>
            <pc:sldMk cId="2264086061" sldId="1216"/>
            <ac:spMk id="179" creationId="{8FD6AEB5-BE60-044C-B32D-B433B740036B}"/>
          </ac:spMkLst>
        </pc:spChg>
        <pc:spChg chg="mod">
          <ac:chgData name="Schlesinger, Sebastian" userId="d814e6c9-e9fb-4b77-84f7-ccd8aa3529bb" providerId="ADAL" clId="{F34F330A-683B-5048-940F-BC2B6C4D6943}" dt="2024-04-07T16:59:01.854" v="4606" actId="1036"/>
          <ac:spMkLst>
            <pc:docMk/>
            <pc:sldMk cId="2264086061" sldId="1216"/>
            <ac:spMk id="181" creationId="{6DA44079-B2D7-9244-A5E0-9DF13556EBC7}"/>
          </ac:spMkLst>
        </pc:spChg>
        <pc:spChg chg="mod">
          <ac:chgData name="Schlesinger, Sebastian" userId="d814e6c9-e9fb-4b77-84f7-ccd8aa3529bb" providerId="ADAL" clId="{F34F330A-683B-5048-940F-BC2B6C4D6943}" dt="2024-04-07T16:59:01.854" v="4606" actId="1036"/>
          <ac:spMkLst>
            <pc:docMk/>
            <pc:sldMk cId="2264086061" sldId="1216"/>
            <ac:spMk id="182" creationId="{E808BD44-A307-394D-8965-070EF3F8652F}"/>
          </ac:spMkLst>
        </pc:spChg>
        <pc:spChg chg="mod">
          <ac:chgData name="Schlesinger, Sebastian" userId="d814e6c9-e9fb-4b77-84f7-ccd8aa3529bb" providerId="ADAL" clId="{F34F330A-683B-5048-940F-BC2B6C4D6943}" dt="2024-04-07T16:59:01.854" v="4606" actId="1036"/>
          <ac:spMkLst>
            <pc:docMk/>
            <pc:sldMk cId="2264086061" sldId="1216"/>
            <ac:spMk id="183" creationId="{327FF4BF-3914-2143-83C7-C816B3E0AC30}"/>
          </ac:spMkLst>
        </pc:spChg>
        <pc:spChg chg="mod">
          <ac:chgData name="Schlesinger, Sebastian" userId="d814e6c9-e9fb-4b77-84f7-ccd8aa3529bb" providerId="ADAL" clId="{F34F330A-683B-5048-940F-BC2B6C4D6943}" dt="2024-04-07T16:59:01.854" v="4606" actId="1036"/>
          <ac:spMkLst>
            <pc:docMk/>
            <pc:sldMk cId="2264086061" sldId="1216"/>
            <ac:spMk id="184" creationId="{09C51570-A4D3-D24C-A492-3811DD957CD4}"/>
          </ac:spMkLst>
        </pc:spChg>
        <pc:spChg chg="mod">
          <ac:chgData name="Schlesinger, Sebastian" userId="d814e6c9-e9fb-4b77-84f7-ccd8aa3529bb" providerId="ADAL" clId="{F34F330A-683B-5048-940F-BC2B6C4D6943}" dt="2024-04-07T16:59:01.854" v="4606" actId="1036"/>
          <ac:spMkLst>
            <pc:docMk/>
            <pc:sldMk cId="2264086061" sldId="1216"/>
            <ac:spMk id="185" creationId="{BC2853B5-A39B-5A40-97DF-5ADB471224B2}"/>
          </ac:spMkLst>
        </pc:spChg>
        <pc:spChg chg="mod">
          <ac:chgData name="Schlesinger, Sebastian" userId="d814e6c9-e9fb-4b77-84f7-ccd8aa3529bb" providerId="ADAL" clId="{F34F330A-683B-5048-940F-BC2B6C4D6943}" dt="2024-04-07T16:59:01.854" v="4606" actId="1036"/>
          <ac:spMkLst>
            <pc:docMk/>
            <pc:sldMk cId="2264086061" sldId="1216"/>
            <ac:spMk id="186" creationId="{7928EDBA-57E1-B441-B1AF-CC0D62B2B5B0}"/>
          </ac:spMkLst>
        </pc:spChg>
        <pc:spChg chg="mod">
          <ac:chgData name="Schlesinger, Sebastian" userId="d814e6c9-e9fb-4b77-84f7-ccd8aa3529bb" providerId="ADAL" clId="{F34F330A-683B-5048-940F-BC2B6C4D6943}" dt="2024-04-07T16:59:01.854" v="4606" actId="1036"/>
          <ac:spMkLst>
            <pc:docMk/>
            <pc:sldMk cId="2264086061" sldId="1216"/>
            <ac:spMk id="187" creationId="{CC70E1A7-AAEC-6440-86AC-73ECE22D7AB6}"/>
          </ac:spMkLst>
        </pc:spChg>
        <pc:spChg chg="mod">
          <ac:chgData name="Schlesinger, Sebastian" userId="d814e6c9-e9fb-4b77-84f7-ccd8aa3529bb" providerId="ADAL" clId="{F34F330A-683B-5048-940F-BC2B6C4D6943}" dt="2024-04-07T16:59:01.854" v="4606" actId="1036"/>
          <ac:spMkLst>
            <pc:docMk/>
            <pc:sldMk cId="2264086061" sldId="1216"/>
            <ac:spMk id="188" creationId="{2F7E7C91-0257-D84D-8AD1-4A152C818F8E}"/>
          </ac:spMkLst>
        </pc:spChg>
        <pc:spChg chg="mod">
          <ac:chgData name="Schlesinger, Sebastian" userId="d814e6c9-e9fb-4b77-84f7-ccd8aa3529bb" providerId="ADAL" clId="{F34F330A-683B-5048-940F-BC2B6C4D6943}" dt="2024-04-07T16:59:01.854" v="4606" actId="1036"/>
          <ac:spMkLst>
            <pc:docMk/>
            <pc:sldMk cId="2264086061" sldId="1216"/>
            <ac:spMk id="189" creationId="{6AE127C2-D583-E74D-8B39-05EEBEBE2393}"/>
          </ac:spMkLst>
        </pc:spChg>
        <pc:spChg chg="mod">
          <ac:chgData name="Schlesinger, Sebastian" userId="d814e6c9-e9fb-4b77-84f7-ccd8aa3529bb" providerId="ADAL" clId="{F34F330A-683B-5048-940F-BC2B6C4D6943}" dt="2024-04-07T16:59:01.854" v="4606" actId="1036"/>
          <ac:spMkLst>
            <pc:docMk/>
            <pc:sldMk cId="2264086061" sldId="1216"/>
            <ac:spMk id="190" creationId="{0EDFA963-70E6-2E42-AAFE-E2F9BD64631D}"/>
          </ac:spMkLst>
        </pc:spChg>
        <pc:spChg chg="mod">
          <ac:chgData name="Schlesinger, Sebastian" userId="d814e6c9-e9fb-4b77-84f7-ccd8aa3529bb" providerId="ADAL" clId="{F34F330A-683B-5048-940F-BC2B6C4D6943}" dt="2024-04-07T16:59:01.854" v="4606" actId="1036"/>
          <ac:spMkLst>
            <pc:docMk/>
            <pc:sldMk cId="2264086061" sldId="1216"/>
            <ac:spMk id="191" creationId="{27A6382E-A13F-A248-84BF-E9DBD71EE18A}"/>
          </ac:spMkLst>
        </pc:spChg>
        <pc:spChg chg="mod">
          <ac:chgData name="Schlesinger, Sebastian" userId="d814e6c9-e9fb-4b77-84f7-ccd8aa3529bb" providerId="ADAL" clId="{F34F330A-683B-5048-940F-BC2B6C4D6943}" dt="2024-04-07T16:59:01.854" v="4606" actId="1036"/>
          <ac:spMkLst>
            <pc:docMk/>
            <pc:sldMk cId="2264086061" sldId="1216"/>
            <ac:spMk id="192" creationId="{2D690E63-3733-8E4E-B8F8-19245FF772BA}"/>
          </ac:spMkLst>
        </pc:spChg>
        <pc:spChg chg="mod">
          <ac:chgData name="Schlesinger, Sebastian" userId="d814e6c9-e9fb-4b77-84f7-ccd8aa3529bb" providerId="ADAL" clId="{F34F330A-683B-5048-940F-BC2B6C4D6943}" dt="2024-04-07T16:59:01.854" v="4606" actId="1036"/>
          <ac:spMkLst>
            <pc:docMk/>
            <pc:sldMk cId="2264086061" sldId="1216"/>
            <ac:spMk id="193" creationId="{9CE827B0-221F-ED4A-A36B-E1EEFE27B7BF}"/>
          </ac:spMkLst>
        </pc:spChg>
        <pc:spChg chg="mod">
          <ac:chgData name="Schlesinger, Sebastian" userId="d814e6c9-e9fb-4b77-84f7-ccd8aa3529bb" providerId="ADAL" clId="{F34F330A-683B-5048-940F-BC2B6C4D6943}" dt="2024-04-07T16:59:01.854" v="4606" actId="1036"/>
          <ac:spMkLst>
            <pc:docMk/>
            <pc:sldMk cId="2264086061" sldId="1216"/>
            <ac:spMk id="194" creationId="{84EC0348-3D46-9445-B43C-6DC8DB392F68}"/>
          </ac:spMkLst>
        </pc:spChg>
        <pc:spChg chg="mod">
          <ac:chgData name="Schlesinger, Sebastian" userId="d814e6c9-e9fb-4b77-84f7-ccd8aa3529bb" providerId="ADAL" clId="{F34F330A-683B-5048-940F-BC2B6C4D6943}" dt="2024-04-07T16:59:01.854" v="4606" actId="1036"/>
          <ac:spMkLst>
            <pc:docMk/>
            <pc:sldMk cId="2264086061" sldId="1216"/>
            <ac:spMk id="195" creationId="{23A1F6B3-9F2D-5E41-8602-67921ABB12D8}"/>
          </ac:spMkLst>
        </pc:spChg>
        <pc:spChg chg="mod">
          <ac:chgData name="Schlesinger, Sebastian" userId="d814e6c9-e9fb-4b77-84f7-ccd8aa3529bb" providerId="ADAL" clId="{F34F330A-683B-5048-940F-BC2B6C4D6943}" dt="2024-04-07T16:59:01.854" v="4606" actId="1036"/>
          <ac:spMkLst>
            <pc:docMk/>
            <pc:sldMk cId="2264086061" sldId="1216"/>
            <ac:spMk id="196" creationId="{67127BA7-9D0A-2443-9190-C56C02906F6A}"/>
          </ac:spMkLst>
        </pc:spChg>
        <pc:spChg chg="mod">
          <ac:chgData name="Schlesinger, Sebastian" userId="d814e6c9-e9fb-4b77-84f7-ccd8aa3529bb" providerId="ADAL" clId="{F34F330A-683B-5048-940F-BC2B6C4D6943}" dt="2024-04-07T16:59:01.854" v="4606" actId="1036"/>
          <ac:spMkLst>
            <pc:docMk/>
            <pc:sldMk cId="2264086061" sldId="1216"/>
            <ac:spMk id="197" creationId="{2C9F8790-3076-4541-A56A-E9305DCB0988}"/>
          </ac:spMkLst>
        </pc:spChg>
        <pc:spChg chg="mod">
          <ac:chgData name="Schlesinger, Sebastian" userId="d814e6c9-e9fb-4b77-84f7-ccd8aa3529bb" providerId="ADAL" clId="{F34F330A-683B-5048-940F-BC2B6C4D6943}" dt="2024-04-07T16:59:01.854" v="4606" actId="1036"/>
          <ac:spMkLst>
            <pc:docMk/>
            <pc:sldMk cId="2264086061" sldId="1216"/>
            <ac:spMk id="198" creationId="{435DFCEB-F2FD-7B44-93DA-9204E2E311E1}"/>
          </ac:spMkLst>
        </pc:spChg>
        <pc:spChg chg="mod">
          <ac:chgData name="Schlesinger, Sebastian" userId="d814e6c9-e9fb-4b77-84f7-ccd8aa3529bb" providerId="ADAL" clId="{F34F330A-683B-5048-940F-BC2B6C4D6943}" dt="2024-04-07T16:59:01.854" v="4606" actId="1036"/>
          <ac:spMkLst>
            <pc:docMk/>
            <pc:sldMk cId="2264086061" sldId="1216"/>
            <ac:spMk id="199" creationId="{521647D7-4114-1146-9C5A-F1DB4FEC81A9}"/>
          </ac:spMkLst>
        </pc:spChg>
        <pc:spChg chg="mod">
          <ac:chgData name="Schlesinger, Sebastian" userId="d814e6c9-e9fb-4b77-84f7-ccd8aa3529bb" providerId="ADAL" clId="{F34F330A-683B-5048-940F-BC2B6C4D6943}" dt="2024-04-07T16:59:01.854" v="4606" actId="1036"/>
          <ac:spMkLst>
            <pc:docMk/>
            <pc:sldMk cId="2264086061" sldId="1216"/>
            <ac:spMk id="206" creationId="{6066254D-E62E-B446-8950-17FDF2A183D7}"/>
          </ac:spMkLst>
        </pc:spChg>
        <pc:spChg chg="mod">
          <ac:chgData name="Schlesinger, Sebastian" userId="d814e6c9-e9fb-4b77-84f7-ccd8aa3529bb" providerId="ADAL" clId="{F34F330A-683B-5048-940F-BC2B6C4D6943}" dt="2024-04-07T16:59:01.854" v="4606" actId="1036"/>
          <ac:spMkLst>
            <pc:docMk/>
            <pc:sldMk cId="2264086061" sldId="1216"/>
            <ac:spMk id="214" creationId="{FA7A7264-CB0E-4442-BA92-F16F6E6EF1F5}"/>
          </ac:spMkLst>
        </pc:spChg>
        <pc:spChg chg="mod">
          <ac:chgData name="Schlesinger, Sebastian" userId="d814e6c9-e9fb-4b77-84f7-ccd8aa3529bb" providerId="ADAL" clId="{F34F330A-683B-5048-940F-BC2B6C4D6943}" dt="2024-04-07T16:59:01.854" v="4606" actId="1036"/>
          <ac:spMkLst>
            <pc:docMk/>
            <pc:sldMk cId="2264086061" sldId="1216"/>
            <ac:spMk id="215" creationId="{D54F6320-1E23-E649-BFED-E007672E7AB0}"/>
          </ac:spMkLst>
        </pc:spChg>
        <pc:spChg chg="mod">
          <ac:chgData name="Schlesinger, Sebastian" userId="d814e6c9-e9fb-4b77-84f7-ccd8aa3529bb" providerId="ADAL" clId="{F34F330A-683B-5048-940F-BC2B6C4D6943}" dt="2024-04-07T16:59:01.854" v="4606" actId="1036"/>
          <ac:spMkLst>
            <pc:docMk/>
            <pc:sldMk cId="2264086061" sldId="1216"/>
            <ac:spMk id="220" creationId="{236C8C34-AA0A-1747-BF1D-3CBFB21AC1F2}"/>
          </ac:spMkLst>
        </pc:spChg>
        <pc:grpChg chg="mod">
          <ac:chgData name="Schlesinger, Sebastian" userId="d814e6c9-e9fb-4b77-84f7-ccd8aa3529bb" providerId="ADAL" clId="{F34F330A-683B-5048-940F-BC2B6C4D6943}" dt="2024-04-07T16:59:01.854" v="4606" actId="1036"/>
          <ac:grpSpMkLst>
            <pc:docMk/>
            <pc:sldMk cId="2264086061" sldId="1216"/>
            <ac:grpSpMk id="5" creationId="{208143C4-E722-4448-8DC9-B6DF8B0D299E}"/>
          </ac:grpSpMkLst>
        </pc:grpChg>
        <pc:grpChg chg="mod">
          <ac:chgData name="Schlesinger, Sebastian" userId="d814e6c9-e9fb-4b77-84f7-ccd8aa3529bb" providerId="ADAL" clId="{F34F330A-683B-5048-940F-BC2B6C4D6943}" dt="2024-04-07T16:59:01.854" v="4606" actId="1036"/>
          <ac:grpSpMkLst>
            <pc:docMk/>
            <pc:sldMk cId="2264086061" sldId="1216"/>
            <ac:grpSpMk id="6" creationId="{EB00013B-973D-F145-BC62-E1EB59B2D1F7}"/>
          </ac:grpSpMkLst>
        </pc:grpChg>
        <pc:grpChg chg="mod">
          <ac:chgData name="Schlesinger, Sebastian" userId="d814e6c9-e9fb-4b77-84f7-ccd8aa3529bb" providerId="ADAL" clId="{F34F330A-683B-5048-940F-BC2B6C4D6943}" dt="2024-04-07T16:59:01.854" v="4606" actId="1036"/>
          <ac:grpSpMkLst>
            <pc:docMk/>
            <pc:sldMk cId="2264086061" sldId="1216"/>
            <ac:grpSpMk id="7" creationId="{491A965C-D49C-304E-9BCB-5B5079C4AD83}"/>
          </ac:grpSpMkLst>
        </pc:grpChg>
        <pc:grpChg chg="mod">
          <ac:chgData name="Schlesinger, Sebastian" userId="d814e6c9-e9fb-4b77-84f7-ccd8aa3529bb" providerId="ADAL" clId="{F34F330A-683B-5048-940F-BC2B6C4D6943}" dt="2024-04-07T16:59:01.854" v="4606" actId="1036"/>
          <ac:grpSpMkLst>
            <pc:docMk/>
            <pc:sldMk cId="2264086061" sldId="1216"/>
            <ac:grpSpMk id="24" creationId="{8D7B8AF0-B984-FB44-AB9F-07CA253CEA38}"/>
          </ac:grpSpMkLst>
        </pc:grpChg>
        <pc:grpChg chg="mod">
          <ac:chgData name="Schlesinger, Sebastian" userId="d814e6c9-e9fb-4b77-84f7-ccd8aa3529bb" providerId="ADAL" clId="{F34F330A-683B-5048-940F-BC2B6C4D6943}" dt="2024-04-07T16:59:01.854" v="4606" actId="1036"/>
          <ac:grpSpMkLst>
            <pc:docMk/>
            <pc:sldMk cId="2264086061" sldId="1216"/>
            <ac:grpSpMk id="83" creationId="{92B476DA-1332-E245-A063-5F18A8ED561F}"/>
          </ac:grpSpMkLst>
        </pc:grpChg>
        <pc:grpChg chg="mod">
          <ac:chgData name="Schlesinger, Sebastian" userId="d814e6c9-e9fb-4b77-84f7-ccd8aa3529bb" providerId="ADAL" clId="{F34F330A-683B-5048-940F-BC2B6C4D6943}" dt="2024-04-07T16:59:01.854" v="4606" actId="1036"/>
          <ac:grpSpMkLst>
            <pc:docMk/>
            <pc:sldMk cId="2264086061" sldId="1216"/>
            <ac:grpSpMk id="92" creationId="{45CD0A72-C88E-6047-BB5F-DD34C8006CE8}"/>
          </ac:grpSpMkLst>
        </pc:grpChg>
        <pc:grpChg chg="mod">
          <ac:chgData name="Schlesinger, Sebastian" userId="d814e6c9-e9fb-4b77-84f7-ccd8aa3529bb" providerId="ADAL" clId="{F34F330A-683B-5048-940F-BC2B6C4D6943}" dt="2024-04-07T16:59:01.854" v="4606" actId="1036"/>
          <ac:grpSpMkLst>
            <pc:docMk/>
            <pc:sldMk cId="2264086061" sldId="1216"/>
            <ac:grpSpMk id="96" creationId="{AC026B9A-C8C6-C045-8CBD-B9022027FFE8}"/>
          </ac:grpSpMkLst>
        </pc:grpChg>
        <pc:grpChg chg="mod">
          <ac:chgData name="Schlesinger, Sebastian" userId="d814e6c9-e9fb-4b77-84f7-ccd8aa3529bb" providerId="ADAL" clId="{F34F330A-683B-5048-940F-BC2B6C4D6943}" dt="2024-04-07T16:59:01.854" v="4606" actId="1036"/>
          <ac:grpSpMkLst>
            <pc:docMk/>
            <pc:sldMk cId="2264086061" sldId="1216"/>
            <ac:grpSpMk id="133" creationId="{EB20B2E4-EE78-334C-B142-D9716F510006}"/>
          </ac:grpSpMkLst>
        </pc:grpChg>
        <pc:grpChg chg="mod">
          <ac:chgData name="Schlesinger, Sebastian" userId="d814e6c9-e9fb-4b77-84f7-ccd8aa3529bb" providerId="ADAL" clId="{F34F330A-683B-5048-940F-BC2B6C4D6943}" dt="2024-04-07T16:59:01.854" v="4606" actId="1036"/>
          <ac:grpSpMkLst>
            <pc:docMk/>
            <pc:sldMk cId="2264086061" sldId="1216"/>
            <ac:grpSpMk id="134" creationId="{1D5E26E8-DD67-F64E-B7A5-CF2A5868C4FE}"/>
          </ac:grpSpMkLst>
        </pc:grpChg>
        <pc:grpChg chg="mod">
          <ac:chgData name="Schlesinger, Sebastian" userId="d814e6c9-e9fb-4b77-84f7-ccd8aa3529bb" providerId="ADAL" clId="{F34F330A-683B-5048-940F-BC2B6C4D6943}" dt="2024-04-07T16:59:01.854" v="4606" actId="1036"/>
          <ac:grpSpMkLst>
            <pc:docMk/>
            <pc:sldMk cId="2264086061" sldId="1216"/>
            <ac:grpSpMk id="135" creationId="{C814D838-F088-1449-A73B-3285342C6057}"/>
          </ac:grpSpMkLst>
        </pc:grpChg>
        <pc:grpChg chg="mod">
          <ac:chgData name="Schlesinger, Sebastian" userId="d814e6c9-e9fb-4b77-84f7-ccd8aa3529bb" providerId="ADAL" clId="{F34F330A-683B-5048-940F-BC2B6C4D6943}" dt="2024-04-07T16:59:01.854" v="4606" actId="1036"/>
          <ac:grpSpMkLst>
            <pc:docMk/>
            <pc:sldMk cId="2264086061" sldId="1216"/>
            <ac:grpSpMk id="167" creationId="{044873AD-74A5-8A44-846B-EC5D0FBC82D7}"/>
          </ac:grpSpMkLst>
        </pc:grpChg>
        <pc:grpChg chg="mod">
          <ac:chgData name="Schlesinger, Sebastian" userId="d814e6c9-e9fb-4b77-84f7-ccd8aa3529bb" providerId="ADAL" clId="{F34F330A-683B-5048-940F-BC2B6C4D6943}" dt="2024-04-07T16:59:01.854" v="4606" actId="1036"/>
          <ac:grpSpMkLst>
            <pc:docMk/>
            <pc:sldMk cId="2264086061" sldId="1216"/>
            <ac:grpSpMk id="173" creationId="{1694DE96-689D-9540-964A-22F06F6D940F}"/>
          </ac:grpSpMkLst>
        </pc:grpChg>
        <pc:grpChg chg="mod">
          <ac:chgData name="Schlesinger, Sebastian" userId="d814e6c9-e9fb-4b77-84f7-ccd8aa3529bb" providerId="ADAL" clId="{F34F330A-683B-5048-940F-BC2B6C4D6943}" dt="2024-04-07T16:59:01.854" v="4606" actId="1036"/>
          <ac:grpSpMkLst>
            <pc:docMk/>
            <pc:sldMk cId="2264086061" sldId="1216"/>
            <ac:grpSpMk id="175" creationId="{3CFA0950-BC76-3949-8726-38646B18FD5C}"/>
          </ac:grpSpMkLst>
        </pc:grpChg>
        <pc:grpChg chg="mod">
          <ac:chgData name="Schlesinger, Sebastian" userId="d814e6c9-e9fb-4b77-84f7-ccd8aa3529bb" providerId="ADAL" clId="{F34F330A-683B-5048-940F-BC2B6C4D6943}" dt="2024-04-07T16:59:01.854" v="4606" actId="1036"/>
          <ac:grpSpMkLst>
            <pc:docMk/>
            <pc:sldMk cId="2264086061" sldId="1216"/>
            <ac:grpSpMk id="178" creationId="{16810F93-1596-884B-B639-A3868A5CD4D8}"/>
          </ac:grpSpMkLst>
        </pc:grpChg>
        <pc:grpChg chg="mod">
          <ac:chgData name="Schlesinger, Sebastian" userId="d814e6c9-e9fb-4b77-84f7-ccd8aa3529bb" providerId="ADAL" clId="{F34F330A-683B-5048-940F-BC2B6C4D6943}" dt="2024-04-07T16:59:01.854" v="4606" actId="1036"/>
          <ac:grpSpMkLst>
            <pc:docMk/>
            <pc:sldMk cId="2264086061" sldId="1216"/>
            <ac:grpSpMk id="180" creationId="{30895737-AC01-6342-BADB-B3B3BFE7FC46}"/>
          </ac:grpSpMkLst>
        </pc:grpChg>
        <pc:grpChg chg="mod">
          <ac:chgData name="Schlesinger, Sebastian" userId="d814e6c9-e9fb-4b77-84f7-ccd8aa3529bb" providerId="ADAL" clId="{F34F330A-683B-5048-940F-BC2B6C4D6943}" dt="2024-04-07T16:59:01.854" v="4606" actId="1036"/>
          <ac:grpSpMkLst>
            <pc:docMk/>
            <pc:sldMk cId="2264086061" sldId="1216"/>
            <ac:grpSpMk id="207" creationId="{9BA8D23A-DF12-2443-9B89-890BD7CDB6B8}"/>
          </ac:grpSpMkLst>
        </pc:grpChg>
        <pc:grpChg chg="mod">
          <ac:chgData name="Schlesinger, Sebastian" userId="d814e6c9-e9fb-4b77-84f7-ccd8aa3529bb" providerId="ADAL" clId="{F34F330A-683B-5048-940F-BC2B6C4D6943}" dt="2024-04-07T16:59:01.854" v="4606" actId="1036"/>
          <ac:grpSpMkLst>
            <pc:docMk/>
            <pc:sldMk cId="2264086061" sldId="1216"/>
            <ac:grpSpMk id="212" creationId="{BD0C4974-D689-414F-A2EB-9B1043F3314D}"/>
          </ac:grpSpMkLst>
        </pc:grpChg>
        <pc:grpChg chg="mod">
          <ac:chgData name="Schlesinger, Sebastian" userId="d814e6c9-e9fb-4b77-84f7-ccd8aa3529bb" providerId="ADAL" clId="{F34F330A-683B-5048-940F-BC2B6C4D6943}" dt="2024-04-07T16:59:01.854" v="4606" actId="1036"/>
          <ac:grpSpMkLst>
            <pc:docMk/>
            <pc:sldMk cId="2264086061" sldId="1216"/>
            <ac:grpSpMk id="213" creationId="{94888FAE-136F-094E-BF2A-11D94A17BB7F}"/>
          </ac:grpSpMkLst>
        </pc:grpChg>
        <pc:picChg chg="mod">
          <ac:chgData name="Schlesinger, Sebastian" userId="d814e6c9-e9fb-4b77-84f7-ccd8aa3529bb" providerId="ADAL" clId="{F34F330A-683B-5048-940F-BC2B6C4D6943}" dt="2024-04-07T16:59:01.854" v="4606" actId="1036"/>
          <ac:picMkLst>
            <pc:docMk/>
            <pc:sldMk cId="2264086061" sldId="1216"/>
            <ac:picMk id="25" creationId="{06D1D726-A569-254A-9E27-366DB8CF3211}"/>
          </ac:picMkLst>
        </pc:picChg>
        <pc:cxnChg chg="mod">
          <ac:chgData name="Schlesinger, Sebastian" userId="d814e6c9-e9fb-4b77-84f7-ccd8aa3529bb" providerId="ADAL" clId="{F34F330A-683B-5048-940F-BC2B6C4D6943}" dt="2024-04-07T16:59:01.854" v="4606" actId="1036"/>
          <ac:cxnSpMkLst>
            <pc:docMk/>
            <pc:sldMk cId="2264086061" sldId="1216"/>
            <ac:cxnSpMk id="4" creationId="{AE213470-EFFE-1143-AE70-3E6F1DF5204B}"/>
          </ac:cxnSpMkLst>
        </pc:cxnChg>
        <pc:cxnChg chg="mod">
          <ac:chgData name="Schlesinger, Sebastian" userId="d814e6c9-e9fb-4b77-84f7-ccd8aa3529bb" providerId="ADAL" clId="{F34F330A-683B-5048-940F-BC2B6C4D6943}" dt="2024-04-07T16:59:01.854" v="4606" actId="1036"/>
          <ac:cxnSpMkLst>
            <pc:docMk/>
            <pc:sldMk cId="2264086061" sldId="1216"/>
            <ac:cxnSpMk id="8" creationId="{A76A2E93-F723-6741-8FBC-288F6B0B758B}"/>
          </ac:cxnSpMkLst>
        </pc:cxnChg>
        <pc:cxnChg chg="mod">
          <ac:chgData name="Schlesinger, Sebastian" userId="d814e6c9-e9fb-4b77-84f7-ccd8aa3529bb" providerId="ADAL" clId="{F34F330A-683B-5048-940F-BC2B6C4D6943}" dt="2024-04-07T16:59:01.854" v="4606" actId="1036"/>
          <ac:cxnSpMkLst>
            <pc:docMk/>
            <pc:sldMk cId="2264086061" sldId="1216"/>
            <ac:cxnSpMk id="78" creationId="{B1705D36-44EB-7144-ADDD-2BCA5A49E36C}"/>
          </ac:cxnSpMkLst>
        </pc:cxnChg>
        <pc:cxnChg chg="mod">
          <ac:chgData name="Schlesinger, Sebastian" userId="d814e6c9-e9fb-4b77-84f7-ccd8aa3529bb" providerId="ADAL" clId="{F34F330A-683B-5048-940F-BC2B6C4D6943}" dt="2024-04-07T16:59:01.854" v="4606" actId="1036"/>
          <ac:cxnSpMkLst>
            <pc:docMk/>
            <pc:sldMk cId="2264086061" sldId="1216"/>
            <ac:cxnSpMk id="86" creationId="{6BFA270B-F048-734C-8D17-9C3EE129B47D}"/>
          </ac:cxnSpMkLst>
        </pc:cxnChg>
        <pc:cxnChg chg="mod">
          <ac:chgData name="Schlesinger, Sebastian" userId="d814e6c9-e9fb-4b77-84f7-ccd8aa3529bb" providerId="ADAL" clId="{F34F330A-683B-5048-940F-BC2B6C4D6943}" dt="2024-04-07T16:59:01.854" v="4606" actId="1036"/>
          <ac:cxnSpMkLst>
            <pc:docMk/>
            <pc:sldMk cId="2264086061" sldId="1216"/>
            <ac:cxnSpMk id="91" creationId="{FB823437-9FDA-D44D-8E28-4933018C3600}"/>
          </ac:cxnSpMkLst>
        </pc:cxnChg>
        <pc:cxnChg chg="mod">
          <ac:chgData name="Schlesinger, Sebastian" userId="d814e6c9-e9fb-4b77-84f7-ccd8aa3529bb" providerId="ADAL" clId="{F34F330A-683B-5048-940F-BC2B6C4D6943}" dt="2024-04-07T16:59:01.854" v="4606" actId="1036"/>
          <ac:cxnSpMkLst>
            <pc:docMk/>
            <pc:sldMk cId="2264086061" sldId="1216"/>
            <ac:cxnSpMk id="95" creationId="{42006C5A-8B94-0C44-BBC3-909EA572E0EF}"/>
          </ac:cxnSpMkLst>
        </pc:cxnChg>
        <pc:cxnChg chg="mod">
          <ac:chgData name="Schlesinger, Sebastian" userId="d814e6c9-e9fb-4b77-84f7-ccd8aa3529bb" providerId="ADAL" clId="{F34F330A-683B-5048-940F-BC2B6C4D6943}" dt="2024-04-07T16:59:01.854" v="4606" actId="1036"/>
          <ac:cxnSpMkLst>
            <pc:docMk/>
            <pc:sldMk cId="2264086061" sldId="1216"/>
            <ac:cxnSpMk id="99" creationId="{B21F5BD4-1F06-964B-8B36-F5192E01256C}"/>
          </ac:cxnSpMkLst>
        </pc:cxnChg>
        <pc:cxnChg chg="mod">
          <ac:chgData name="Schlesinger, Sebastian" userId="d814e6c9-e9fb-4b77-84f7-ccd8aa3529bb" providerId="ADAL" clId="{F34F330A-683B-5048-940F-BC2B6C4D6943}" dt="2024-04-07T16:59:01.854" v="4606" actId="1036"/>
          <ac:cxnSpMkLst>
            <pc:docMk/>
            <pc:sldMk cId="2264086061" sldId="1216"/>
            <ac:cxnSpMk id="104" creationId="{97CD4AFB-B9ED-7843-B804-83029ED5054D}"/>
          </ac:cxnSpMkLst>
        </pc:cxnChg>
        <pc:cxnChg chg="mod">
          <ac:chgData name="Schlesinger, Sebastian" userId="d814e6c9-e9fb-4b77-84f7-ccd8aa3529bb" providerId="ADAL" clId="{F34F330A-683B-5048-940F-BC2B6C4D6943}" dt="2024-04-07T16:59:01.854" v="4606" actId="1036"/>
          <ac:cxnSpMkLst>
            <pc:docMk/>
            <pc:sldMk cId="2264086061" sldId="1216"/>
            <ac:cxnSpMk id="117" creationId="{B3EBBB35-9D82-7C43-B882-52ED90AE3A71}"/>
          </ac:cxnSpMkLst>
        </pc:cxnChg>
        <pc:cxnChg chg="mod">
          <ac:chgData name="Schlesinger, Sebastian" userId="d814e6c9-e9fb-4b77-84f7-ccd8aa3529bb" providerId="ADAL" clId="{F34F330A-683B-5048-940F-BC2B6C4D6943}" dt="2024-04-07T16:59:01.854" v="4606" actId="1036"/>
          <ac:cxnSpMkLst>
            <pc:docMk/>
            <pc:sldMk cId="2264086061" sldId="1216"/>
            <ac:cxnSpMk id="127" creationId="{2ACB87E4-845E-A542-9CE2-5864050E17AD}"/>
          </ac:cxnSpMkLst>
        </pc:cxnChg>
        <pc:cxnChg chg="mod">
          <ac:chgData name="Schlesinger, Sebastian" userId="d814e6c9-e9fb-4b77-84f7-ccd8aa3529bb" providerId="ADAL" clId="{F34F330A-683B-5048-940F-BC2B6C4D6943}" dt="2024-04-07T16:59:01.854" v="4606" actId="1036"/>
          <ac:cxnSpMkLst>
            <pc:docMk/>
            <pc:sldMk cId="2264086061" sldId="1216"/>
            <ac:cxnSpMk id="148" creationId="{F2EA7353-AEFA-934F-93DE-A8D55DF75658}"/>
          </ac:cxnSpMkLst>
        </pc:cxnChg>
        <pc:cxnChg chg="mod">
          <ac:chgData name="Schlesinger, Sebastian" userId="d814e6c9-e9fb-4b77-84f7-ccd8aa3529bb" providerId="ADAL" clId="{F34F330A-683B-5048-940F-BC2B6C4D6943}" dt="2024-04-07T16:59:01.854" v="4606" actId="1036"/>
          <ac:cxnSpMkLst>
            <pc:docMk/>
            <pc:sldMk cId="2264086061" sldId="1216"/>
            <ac:cxnSpMk id="149" creationId="{840242E3-3BEB-D543-B881-84EB2D13BD66}"/>
          </ac:cxnSpMkLst>
        </pc:cxnChg>
        <pc:cxnChg chg="mod">
          <ac:chgData name="Schlesinger, Sebastian" userId="d814e6c9-e9fb-4b77-84f7-ccd8aa3529bb" providerId="ADAL" clId="{F34F330A-683B-5048-940F-BC2B6C4D6943}" dt="2024-04-07T16:59:01.854" v="4606" actId="1036"/>
          <ac:cxnSpMkLst>
            <pc:docMk/>
            <pc:sldMk cId="2264086061" sldId="1216"/>
            <ac:cxnSpMk id="150" creationId="{DC27D746-0691-6F47-9E9D-1D63DF11D081}"/>
          </ac:cxnSpMkLst>
        </pc:cxnChg>
        <pc:cxnChg chg="mod">
          <ac:chgData name="Schlesinger, Sebastian" userId="d814e6c9-e9fb-4b77-84f7-ccd8aa3529bb" providerId="ADAL" clId="{F34F330A-683B-5048-940F-BC2B6C4D6943}" dt="2024-04-07T16:59:01.854" v="4606" actId="1036"/>
          <ac:cxnSpMkLst>
            <pc:docMk/>
            <pc:sldMk cId="2264086061" sldId="1216"/>
            <ac:cxnSpMk id="216" creationId="{3F2C66BF-55D8-0549-A9DA-934202F38DD5}"/>
          </ac:cxnSpMkLst>
        </pc:cxnChg>
        <pc:cxnChg chg="mod">
          <ac:chgData name="Schlesinger, Sebastian" userId="d814e6c9-e9fb-4b77-84f7-ccd8aa3529bb" providerId="ADAL" clId="{F34F330A-683B-5048-940F-BC2B6C4D6943}" dt="2024-04-07T16:59:01.854" v="4606" actId="1036"/>
          <ac:cxnSpMkLst>
            <pc:docMk/>
            <pc:sldMk cId="2264086061" sldId="1216"/>
            <ac:cxnSpMk id="217" creationId="{CA370408-C974-CD4A-8EF6-0AEC3924D4ED}"/>
          </ac:cxnSpMkLst>
        </pc:cxnChg>
        <pc:cxnChg chg="mod">
          <ac:chgData name="Schlesinger, Sebastian" userId="d814e6c9-e9fb-4b77-84f7-ccd8aa3529bb" providerId="ADAL" clId="{F34F330A-683B-5048-940F-BC2B6C4D6943}" dt="2024-04-07T16:59:01.854" v="4606" actId="1036"/>
          <ac:cxnSpMkLst>
            <pc:docMk/>
            <pc:sldMk cId="2264086061" sldId="1216"/>
            <ac:cxnSpMk id="218" creationId="{5A7BF2B3-45B8-414A-8B63-2480CF8FA113}"/>
          </ac:cxnSpMkLst>
        </pc:cxnChg>
        <pc:cxnChg chg="mod">
          <ac:chgData name="Schlesinger, Sebastian" userId="d814e6c9-e9fb-4b77-84f7-ccd8aa3529bb" providerId="ADAL" clId="{F34F330A-683B-5048-940F-BC2B6C4D6943}" dt="2024-04-07T16:59:01.854" v="4606" actId="1036"/>
          <ac:cxnSpMkLst>
            <pc:docMk/>
            <pc:sldMk cId="2264086061" sldId="1216"/>
            <ac:cxnSpMk id="219" creationId="{9A1FEA61-81C7-C449-880B-15A8ACAF5500}"/>
          </ac:cxnSpMkLst>
        </pc:cxnChg>
      </pc:sldChg>
      <pc:sldChg chg="delSp modSp add mod">
        <pc:chgData name="Schlesinger, Sebastian" userId="d814e6c9-e9fb-4b77-84f7-ccd8aa3529bb" providerId="ADAL" clId="{F34F330A-683B-5048-940F-BC2B6C4D6943}" dt="2024-04-07T16:56:13.190" v="4539" actId="478"/>
        <pc:sldMkLst>
          <pc:docMk/>
          <pc:sldMk cId="3628723615" sldId="1217"/>
        </pc:sldMkLst>
        <pc:spChg chg="mod">
          <ac:chgData name="Schlesinger, Sebastian" userId="d814e6c9-e9fb-4b77-84f7-ccd8aa3529bb" providerId="ADAL" clId="{F34F330A-683B-5048-940F-BC2B6C4D6943}" dt="2024-04-07T16:56:09.615" v="4538" actId="113"/>
          <ac:spMkLst>
            <pc:docMk/>
            <pc:sldMk cId="3628723615" sldId="1217"/>
            <ac:spMk id="2" creationId="{3B8CD900-19EC-824C-BF74-AADFBF5A172E}"/>
          </ac:spMkLst>
        </pc:spChg>
        <pc:spChg chg="del">
          <ac:chgData name="Schlesinger, Sebastian" userId="d814e6c9-e9fb-4b77-84f7-ccd8aa3529bb" providerId="ADAL" clId="{F34F330A-683B-5048-940F-BC2B6C4D6943}" dt="2024-04-07T16:56:13.190" v="4539" actId="478"/>
          <ac:spMkLst>
            <pc:docMk/>
            <pc:sldMk cId="3628723615" sldId="1217"/>
            <ac:spMk id="4" creationId="{09B4D160-850D-7046-9248-6D0533F70855}"/>
          </ac:spMkLst>
        </pc:spChg>
      </pc:sldChg>
      <pc:sldChg chg="delSp modSp add mod">
        <pc:chgData name="Schlesinger, Sebastian" userId="d814e6c9-e9fb-4b77-84f7-ccd8aa3529bb" providerId="ADAL" clId="{F34F330A-683B-5048-940F-BC2B6C4D6943}" dt="2024-04-07T16:54:35.157" v="4499" actId="1036"/>
        <pc:sldMkLst>
          <pc:docMk/>
          <pc:sldMk cId="3298994262" sldId="1261"/>
        </pc:sldMkLst>
        <pc:spChg chg="del mod">
          <ac:chgData name="Schlesinger, Sebastian" userId="d814e6c9-e9fb-4b77-84f7-ccd8aa3529bb" providerId="ADAL" clId="{F34F330A-683B-5048-940F-BC2B6C4D6943}" dt="2024-04-07T16:54:27.647" v="4494" actId="478"/>
          <ac:spMkLst>
            <pc:docMk/>
            <pc:sldMk cId="3298994262" sldId="1261"/>
            <ac:spMk id="5" creationId="{818B350A-665A-4B4E-8611-F7A0C3B2DC51}"/>
          </ac:spMkLst>
        </pc:spChg>
        <pc:spChg chg="mod">
          <ac:chgData name="Schlesinger, Sebastian" userId="d814e6c9-e9fb-4b77-84f7-ccd8aa3529bb" providerId="ADAL" clId="{F34F330A-683B-5048-940F-BC2B6C4D6943}" dt="2024-04-07T16:54:30.891" v="4495" actId="1076"/>
          <ac:spMkLst>
            <pc:docMk/>
            <pc:sldMk cId="3298994262" sldId="1261"/>
            <ac:spMk id="6" creationId="{FAC08B47-1C0E-5D48-A9ED-A80A9C43504C}"/>
          </ac:spMkLst>
        </pc:spChg>
        <pc:spChg chg="mod">
          <ac:chgData name="Schlesinger, Sebastian" userId="d814e6c9-e9fb-4b77-84f7-ccd8aa3529bb" providerId="ADAL" clId="{F34F330A-683B-5048-940F-BC2B6C4D6943}" dt="2024-04-07T16:54:35.157" v="4499" actId="1036"/>
          <ac:spMkLst>
            <pc:docMk/>
            <pc:sldMk cId="3298994262" sldId="1261"/>
            <ac:spMk id="683" creationId="{1A556173-0263-214D-9BE3-6EA12C023ADE}"/>
          </ac:spMkLst>
        </pc:spChg>
        <pc:spChg chg="mod">
          <ac:chgData name="Schlesinger, Sebastian" userId="d814e6c9-e9fb-4b77-84f7-ccd8aa3529bb" providerId="ADAL" clId="{F34F330A-683B-5048-940F-BC2B6C4D6943}" dt="2024-04-07T16:54:35.157" v="4499" actId="1036"/>
          <ac:spMkLst>
            <pc:docMk/>
            <pc:sldMk cId="3298994262" sldId="1261"/>
            <ac:spMk id="684" creationId="{4045A4E3-35EE-8C46-A982-26140CFF7B8E}"/>
          </ac:spMkLst>
        </pc:spChg>
        <pc:spChg chg="mod">
          <ac:chgData name="Schlesinger, Sebastian" userId="d814e6c9-e9fb-4b77-84f7-ccd8aa3529bb" providerId="ADAL" clId="{F34F330A-683B-5048-940F-BC2B6C4D6943}" dt="2024-04-07T16:54:35.157" v="4499" actId="1036"/>
          <ac:spMkLst>
            <pc:docMk/>
            <pc:sldMk cId="3298994262" sldId="1261"/>
            <ac:spMk id="685" creationId="{A1FC4D17-5B36-134E-BB1F-D0DFCB5FB268}"/>
          </ac:spMkLst>
        </pc:spChg>
        <pc:grpChg chg="mod">
          <ac:chgData name="Schlesinger, Sebastian" userId="d814e6c9-e9fb-4b77-84f7-ccd8aa3529bb" providerId="ADAL" clId="{F34F330A-683B-5048-940F-BC2B6C4D6943}" dt="2024-04-07T16:54:35.157" v="4499" actId="1036"/>
          <ac:grpSpMkLst>
            <pc:docMk/>
            <pc:sldMk cId="3298994262" sldId="1261"/>
            <ac:grpSpMk id="689" creationId="{230ABE4F-8AF2-9E4F-BDBA-55842C20F2DE}"/>
          </ac:grpSpMkLst>
        </pc:grpChg>
      </pc:sldChg>
      <pc:sldChg chg="delSp modSp add mod">
        <pc:chgData name="Schlesinger, Sebastian" userId="d814e6c9-e9fb-4b77-84f7-ccd8aa3529bb" providerId="ADAL" clId="{F34F330A-683B-5048-940F-BC2B6C4D6943}" dt="2024-04-07T16:54:48.973" v="4513" actId="478"/>
        <pc:sldMkLst>
          <pc:docMk/>
          <pc:sldMk cId="1699839478" sldId="1262"/>
        </pc:sldMkLst>
        <pc:spChg chg="mod">
          <ac:chgData name="Schlesinger, Sebastian" userId="d814e6c9-e9fb-4b77-84f7-ccd8aa3529bb" providerId="ADAL" clId="{F34F330A-683B-5048-940F-BC2B6C4D6943}" dt="2024-04-07T16:54:46.509" v="4512" actId="1036"/>
          <ac:spMkLst>
            <pc:docMk/>
            <pc:sldMk cId="1699839478" sldId="1262"/>
            <ac:spMk id="2" creationId="{EFE9D7D9-4CDB-1846-A1D6-B5373D48D5FA}"/>
          </ac:spMkLst>
        </pc:spChg>
        <pc:spChg chg="del mod">
          <ac:chgData name="Schlesinger, Sebastian" userId="d814e6c9-e9fb-4b77-84f7-ccd8aa3529bb" providerId="ADAL" clId="{F34F330A-683B-5048-940F-BC2B6C4D6943}" dt="2024-04-07T16:54:48.973" v="4513" actId="478"/>
          <ac:spMkLst>
            <pc:docMk/>
            <pc:sldMk cId="1699839478" sldId="1262"/>
            <ac:spMk id="5" creationId="{818B350A-665A-4B4E-8611-F7A0C3B2DC51}"/>
          </ac:spMkLst>
        </pc:spChg>
        <pc:spChg chg="mod">
          <ac:chgData name="Schlesinger, Sebastian" userId="d814e6c9-e9fb-4b77-84f7-ccd8aa3529bb" providerId="ADAL" clId="{F34F330A-683B-5048-940F-BC2B6C4D6943}" dt="2024-04-07T16:54:46.509" v="4512" actId="1036"/>
          <ac:spMkLst>
            <pc:docMk/>
            <pc:sldMk cId="1699839478" sldId="1262"/>
            <ac:spMk id="295" creationId="{DF7BB4DC-D674-5D48-AD3D-92259D4E8719}"/>
          </ac:spMkLst>
        </pc:spChg>
        <pc:spChg chg="mod">
          <ac:chgData name="Schlesinger, Sebastian" userId="d814e6c9-e9fb-4b77-84f7-ccd8aa3529bb" providerId="ADAL" clId="{F34F330A-683B-5048-940F-BC2B6C4D6943}" dt="2024-04-07T16:54:46.509" v="4512" actId="1036"/>
          <ac:spMkLst>
            <pc:docMk/>
            <pc:sldMk cId="1699839478" sldId="1262"/>
            <ac:spMk id="327" creationId="{57A4B698-E5A9-CC49-A803-B00E5B0F4E5B}"/>
          </ac:spMkLst>
        </pc:spChg>
        <pc:spChg chg="mod">
          <ac:chgData name="Schlesinger, Sebastian" userId="d814e6c9-e9fb-4b77-84f7-ccd8aa3529bb" providerId="ADAL" clId="{F34F330A-683B-5048-940F-BC2B6C4D6943}" dt="2024-04-07T16:54:46.509" v="4512" actId="1036"/>
          <ac:spMkLst>
            <pc:docMk/>
            <pc:sldMk cId="1699839478" sldId="1262"/>
            <ac:spMk id="328" creationId="{4299F198-F6BC-D84B-A132-247DE12D88BC}"/>
          </ac:spMkLst>
        </pc:spChg>
        <pc:spChg chg="mod">
          <ac:chgData name="Schlesinger, Sebastian" userId="d814e6c9-e9fb-4b77-84f7-ccd8aa3529bb" providerId="ADAL" clId="{F34F330A-683B-5048-940F-BC2B6C4D6943}" dt="2024-04-07T16:54:46.509" v="4512" actId="1036"/>
          <ac:spMkLst>
            <pc:docMk/>
            <pc:sldMk cId="1699839478" sldId="1262"/>
            <ac:spMk id="329" creationId="{DC9B9DDD-57B4-5C47-B709-CC1E60CA572F}"/>
          </ac:spMkLst>
        </pc:spChg>
        <pc:spChg chg="mod">
          <ac:chgData name="Schlesinger, Sebastian" userId="d814e6c9-e9fb-4b77-84f7-ccd8aa3529bb" providerId="ADAL" clId="{F34F330A-683B-5048-940F-BC2B6C4D6943}" dt="2024-04-07T16:54:46.509" v="4512" actId="1036"/>
          <ac:spMkLst>
            <pc:docMk/>
            <pc:sldMk cId="1699839478" sldId="1262"/>
            <ac:spMk id="330" creationId="{4DEE8A35-1100-9F4E-9ADC-43B2758E16DA}"/>
          </ac:spMkLst>
        </pc:spChg>
        <pc:spChg chg="mod">
          <ac:chgData name="Schlesinger, Sebastian" userId="d814e6c9-e9fb-4b77-84f7-ccd8aa3529bb" providerId="ADAL" clId="{F34F330A-683B-5048-940F-BC2B6C4D6943}" dt="2024-04-07T16:54:46.509" v="4512" actId="1036"/>
          <ac:spMkLst>
            <pc:docMk/>
            <pc:sldMk cId="1699839478" sldId="1262"/>
            <ac:spMk id="349" creationId="{A048E1EF-0C69-8847-A36A-ADFF266EF630}"/>
          </ac:spMkLst>
        </pc:spChg>
        <pc:spChg chg="mod">
          <ac:chgData name="Schlesinger, Sebastian" userId="d814e6c9-e9fb-4b77-84f7-ccd8aa3529bb" providerId="ADAL" clId="{F34F330A-683B-5048-940F-BC2B6C4D6943}" dt="2024-04-07T16:54:46.509" v="4512" actId="1036"/>
          <ac:spMkLst>
            <pc:docMk/>
            <pc:sldMk cId="1699839478" sldId="1262"/>
            <ac:spMk id="582" creationId="{B1476A90-F591-974E-B11C-39A30B0F987B}"/>
          </ac:spMkLst>
        </pc:spChg>
        <pc:spChg chg="mod">
          <ac:chgData name="Schlesinger, Sebastian" userId="d814e6c9-e9fb-4b77-84f7-ccd8aa3529bb" providerId="ADAL" clId="{F34F330A-683B-5048-940F-BC2B6C4D6943}" dt="2024-04-07T16:54:46.509" v="4512" actId="1036"/>
          <ac:spMkLst>
            <pc:docMk/>
            <pc:sldMk cId="1699839478" sldId="1262"/>
            <ac:spMk id="583" creationId="{FAF65266-E375-3A4E-8042-0B0D6B8CFA60}"/>
          </ac:spMkLst>
        </pc:spChg>
        <pc:spChg chg="mod">
          <ac:chgData name="Schlesinger, Sebastian" userId="d814e6c9-e9fb-4b77-84f7-ccd8aa3529bb" providerId="ADAL" clId="{F34F330A-683B-5048-940F-BC2B6C4D6943}" dt="2024-04-07T16:54:46.509" v="4512" actId="1036"/>
          <ac:spMkLst>
            <pc:docMk/>
            <pc:sldMk cId="1699839478" sldId="1262"/>
            <ac:spMk id="585" creationId="{D8C9439F-A149-D942-929A-18B7B9A8DCF4}"/>
          </ac:spMkLst>
        </pc:spChg>
        <pc:spChg chg="mod">
          <ac:chgData name="Schlesinger, Sebastian" userId="d814e6c9-e9fb-4b77-84f7-ccd8aa3529bb" providerId="ADAL" clId="{F34F330A-683B-5048-940F-BC2B6C4D6943}" dt="2024-04-07T16:54:46.509" v="4512" actId="1036"/>
          <ac:spMkLst>
            <pc:docMk/>
            <pc:sldMk cId="1699839478" sldId="1262"/>
            <ac:spMk id="586" creationId="{0C0CC8C6-CE81-EF42-BA4E-3A45D13E6CD2}"/>
          </ac:spMkLst>
        </pc:spChg>
        <pc:spChg chg="mod">
          <ac:chgData name="Schlesinger, Sebastian" userId="d814e6c9-e9fb-4b77-84f7-ccd8aa3529bb" providerId="ADAL" clId="{F34F330A-683B-5048-940F-BC2B6C4D6943}" dt="2024-04-07T16:54:46.509" v="4512" actId="1036"/>
          <ac:spMkLst>
            <pc:docMk/>
            <pc:sldMk cId="1699839478" sldId="1262"/>
            <ac:spMk id="587" creationId="{3E8C4D08-870E-A742-950E-F94FEE119597}"/>
          </ac:spMkLst>
        </pc:spChg>
        <pc:spChg chg="mod">
          <ac:chgData name="Schlesinger, Sebastian" userId="d814e6c9-e9fb-4b77-84f7-ccd8aa3529bb" providerId="ADAL" clId="{F34F330A-683B-5048-940F-BC2B6C4D6943}" dt="2024-04-07T16:54:46.509" v="4512" actId="1036"/>
          <ac:spMkLst>
            <pc:docMk/>
            <pc:sldMk cId="1699839478" sldId="1262"/>
            <ac:spMk id="588" creationId="{AF1A2733-0B79-E940-8171-436600A9A36D}"/>
          </ac:spMkLst>
        </pc:spChg>
        <pc:spChg chg="mod">
          <ac:chgData name="Schlesinger, Sebastian" userId="d814e6c9-e9fb-4b77-84f7-ccd8aa3529bb" providerId="ADAL" clId="{F34F330A-683B-5048-940F-BC2B6C4D6943}" dt="2024-04-07T16:54:46.509" v="4512" actId="1036"/>
          <ac:spMkLst>
            <pc:docMk/>
            <pc:sldMk cId="1699839478" sldId="1262"/>
            <ac:spMk id="590" creationId="{B0A245DD-4B67-F546-BF8C-E3D0A2C89B58}"/>
          </ac:spMkLst>
        </pc:spChg>
        <pc:spChg chg="mod">
          <ac:chgData name="Schlesinger, Sebastian" userId="d814e6c9-e9fb-4b77-84f7-ccd8aa3529bb" providerId="ADAL" clId="{F34F330A-683B-5048-940F-BC2B6C4D6943}" dt="2024-04-07T16:54:46.509" v="4512" actId="1036"/>
          <ac:spMkLst>
            <pc:docMk/>
            <pc:sldMk cId="1699839478" sldId="1262"/>
            <ac:spMk id="591" creationId="{70CB17FC-C529-3648-AFDA-8721418A5095}"/>
          </ac:spMkLst>
        </pc:spChg>
        <pc:spChg chg="mod">
          <ac:chgData name="Schlesinger, Sebastian" userId="d814e6c9-e9fb-4b77-84f7-ccd8aa3529bb" providerId="ADAL" clId="{F34F330A-683B-5048-940F-BC2B6C4D6943}" dt="2024-04-07T16:54:46.509" v="4512" actId="1036"/>
          <ac:spMkLst>
            <pc:docMk/>
            <pc:sldMk cId="1699839478" sldId="1262"/>
            <ac:spMk id="593" creationId="{18E03FC9-7974-9640-9835-27B0131CD76F}"/>
          </ac:spMkLst>
        </pc:spChg>
        <pc:spChg chg="mod">
          <ac:chgData name="Schlesinger, Sebastian" userId="d814e6c9-e9fb-4b77-84f7-ccd8aa3529bb" providerId="ADAL" clId="{F34F330A-683B-5048-940F-BC2B6C4D6943}" dt="2024-04-07T16:54:46.509" v="4512" actId="1036"/>
          <ac:spMkLst>
            <pc:docMk/>
            <pc:sldMk cId="1699839478" sldId="1262"/>
            <ac:spMk id="594" creationId="{B02F09FE-2B85-5F4C-B1D3-7285C2B56BB5}"/>
          </ac:spMkLst>
        </pc:spChg>
        <pc:spChg chg="mod">
          <ac:chgData name="Schlesinger, Sebastian" userId="d814e6c9-e9fb-4b77-84f7-ccd8aa3529bb" providerId="ADAL" clId="{F34F330A-683B-5048-940F-BC2B6C4D6943}" dt="2024-04-07T16:54:46.509" v="4512" actId="1036"/>
          <ac:spMkLst>
            <pc:docMk/>
            <pc:sldMk cId="1699839478" sldId="1262"/>
            <ac:spMk id="595" creationId="{1154C3FD-FF9C-E343-A60C-430A6B3F38A5}"/>
          </ac:spMkLst>
        </pc:spChg>
        <pc:spChg chg="mod">
          <ac:chgData name="Schlesinger, Sebastian" userId="d814e6c9-e9fb-4b77-84f7-ccd8aa3529bb" providerId="ADAL" clId="{F34F330A-683B-5048-940F-BC2B6C4D6943}" dt="2024-04-07T16:54:46.509" v="4512" actId="1036"/>
          <ac:spMkLst>
            <pc:docMk/>
            <pc:sldMk cId="1699839478" sldId="1262"/>
            <ac:spMk id="596" creationId="{978879B9-5CF4-0C42-8D6C-4676831E90D5}"/>
          </ac:spMkLst>
        </pc:spChg>
        <pc:spChg chg="mod">
          <ac:chgData name="Schlesinger, Sebastian" userId="d814e6c9-e9fb-4b77-84f7-ccd8aa3529bb" providerId="ADAL" clId="{F34F330A-683B-5048-940F-BC2B6C4D6943}" dt="2024-04-07T16:54:46.509" v="4512" actId="1036"/>
          <ac:spMkLst>
            <pc:docMk/>
            <pc:sldMk cId="1699839478" sldId="1262"/>
            <ac:spMk id="638" creationId="{6E62C662-849A-5546-97FB-27C419E31ED7}"/>
          </ac:spMkLst>
        </pc:spChg>
        <pc:spChg chg="mod">
          <ac:chgData name="Schlesinger, Sebastian" userId="d814e6c9-e9fb-4b77-84f7-ccd8aa3529bb" providerId="ADAL" clId="{F34F330A-683B-5048-940F-BC2B6C4D6943}" dt="2024-04-07T16:54:46.509" v="4512" actId="1036"/>
          <ac:spMkLst>
            <pc:docMk/>
            <pc:sldMk cId="1699839478" sldId="1262"/>
            <ac:spMk id="639" creationId="{CE5D4DD5-02BB-9C42-86C9-F0B5A6635376}"/>
          </ac:spMkLst>
        </pc:spChg>
        <pc:spChg chg="mod">
          <ac:chgData name="Schlesinger, Sebastian" userId="d814e6c9-e9fb-4b77-84f7-ccd8aa3529bb" providerId="ADAL" clId="{F34F330A-683B-5048-940F-BC2B6C4D6943}" dt="2024-04-07T16:54:46.509" v="4512" actId="1036"/>
          <ac:spMkLst>
            <pc:docMk/>
            <pc:sldMk cId="1699839478" sldId="1262"/>
            <ac:spMk id="651" creationId="{A555F850-562D-AD4F-B452-96C73D01DD3B}"/>
          </ac:spMkLst>
        </pc:spChg>
        <pc:spChg chg="mod">
          <ac:chgData name="Schlesinger, Sebastian" userId="d814e6c9-e9fb-4b77-84f7-ccd8aa3529bb" providerId="ADAL" clId="{F34F330A-683B-5048-940F-BC2B6C4D6943}" dt="2024-04-07T16:54:46.509" v="4512" actId="1036"/>
          <ac:spMkLst>
            <pc:docMk/>
            <pc:sldMk cId="1699839478" sldId="1262"/>
            <ac:spMk id="653" creationId="{7DBE96E5-E342-0640-A4FB-8433BEA2C3EA}"/>
          </ac:spMkLst>
        </pc:spChg>
        <pc:spChg chg="mod">
          <ac:chgData name="Schlesinger, Sebastian" userId="d814e6c9-e9fb-4b77-84f7-ccd8aa3529bb" providerId="ADAL" clId="{F34F330A-683B-5048-940F-BC2B6C4D6943}" dt="2024-04-07T16:54:46.509" v="4512" actId="1036"/>
          <ac:spMkLst>
            <pc:docMk/>
            <pc:sldMk cId="1699839478" sldId="1262"/>
            <ac:spMk id="654" creationId="{C685E858-73F6-304D-A9B2-FB408EAEAE89}"/>
          </ac:spMkLst>
        </pc:spChg>
        <pc:spChg chg="mod">
          <ac:chgData name="Schlesinger, Sebastian" userId="d814e6c9-e9fb-4b77-84f7-ccd8aa3529bb" providerId="ADAL" clId="{F34F330A-683B-5048-940F-BC2B6C4D6943}" dt="2024-04-07T16:54:46.509" v="4512" actId="1036"/>
          <ac:spMkLst>
            <pc:docMk/>
            <pc:sldMk cId="1699839478" sldId="1262"/>
            <ac:spMk id="655" creationId="{AF64C085-2E7B-BA45-A92C-0400AAF3A656}"/>
          </ac:spMkLst>
        </pc:spChg>
        <pc:spChg chg="mod">
          <ac:chgData name="Schlesinger, Sebastian" userId="d814e6c9-e9fb-4b77-84f7-ccd8aa3529bb" providerId="ADAL" clId="{F34F330A-683B-5048-940F-BC2B6C4D6943}" dt="2024-04-07T16:54:46.509" v="4512" actId="1036"/>
          <ac:spMkLst>
            <pc:docMk/>
            <pc:sldMk cId="1699839478" sldId="1262"/>
            <ac:spMk id="656" creationId="{CBE1239C-4F2E-ED4C-BD21-40993AE6C889}"/>
          </ac:spMkLst>
        </pc:spChg>
        <pc:spChg chg="mod">
          <ac:chgData name="Schlesinger, Sebastian" userId="d814e6c9-e9fb-4b77-84f7-ccd8aa3529bb" providerId="ADAL" clId="{F34F330A-683B-5048-940F-BC2B6C4D6943}" dt="2024-04-07T16:54:46.509" v="4512" actId="1036"/>
          <ac:spMkLst>
            <pc:docMk/>
            <pc:sldMk cId="1699839478" sldId="1262"/>
            <ac:spMk id="657" creationId="{32E401E2-9C9D-1C41-A94E-50F270EF177D}"/>
          </ac:spMkLst>
        </pc:spChg>
        <pc:spChg chg="mod">
          <ac:chgData name="Schlesinger, Sebastian" userId="d814e6c9-e9fb-4b77-84f7-ccd8aa3529bb" providerId="ADAL" clId="{F34F330A-683B-5048-940F-BC2B6C4D6943}" dt="2024-04-07T16:54:46.509" v="4512" actId="1036"/>
          <ac:spMkLst>
            <pc:docMk/>
            <pc:sldMk cId="1699839478" sldId="1262"/>
            <ac:spMk id="658" creationId="{FA157A51-7F18-4F4D-8C83-BFAD67826499}"/>
          </ac:spMkLst>
        </pc:spChg>
        <pc:spChg chg="mod">
          <ac:chgData name="Schlesinger, Sebastian" userId="d814e6c9-e9fb-4b77-84f7-ccd8aa3529bb" providerId="ADAL" clId="{F34F330A-683B-5048-940F-BC2B6C4D6943}" dt="2024-04-07T16:54:46.509" v="4512" actId="1036"/>
          <ac:spMkLst>
            <pc:docMk/>
            <pc:sldMk cId="1699839478" sldId="1262"/>
            <ac:spMk id="660" creationId="{74F1A127-BD96-664E-BA7B-8AB571743829}"/>
          </ac:spMkLst>
        </pc:spChg>
        <pc:spChg chg="mod">
          <ac:chgData name="Schlesinger, Sebastian" userId="d814e6c9-e9fb-4b77-84f7-ccd8aa3529bb" providerId="ADAL" clId="{F34F330A-683B-5048-940F-BC2B6C4D6943}" dt="2024-04-07T16:54:46.509" v="4512" actId="1036"/>
          <ac:spMkLst>
            <pc:docMk/>
            <pc:sldMk cId="1699839478" sldId="1262"/>
            <ac:spMk id="661" creationId="{B1230F45-F5FF-0841-8D9E-3024466B4D3E}"/>
          </ac:spMkLst>
        </pc:spChg>
        <pc:spChg chg="mod">
          <ac:chgData name="Schlesinger, Sebastian" userId="d814e6c9-e9fb-4b77-84f7-ccd8aa3529bb" providerId="ADAL" clId="{F34F330A-683B-5048-940F-BC2B6C4D6943}" dt="2024-04-07T16:54:46.509" v="4512" actId="1036"/>
          <ac:spMkLst>
            <pc:docMk/>
            <pc:sldMk cId="1699839478" sldId="1262"/>
            <ac:spMk id="662" creationId="{BC7097AC-B904-3748-8E04-91D93864FFF0}"/>
          </ac:spMkLst>
        </pc:spChg>
        <pc:spChg chg="mod">
          <ac:chgData name="Schlesinger, Sebastian" userId="d814e6c9-e9fb-4b77-84f7-ccd8aa3529bb" providerId="ADAL" clId="{F34F330A-683B-5048-940F-BC2B6C4D6943}" dt="2024-04-07T16:54:46.509" v="4512" actId="1036"/>
          <ac:spMkLst>
            <pc:docMk/>
            <pc:sldMk cId="1699839478" sldId="1262"/>
            <ac:spMk id="663" creationId="{742F7A0F-19C5-814E-8FBF-4B77A3DF6EBF}"/>
          </ac:spMkLst>
        </pc:spChg>
        <pc:spChg chg="mod">
          <ac:chgData name="Schlesinger, Sebastian" userId="d814e6c9-e9fb-4b77-84f7-ccd8aa3529bb" providerId="ADAL" clId="{F34F330A-683B-5048-940F-BC2B6C4D6943}" dt="2024-04-07T16:54:46.509" v="4512" actId="1036"/>
          <ac:spMkLst>
            <pc:docMk/>
            <pc:sldMk cId="1699839478" sldId="1262"/>
            <ac:spMk id="664" creationId="{F08DCC14-2A10-224A-9BDF-59347D32E314}"/>
          </ac:spMkLst>
        </pc:spChg>
        <pc:spChg chg="mod">
          <ac:chgData name="Schlesinger, Sebastian" userId="d814e6c9-e9fb-4b77-84f7-ccd8aa3529bb" providerId="ADAL" clId="{F34F330A-683B-5048-940F-BC2B6C4D6943}" dt="2024-04-07T16:54:46.509" v="4512" actId="1036"/>
          <ac:spMkLst>
            <pc:docMk/>
            <pc:sldMk cId="1699839478" sldId="1262"/>
            <ac:spMk id="665" creationId="{A6403359-33F6-1F41-9B14-D46854C777D7}"/>
          </ac:spMkLst>
        </pc:spChg>
        <pc:spChg chg="mod">
          <ac:chgData name="Schlesinger, Sebastian" userId="d814e6c9-e9fb-4b77-84f7-ccd8aa3529bb" providerId="ADAL" clId="{F34F330A-683B-5048-940F-BC2B6C4D6943}" dt="2024-04-07T16:54:46.509" v="4512" actId="1036"/>
          <ac:spMkLst>
            <pc:docMk/>
            <pc:sldMk cId="1699839478" sldId="1262"/>
            <ac:spMk id="666" creationId="{D047B827-4325-2047-B189-266567FECB32}"/>
          </ac:spMkLst>
        </pc:spChg>
        <pc:spChg chg="mod">
          <ac:chgData name="Schlesinger, Sebastian" userId="d814e6c9-e9fb-4b77-84f7-ccd8aa3529bb" providerId="ADAL" clId="{F34F330A-683B-5048-940F-BC2B6C4D6943}" dt="2024-04-07T16:54:46.509" v="4512" actId="1036"/>
          <ac:spMkLst>
            <pc:docMk/>
            <pc:sldMk cId="1699839478" sldId="1262"/>
            <ac:spMk id="667" creationId="{C962B1E0-9734-1845-B0BC-530A5D7EA2B3}"/>
          </ac:spMkLst>
        </pc:spChg>
        <pc:spChg chg="mod">
          <ac:chgData name="Schlesinger, Sebastian" userId="d814e6c9-e9fb-4b77-84f7-ccd8aa3529bb" providerId="ADAL" clId="{F34F330A-683B-5048-940F-BC2B6C4D6943}" dt="2024-04-07T16:54:46.509" v="4512" actId="1036"/>
          <ac:spMkLst>
            <pc:docMk/>
            <pc:sldMk cId="1699839478" sldId="1262"/>
            <ac:spMk id="668" creationId="{66CDACE3-49D2-1547-B61E-6E0D19A09310}"/>
          </ac:spMkLst>
        </pc:spChg>
        <pc:spChg chg="mod">
          <ac:chgData name="Schlesinger, Sebastian" userId="d814e6c9-e9fb-4b77-84f7-ccd8aa3529bb" providerId="ADAL" clId="{F34F330A-683B-5048-940F-BC2B6C4D6943}" dt="2024-04-07T16:54:46.509" v="4512" actId="1036"/>
          <ac:spMkLst>
            <pc:docMk/>
            <pc:sldMk cId="1699839478" sldId="1262"/>
            <ac:spMk id="669" creationId="{9744E38D-B189-994A-AC39-2221D16C2E34}"/>
          </ac:spMkLst>
        </pc:spChg>
        <pc:spChg chg="mod">
          <ac:chgData name="Schlesinger, Sebastian" userId="d814e6c9-e9fb-4b77-84f7-ccd8aa3529bb" providerId="ADAL" clId="{F34F330A-683B-5048-940F-BC2B6C4D6943}" dt="2024-04-07T16:54:46.509" v="4512" actId="1036"/>
          <ac:spMkLst>
            <pc:docMk/>
            <pc:sldMk cId="1699839478" sldId="1262"/>
            <ac:spMk id="670" creationId="{536855A1-ABB1-9446-A60A-574798C2200C}"/>
          </ac:spMkLst>
        </pc:spChg>
        <pc:spChg chg="mod">
          <ac:chgData name="Schlesinger, Sebastian" userId="d814e6c9-e9fb-4b77-84f7-ccd8aa3529bb" providerId="ADAL" clId="{F34F330A-683B-5048-940F-BC2B6C4D6943}" dt="2024-04-07T16:54:46.509" v="4512" actId="1036"/>
          <ac:spMkLst>
            <pc:docMk/>
            <pc:sldMk cId="1699839478" sldId="1262"/>
            <ac:spMk id="671" creationId="{793FB7DB-D4F3-C047-AB19-9686506659B1}"/>
          </ac:spMkLst>
        </pc:spChg>
        <pc:spChg chg="mod">
          <ac:chgData name="Schlesinger, Sebastian" userId="d814e6c9-e9fb-4b77-84f7-ccd8aa3529bb" providerId="ADAL" clId="{F34F330A-683B-5048-940F-BC2B6C4D6943}" dt="2024-04-07T16:54:46.509" v="4512" actId="1036"/>
          <ac:spMkLst>
            <pc:docMk/>
            <pc:sldMk cId="1699839478" sldId="1262"/>
            <ac:spMk id="672" creationId="{9481655E-53B9-E148-87BB-DA888D40383A}"/>
          </ac:spMkLst>
        </pc:spChg>
        <pc:spChg chg="mod">
          <ac:chgData name="Schlesinger, Sebastian" userId="d814e6c9-e9fb-4b77-84f7-ccd8aa3529bb" providerId="ADAL" clId="{F34F330A-683B-5048-940F-BC2B6C4D6943}" dt="2024-04-07T16:54:46.509" v="4512" actId="1036"/>
          <ac:spMkLst>
            <pc:docMk/>
            <pc:sldMk cId="1699839478" sldId="1262"/>
            <ac:spMk id="768" creationId="{3CCCBBB4-63BD-EA43-A39D-906E833ADC8D}"/>
          </ac:spMkLst>
        </pc:spChg>
        <pc:spChg chg="mod">
          <ac:chgData name="Schlesinger, Sebastian" userId="d814e6c9-e9fb-4b77-84f7-ccd8aa3529bb" providerId="ADAL" clId="{F34F330A-683B-5048-940F-BC2B6C4D6943}" dt="2024-04-07T16:54:46.509" v="4512" actId="1036"/>
          <ac:spMkLst>
            <pc:docMk/>
            <pc:sldMk cId="1699839478" sldId="1262"/>
            <ac:spMk id="769" creationId="{0974CB1E-EE6F-9F45-B007-E10FFC92A669}"/>
          </ac:spMkLst>
        </pc:spChg>
        <pc:spChg chg="mod">
          <ac:chgData name="Schlesinger, Sebastian" userId="d814e6c9-e9fb-4b77-84f7-ccd8aa3529bb" providerId="ADAL" clId="{F34F330A-683B-5048-940F-BC2B6C4D6943}" dt="2024-04-07T16:54:46.509" v="4512" actId="1036"/>
          <ac:spMkLst>
            <pc:docMk/>
            <pc:sldMk cId="1699839478" sldId="1262"/>
            <ac:spMk id="770" creationId="{D1A9E57E-DC2A-1D4B-BD1F-082302E9764B}"/>
          </ac:spMkLst>
        </pc:spChg>
        <pc:spChg chg="mod">
          <ac:chgData name="Schlesinger, Sebastian" userId="d814e6c9-e9fb-4b77-84f7-ccd8aa3529bb" providerId="ADAL" clId="{F34F330A-683B-5048-940F-BC2B6C4D6943}" dt="2024-04-07T16:54:46.509" v="4512" actId="1036"/>
          <ac:spMkLst>
            <pc:docMk/>
            <pc:sldMk cId="1699839478" sldId="1262"/>
            <ac:spMk id="771" creationId="{ECE9DDFF-83C2-2B4C-ABB2-610424C988C4}"/>
          </ac:spMkLst>
        </pc:spChg>
        <pc:spChg chg="mod">
          <ac:chgData name="Schlesinger, Sebastian" userId="d814e6c9-e9fb-4b77-84f7-ccd8aa3529bb" providerId="ADAL" clId="{F34F330A-683B-5048-940F-BC2B6C4D6943}" dt="2024-04-07T16:54:46.509" v="4512" actId="1036"/>
          <ac:spMkLst>
            <pc:docMk/>
            <pc:sldMk cId="1699839478" sldId="1262"/>
            <ac:spMk id="772" creationId="{E6ECB8C9-90DF-DD48-ABC0-7756BD8AD9CF}"/>
          </ac:spMkLst>
        </pc:spChg>
        <pc:spChg chg="mod">
          <ac:chgData name="Schlesinger, Sebastian" userId="d814e6c9-e9fb-4b77-84f7-ccd8aa3529bb" providerId="ADAL" clId="{F34F330A-683B-5048-940F-BC2B6C4D6943}" dt="2024-04-07T16:54:46.509" v="4512" actId="1036"/>
          <ac:spMkLst>
            <pc:docMk/>
            <pc:sldMk cId="1699839478" sldId="1262"/>
            <ac:spMk id="774" creationId="{2546A6DD-1D0C-7842-9D41-F06F1C5381D4}"/>
          </ac:spMkLst>
        </pc:spChg>
        <pc:spChg chg="mod">
          <ac:chgData name="Schlesinger, Sebastian" userId="d814e6c9-e9fb-4b77-84f7-ccd8aa3529bb" providerId="ADAL" clId="{F34F330A-683B-5048-940F-BC2B6C4D6943}" dt="2024-04-07T16:54:46.509" v="4512" actId="1036"/>
          <ac:spMkLst>
            <pc:docMk/>
            <pc:sldMk cId="1699839478" sldId="1262"/>
            <ac:spMk id="776" creationId="{8DF2F679-CA89-2342-9682-EB7F28F10DAF}"/>
          </ac:spMkLst>
        </pc:spChg>
        <pc:spChg chg="mod">
          <ac:chgData name="Schlesinger, Sebastian" userId="d814e6c9-e9fb-4b77-84f7-ccd8aa3529bb" providerId="ADAL" clId="{F34F330A-683B-5048-940F-BC2B6C4D6943}" dt="2024-04-07T16:54:46.509" v="4512" actId="1036"/>
          <ac:spMkLst>
            <pc:docMk/>
            <pc:sldMk cId="1699839478" sldId="1262"/>
            <ac:spMk id="777" creationId="{8B243454-074D-8346-AFE1-3BB5C3E642B9}"/>
          </ac:spMkLst>
        </pc:spChg>
        <pc:spChg chg="mod">
          <ac:chgData name="Schlesinger, Sebastian" userId="d814e6c9-e9fb-4b77-84f7-ccd8aa3529bb" providerId="ADAL" clId="{F34F330A-683B-5048-940F-BC2B6C4D6943}" dt="2024-04-07T16:54:46.509" v="4512" actId="1036"/>
          <ac:spMkLst>
            <pc:docMk/>
            <pc:sldMk cId="1699839478" sldId="1262"/>
            <ac:spMk id="779" creationId="{2D7267B4-3F73-B744-90B8-E9BCE3D682BB}"/>
          </ac:spMkLst>
        </pc:spChg>
        <pc:spChg chg="mod">
          <ac:chgData name="Schlesinger, Sebastian" userId="d814e6c9-e9fb-4b77-84f7-ccd8aa3529bb" providerId="ADAL" clId="{F34F330A-683B-5048-940F-BC2B6C4D6943}" dt="2024-04-07T16:54:46.509" v="4512" actId="1036"/>
          <ac:spMkLst>
            <pc:docMk/>
            <pc:sldMk cId="1699839478" sldId="1262"/>
            <ac:spMk id="781" creationId="{B78E8FF1-3A93-F04F-8BBF-F7DC1ED65AED}"/>
          </ac:spMkLst>
        </pc:spChg>
        <pc:spChg chg="mod">
          <ac:chgData name="Schlesinger, Sebastian" userId="d814e6c9-e9fb-4b77-84f7-ccd8aa3529bb" providerId="ADAL" clId="{F34F330A-683B-5048-940F-BC2B6C4D6943}" dt="2024-04-07T16:54:46.509" v="4512" actId="1036"/>
          <ac:spMkLst>
            <pc:docMk/>
            <pc:sldMk cId="1699839478" sldId="1262"/>
            <ac:spMk id="782" creationId="{8358E42F-2052-D34A-8961-6C954E823CA4}"/>
          </ac:spMkLst>
        </pc:spChg>
        <pc:spChg chg="mod">
          <ac:chgData name="Schlesinger, Sebastian" userId="d814e6c9-e9fb-4b77-84f7-ccd8aa3529bb" providerId="ADAL" clId="{F34F330A-683B-5048-940F-BC2B6C4D6943}" dt="2024-04-07T16:54:46.509" v="4512" actId="1036"/>
          <ac:spMkLst>
            <pc:docMk/>
            <pc:sldMk cId="1699839478" sldId="1262"/>
            <ac:spMk id="783" creationId="{E15908DC-3FEB-A24B-86BC-8C1DC62E3013}"/>
          </ac:spMkLst>
        </pc:spChg>
        <pc:spChg chg="mod">
          <ac:chgData name="Schlesinger, Sebastian" userId="d814e6c9-e9fb-4b77-84f7-ccd8aa3529bb" providerId="ADAL" clId="{F34F330A-683B-5048-940F-BC2B6C4D6943}" dt="2024-04-07T16:54:46.509" v="4512" actId="1036"/>
          <ac:spMkLst>
            <pc:docMk/>
            <pc:sldMk cId="1699839478" sldId="1262"/>
            <ac:spMk id="784" creationId="{55D3D4C7-0F27-7847-9BA6-976BE282CB1C}"/>
          </ac:spMkLst>
        </pc:spChg>
        <pc:spChg chg="mod">
          <ac:chgData name="Schlesinger, Sebastian" userId="d814e6c9-e9fb-4b77-84f7-ccd8aa3529bb" providerId="ADAL" clId="{F34F330A-683B-5048-940F-BC2B6C4D6943}" dt="2024-04-07T16:54:46.509" v="4512" actId="1036"/>
          <ac:spMkLst>
            <pc:docMk/>
            <pc:sldMk cId="1699839478" sldId="1262"/>
            <ac:spMk id="785" creationId="{F5D28E4C-64C9-9241-87AF-620E7F6916B1}"/>
          </ac:spMkLst>
        </pc:spChg>
        <pc:spChg chg="mod">
          <ac:chgData name="Schlesinger, Sebastian" userId="d814e6c9-e9fb-4b77-84f7-ccd8aa3529bb" providerId="ADAL" clId="{F34F330A-683B-5048-940F-BC2B6C4D6943}" dt="2024-04-07T16:54:46.509" v="4512" actId="1036"/>
          <ac:spMkLst>
            <pc:docMk/>
            <pc:sldMk cId="1699839478" sldId="1262"/>
            <ac:spMk id="786" creationId="{426EB745-6167-D14B-A776-4448FAAB10D9}"/>
          </ac:spMkLst>
        </pc:spChg>
        <pc:spChg chg="mod">
          <ac:chgData name="Schlesinger, Sebastian" userId="d814e6c9-e9fb-4b77-84f7-ccd8aa3529bb" providerId="ADAL" clId="{F34F330A-683B-5048-940F-BC2B6C4D6943}" dt="2024-04-07T16:54:46.509" v="4512" actId="1036"/>
          <ac:spMkLst>
            <pc:docMk/>
            <pc:sldMk cId="1699839478" sldId="1262"/>
            <ac:spMk id="787" creationId="{0292EAF2-9AF0-A84A-A39E-10D96929B9D5}"/>
          </ac:spMkLst>
        </pc:spChg>
        <pc:spChg chg="mod">
          <ac:chgData name="Schlesinger, Sebastian" userId="d814e6c9-e9fb-4b77-84f7-ccd8aa3529bb" providerId="ADAL" clId="{F34F330A-683B-5048-940F-BC2B6C4D6943}" dt="2024-04-07T16:54:46.509" v="4512" actId="1036"/>
          <ac:spMkLst>
            <pc:docMk/>
            <pc:sldMk cId="1699839478" sldId="1262"/>
            <ac:spMk id="788" creationId="{CF51263E-374B-244C-8313-AC3747A055D9}"/>
          </ac:spMkLst>
        </pc:spChg>
        <pc:spChg chg="mod">
          <ac:chgData name="Schlesinger, Sebastian" userId="d814e6c9-e9fb-4b77-84f7-ccd8aa3529bb" providerId="ADAL" clId="{F34F330A-683B-5048-940F-BC2B6C4D6943}" dt="2024-04-07T16:54:46.509" v="4512" actId="1036"/>
          <ac:spMkLst>
            <pc:docMk/>
            <pc:sldMk cId="1699839478" sldId="1262"/>
            <ac:spMk id="789" creationId="{6084D4F4-9EA7-F048-99DE-9AD5FDE1E5C5}"/>
          </ac:spMkLst>
        </pc:spChg>
        <pc:spChg chg="mod">
          <ac:chgData name="Schlesinger, Sebastian" userId="d814e6c9-e9fb-4b77-84f7-ccd8aa3529bb" providerId="ADAL" clId="{F34F330A-683B-5048-940F-BC2B6C4D6943}" dt="2024-04-07T16:54:46.509" v="4512" actId="1036"/>
          <ac:spMkLst>
            <pc:docMk/>
            <pc:sldMk cId="1699839478" sldId="1262"/>
            <ac:spMk id="790" creationId="{D953B547-8892-2A44-B775-A5EE550E8E55}"/>
          </ac:spMkLst>
        </pc:spChg>
        <pc:spChg chg="mod">
          <ac:chgData name="Schlesinger, Sebastian" userId="d814e6c9-e9fb-4b77-84f7-ccd8aa3529bb" providerId="ADAL" clId="{F34F330A-683B-5048-940F-BC2B6C4D6943}" dt="2024-04-07T16:54:46.509" v="4512" actId="1036"/>
          <ac:spMkLst>
            <pc:docMk/>
            <pc:sldMk cId="1699839478" sldId="1262"/>
            <ac:spMk id="791" creationId="{326922C6-F013-6B47-915C-187F1C8FFA48}"/>
          </ac:spMkLst>
        </pc:spChg>
        <pc:spChg chg="mod">
          <ac:chgData name="Schlesinger, Sebastian" userId="d814e6c9-e9fb-4b77-84f7-ccd8aa3529bb" providerId="ADAL" clId="{F34F330A-683B-5048-940F-BC2B6C4D6943}" dt="2024-04-07T16:54:46.509" v="4512" actId="1036"/>
          <ac:spMkLst>
            <pc:docMk/>
            <pc:sldMk cId="1699839478" sldId="1262"/>
            <ac:spMk id="792" creationId="{1C60BF9E-DC7B-F846-9F0E-B2E13E4833FE}"/>
          </ac:spMkLst>
        </pc:spChg>
        <pc:spChg chg="mod">
          <ac:chgData name="Schlesinger, Sebastian" userId="d814e6c9-e9fb-4b77-84f7-ccd8aa3529bb" providerId="ADAL" clId="{F34F330A-683B-5048-940F-BC2B6C4D6943}" dt="2024-04-07T16:54:46.509" v="4512" actId="1036"/>
          <ac:spMkLst>
            <pc:docMk/>
            <pc:sldMk cId="1699839478" sldId="1262"/>
            <ac:spMk id="793" creationId="{15DF1283-BAAE-5A42-AEA0-93EC39A2CC8C}"/>
          </ac:spMkLst>
        </pc:spChg>
        <pc:spChg chg="mod">
          <ac:chgData name="Schlesinger, Sebastian" userId="d814e6c9-e9fb-4b77-84f7-ccd8aa3529bb" providerId="ADAL" clId="{F34F330A-683B-5048-940F-BC2B6C4D6943}" dt="2024-04-07T16:54:46.509" v="4512" actId="1036"/>
          <ac:spMkLst>
            <pc:docMk/>
            <pc:sldMk cId="1699839478" sldId="1262"/>
            <ac:spMk id="794" creationId="{20016974-868C-BD4F-9665-1B53F78C8F7F}"/>
          </ac:spMkLst>
        </pc:spChg>
        <pc:spChg chg="mod">
          <ac:chgData name="Schlesinger, Sebastian" userId="d814e6c9-e9fb-4b77-84f7-ccd8aa3529bb" providerId="ADAL" clId="{F34F330A-683B-5048-940F-BC2B6C4D6943}" dt="2024-04-07T16:54:46.509" v="4512" actId="1036"/>
          <ac:spMkLst>
            <pc:docMk/>
            <pc:sldMk cId="1699839478" sldId="1262"/>
            <ac:spMk id="795" creationId="{A88B0A1E-CC2B-3B46-B6A2-53F0C41204D2}"/>
          </ac:spMkLst>
        </pc:spChg>
        <pc:spChg chg="mod">
          <ac:chgData name="Schlesinger, Sebastian" userId="d814e6c9-e9fb-4b77-84f7-ccd8aa3529bb" providerId="ADAL" clId="{F34F330A-683B-5048-940F-BC2B6C4D6943}" dt="2024-04-07T16:54:46.509" v="4512" actId="1036"/>
          <ac:spMkLst>
            <pc:docMk/>
            <pc:sldMk cId="1699839478" sldId="1262"/>
            <ac:spMk id="796" creationId="{76033BA2-2C0A-D044-87F7-4C68D7CC33AA}"/>
          </ac:spMkLst>
        </pc:spChg>
        <pc:spChg chg="mod">
          <ac:chgData name="Schlesinger, Sebastian" userId="d814e6c9-e9fb-4b77-84f7-ccd8aa3529bb" providerId="ADAL" clId="{F34F330A-683B-5048-940F-BC2B6C4D6943}" dt="2024-04-07T16:54:46.509" v="4512" actId="1036"/>
          <ac:spMkLst>
            <pc:docMk/>
            <pc:sldMk cId="1699839478" sldId="1262"/>
            <ac:spMk id="797" creationId="{51AF1619-376A-ED4A-B696-DEA3DCB639AE}"/>
          </ac:spMkLst>
        </pc:spChg>
        <pc:spChg chg="mod">
          <ac:chgData name="Schlesinger, Sebastian" userId="d814e6c9-e9fb-4b77-84f7-ccd8aa3529bb" providerId="ADAL" clId="{F34F330A-683B-5048-940F-BC2B6C4D6943}" dt="2024-04-07T16:54:46.509" v="4512" actId="1036"/>
          <ac:spMkLst>
            <pc:docMk/>
            <pc:sldMk cId="1699839478" sldId="1262"/>
            <ac:spMk id="798" creationId="{EBB08B72-91CC-634D-9721-24C2FA8C67C3}"/>
          </ac:spMkLst>
        </pc:spChg>
        <pc:spChg chg="mod">
          <ac:chgData name="Schlesinger, Sebastian" userId="d814e6c9-e9fb-4b77-84f7-ccd8aa3529bb" providerId="ADAL" clId="{F34F330A-683B-5048-940F-BC2B6C4D6943}" dt="2024-04-07T16:54:46.509" v="4512" actId="1036"/>
          <ac:spMkLst>
            <pc:docMk/>
            <pc:sldMk cId="1699839478" sldId="1262"/>
            <ac:spMk id="799" creationId="{6232554D-4EC4-3A4E-BADD-0E979EDE086F}"/>
          </ac:spMkLst>
        </pc:spChg>
        <pc:spChg chg="mod">
          <ac:chgData name="Schlesinger, Sebastian" userId="d814e6c9-e9fb-4b77-84f7-ccd8aa3529bb" providerId="ADAL" clId="{F34F330A-683B-5048-940F-BC2B6C4D6943}" dt="2024-04-07T16:54:46.509" v="4512" actId="1036"/>
          <ac:spMkLst>
            <pc:docMk/>
            <pc:sldMk cId="1699839478" sldId="1262"/>
            <ac:spMk id="800" creationId="{7BDA3AAD-B58E-6845-99C9-0537654BF779}"/>
          </ac:spMkLst>
        </pc:spChg>
        <pc:spChg chg="mod">
          <ac:chgData name="Schlesinger, Sebastian" userId="d814e6c9-e9fb-4b77-84f7-ccd8aa3529bb" providerId="ADAL" clId="{F34F330A-683B-5048-940F-BC2B6C4D6943}" dt="2024-04-07T16:54:41.896" v="4503" actId="1036"/>
          <ac:spMkLst>
            <pc:docMk/>
            <pc:sldMk cId="1699839478" sldId="1262"/>
            <ac:spMk id="913" creationId="{7F20F080-1B74-4740-BF0E-68EDFD77002B}"/>
          </ac:spMkLst>
        </pc:spChg>
        <pc:spChg chg="mod">
          <ac:chgData name="Schlesinger, Sebastian" userId="d814e6c9-e9fb-4b77-84f7-ccd8aa3529bb" providerId="ADAL" clId="{F34F330A-683B-5048-940F-BC2B6C4D6943}" dt="2024-04-07T16:54:46.509" v="4512" actId="1036"/>
          <ac:spMkLst>
            <pc:docMk/>
            <pc:sldMk cId="1699839478" sldId="1262"/>
            <ac:spMk id="916" creationId="{7CF283A0-4DB8-234F-A34A-CBB8AA75D9BA}"/>
          </ac:spMkLst>
        </pc:spChg>
        <pc:spChg chg="mod">
          <ac:chgData name="Schlesinger, Sebastian" userId="d814e6c9-e9fb-4b77-84f7-ccd8aa3529bb" providerId="ADAL" clId="{F34F330A-683B-5048-940F-BC2B6C4D6943}" dt="2024-04-07T16:54:46.509" v="4512" actId="1036"/>
          <ac:spMkLst>
            <pc:docMk/>
            <pc:sldMk cId="1699839478" sldId="1262"/>
            <ac:spMk id="918" creationId="{C444639A-27FC-7543-9605-90F437601A08}"/>
          </ac:spMkLst>
        </pc:spChg>
        <pc:spChg chg="mod">
          <ac:chgData name="Schlesinger, Sebastian" userId="d814e6c9-e9fb-4b77-84f7-ccd8aa3529bb" providerId="ADAL" clId="{F34F330A-683B-5048-940F-BC2B6C4D6943}" dt="2024-04-07T16:54:46.509" v="4512" actId="1036"/>
          <ac:spMkLst>
            <pc:docMk/>
            <pc:sldMk cId="1699839478" sldId="1262"/>
            <ac:spMk id="919" creationId="{4E00011E-8C9D-F343-AACC-9397D39C6BB5}"/>
          </ac:spMkLst>
        </pc:spChg>
        <pc:spChg chg="mod">
          <ac:chgData name="Schlesinger, Sebastian" userId="d814e6c9-e9fb-4b77-84f7-ccd8aa3529bb" providerId="ADAL" clId="{F34F330A-683B-5048-940F-BC2B6C4D6943}" dt="2024-04-07T16:54:46.509" v="4512" actId="1036"/>
          <ac:spMkLst>
            <pc:docMk/>
            <pc:sldMk cId="1699839478" sldId="1262"/>
            <ac:spMk id="920" creationId="{BD170A24-7A91-C149-9C35-3B92862114B6}"/>
          </ac:spMkLst>
        </pc:spChg>
        <pc:spChg chg="mod">
          <ac:chgData name="Schlesinger, Sebastian" userId="d814e6c9-e9fb-4b77-84f7-ccd8aa3529bb" providerId="ADAL" clId="{F34F330A-683B-5048-940F-BC2B6C4D6943}" dt="2024-04-07T16:54:46.509" v="4512" actId="1036"/>
          <ac:spMkLst>
            <pc:docMk/>
            <pc:sldMk cId="1699839478" sldId="1262"/>
            <ac:spMk id="921" creationId="{F9303BEF-354D-754A-AA78-E4ADA08645E0}"/>
          </ac:spMkLst>
        </pc:spChg>
        <pc:spChg chg="mod">
          <ac:chgData name="Schlesinger, Sebastian" userId="d814e6c9-e9fb-4b77-84f7-ccd8aa3529bb" providerId="ADAL" clId="{F34F330A-683B-5048-940F-BC2B6C4D6943}" dt="2024-04-07T16:54:46.509" v="4512" actId="1036"/>
          <ac:spMkLst>
            <pc:docMk/>
            <pc:sldMk cId="1699839478" sldId="1262"/>
            <ac:spMk id="922" creationId="{0BC3704C-5166-DB4C-8EDA-308F8DE6161D}"/>
          </ac:spMkLst>
        </pc:spChg>
        <pc:spChg chg="mod">
          <ac:chgData name="Schlesinger, Sebastian" userId="d814e6c9-e9fb-4b77-84f7-ccd8aa3529bb" providerId="ADAL" clId="{F34F330A-683B-5048-940F-BC2B6C4D6943}" dt="2024-04-07T16:54:46.509" v="4512" actId="1036"/>
          <ac:spMkLst>
            <pc:docMk/>
            <pc:sldMk cId="1699839478" sldId="1262"/>
            <ac:spMk id="923" creationId="{E01D73F2-8A40-A646-A81F-1AD168BC221D}"/>
          </ac:spMkLst>
        </pc:spChg>
        <pc:spChg chg="mod">
          <ac:chgData name="Schlesinger, Sebastian" userId="d814e6c9-e9fb-4b77-84f7-ccd8aa3529bb" providerId="ADAL" clId="{F34F330A-683B-5048-940F-BC2B6C4D6943}" dt="2024-04-07T16:54:46.509" v="4512" actId="1036"/>
          <ac:spMkLst>
            <pc:docMk/>
            <pc:sldMk cId="1699839478" sldId="1262"/>
            <ac:spMk id="925" creationId="{8F5C1DA1-33C0-924C-A578-C74F96AAEB19}"/>
          </ac:spMkLst>
        </pc:spChg>
        <pc:spChg chg="mod">
          <ac:chgData name="Schlesinger, Sebastian" userId="d814e6c9-e9fb-4b77-84f7-ccd8aa3529bb" providerId="ADAL" clId="{F34F330A-683B-5048-940F-BC2B6C4D6943}" dt="2024-04-07T16:54:46.509" v="4512" actId="1036"/>
          <ac:spMkLst>
            <pc:docMk/>
            <pc:sldMk cId="1699839478" sldId="1262"/>
            <ac:spMk id="926" creationId="{974DE7F1-6FD1-6147-BDFA-B60FCDFC994A}"/>
          </ac:spMkLst>
        </pc:spChg>
        <pc:spChg chg="mod">
          <ac:chgData name="Schlesinger, Sebastian" userId="d814e6c9-e9fb-4b77-84f7-ccd8aa3529bb" providerId="ADAL" clId="{F34F330A-683B-5048-940F-BC2B6C4D6943}" dt="2024-04-07T16:54:46.509" v="4512" actId="1036"/>
          <ac:spMkLst>
            <pc:docMk/>
            <pc:sldMk cId="1699839478" sldId="1262"/>
            <ac:spMk id="929" creationId="{52A07AA1-02B1-E74F-A63A-01368D82FCBF}"/>
          </ac:spMkLst>
        </pc:spChg>
        <pc:spChg chg="mod">
          <ac:chgData name="Schlesinger, Sebastian" userId="d814e6c9-e9fb-4b77-84f7-ccd8aa3529bb" providerId="ADAL" clId="{F34F330A-683B-5048-940F-BC2B6C4D6943}" dt="2024-04-07T16:54:46.509" v="4512" actId="1036"/>
          <ac:spMkLst>
            <pc:docMk/>
            <pc:sldMk cId="1699839478" sldId="1262"/>
            <ac:spMk id="935" creationId="{881A85A8-3B0B-F840-80D4-5D7C3E0C8F75}"/>
          </ac:spMkLst>
        </pc:spChg>
        <pc:spChg chg="mod">
          <ac:chgData name="Schlesinger, Sebastian" userId="d814e6c9-e9fb-4b77-84f7-ccd8aa3529bb" providerId="ADAL" clId="{F34F330A-683B-5048-940F-BC2B6C4D6943}" dt="2024-04-07T16:54:46.509" v="4512" actId="1036"/>
          <ac:spMkLst>
            <pc:docMk/>
            <pc:sldMk cId="1699839478" sldId="1262"/>
            <ac:spMk id="936" creationId="{951F7854-1323-974F-A9B1-85C00CDFF728}"/>
          </ac:spMkLst>
        </pc:spChg>
        <pc:spChg chg="mod">
          <ac:chgData name="Schlesinger, Sebastian" userId="d814e6c9-e9fb-4b77-84f7-ccd8aa3529bb" providerId="ADAL" clId="{F34F330A-683B-5048-940F-BC2B6C4D6943}" dt="2024-04-07T16:54:46.509" v="4512" actId="1036"/>
          <ac:spMkLst>
            <pc:docMk/>
            <pc:sldMk cId="1699839478" sldId="1262"/>
            <ac:spMk id="937" creationId="{7D05E58A-2C2B-3845-94FE-36532B8E8113}"/>
          </ac:spMkLst>
        </pc:spChg>
        <pc:spChg chg="mod">
          <ac:chgData name="Schlesinger, Sebastian" userId="d814e6c9-e9fb-4b77-84f7-ccd8aa3529bb" providerId="ADAL" clId="{F34F330A-683B-5048-940F-BC2B6C4D6943}" dt="2024-04-07T16:54:46.509" v="4512" actId="1036"/>
          <ac:spMkLst>
            <pc:docMk/>
            <pc:sldMk cId="1699839478" sldId="1262"/>
            <ac:spMk id="939" creationId="{F4AC69A3-E8B5-4941-B537-CA85210373DE}"/>
          </ac:spMkLst>
        </pc:spChg>
        <pc:spChg chg="mod">
          <ac:chgData name="Schlesinger, Sebastian" userId="d814e6c9-e9fb-4b77-84f7-ccd8aa3529bb" providerId="ADAL" clId="{F34F330A-683B-5048-940F-BC2B6C4D6943}" dt="2024-04-07T16:54:46.509" v="4512" actId="1036"/>
          <ac:spMkLst>
            <pc:docMk/>
            <pc:sldMk cId="1699839478" sldId="1262"/>
            <ac:spMk id="940" creationId="{E06C5B3D-D017-9B4F-B791-7A2F26FD645E}"/>
          </ac:spMkLst>
        </pc:spChg>
        <pc:spChg chg="mod">
          <ac:chgData name="Schlesinger, Sebastian" userId="d814e6c9-e9fb-4b77-84f7-ccd8aa3529bb" providerId="ADAL" clId="{F34F330A-683B-5048-940F-BC2B6C4D6943}" dt="2024-04-07T16:54:46.509" v="4512" actId="1036"/>
          <ac:spMkLst>
            <pc:docMk/>
            <pc:sldMk cId="1699839478" sldId="1262"/>
            <ac:spMk id="943" creationId="{BE5D4429-585A-3A4D-8677-5A9D50B3ACE2}"/>
          </ac:spMkLst>
        </pc:spChg>
        <pc:spChg chg="mod">
          <ac:chgData name="Schlesinger, Sebastian" userId="d814e6c9-e9fb-4b77-84f7-ccd8aa3529bb" providerId="ADAL" clId="{F34F330A-683B-5048-940F-BC2B6C4D6943}" dt="2024-04-07T16:54:46.509" v="4512" actId="1036"/>
          <ac:spMkLst>
            <pc:docMk/>
            <pc:sldMk cId="1699839478" sldId="1262"/>
            <ac:spMk id="944" creationId="{8B6BEFDD-E012-094C-8BDE-E4F16F6E82C0}"/>
          </ac:spMkLst>
        </pc:spChg>
        <pc:spChg chg="mod">
          <ac:chgData name="Schlesinger, Sebastian" userId="d814e6c9-e9fb-4b77-84f7-ccd8aa3529bb" providerId="ADAL" clId="{F34F330A-683B-5048-940F-BC2B6C4D6943}" dt="2024-04-07T16:54:46.509" v="4512" actId="1036"/>
          <ac:spMkLst>
            <pc:docMk/>
            <pc:sldMk cId="1699839478" sldId="1262"/>
            <ac:spMk id="945" creationId="{64AB7D62-F235-E443-AC7F-EF97587E2D88}"/>
          </ac:spMkLst>
        </pc:spChg>
        <pc:spChg chg="mod">
          <ac:chgData name="Schlesinger, Sebastian" userId="d814e6c9-e9fb-4b77-84f7-ccd8aa3529bb" providerId="ADAL" clId="{F34F330A-683B-5048-940F-BC2B6C4D6943}" dt="2024-04-07T16:54:46.509" v="4512" actId="1036"/>
          <ac:spMkLst>
            <pc:docMk/>
            <pc:sldMk cId="1699839478" sldId="1262"/>
            <ac:spMk id="946" creationId="{F60EE6A9-AC6B-334C-96AE-C944BB82B5D6}"/>
          </ac:spMkLst>
        </pc:spChg>
        <pc:spChg chg="mod">
          <ac:chgData name="Schlesinger, Sebastian" userId="d814e6c9-e9fb-4b77-84f7-ccd8aa3529bb" providerId="ADAL" clId="{F34F330A-683B-5048-940F-BC2B6C4D6943}" dt="2024-04-07T16:54:46.509" v="4512" actId="1036"/>
          <ac:spMkLst>
            <pc:docMk/>
            <pc:sldMk cId="1699839478" sldId="1262"/>
            <ac:spMk id="947" creationId="{D2C9F788-880E-284B-9438-39AE526001EF}"/>
          </ac:spMkLst>
        </pc:spChg>
        <pc:spChg chg="mod">
          <ac:chgData name="Schlesinger, Sebastian" userId="d814e6c9-e9fb-4b77-84f7-ccd8aa3529bb" providerId="ADAL" clId="{F34F330A-683B-5048-940F-BC2B6C4D6943}" dt="2024-04-07T16:54:46.509" v="4512" actId="1036"/>
          <ac:spMkLst>
            <pc:docMk/>
            <pc:sldMk cId="1699839478" sldId="1262"/>
            <ac:spMk id="948" creationId="{38773D8B-A639-F74A-8363-73B7CBCDCFCB}"/>
          </ac:spMkLst>
        </pc:spChg>
        <pc:spChg chg="mod">
          <ac:chgData name="Schlesinger, Sebastian" userId="d814e6c9-e9fb-4b77-84f7-ccd8aa3529bb" providerId="ADAL" clId="{F34F330A-683B-5048-940F-BC2B6C4D6943}" dt="2024-04-07T16:54:46.509" v="4512" actId="1036"/>
          <ac:spMkLst>
            <pc:docMk/>
            <pc:sldMk cId="1699839478" sldId="1262"/>
            <ac:spMk id="951" creationId="{451E718B-7E86-4F43-85B0-BBD89C8925F5}"/>
          </ac:spMkLst>
        </pc:spChg>
        <pc:spChg chg="mod">
          <ac:chgData name="Schlesinger, Sebastian" userId="d814e6c9-e9fb-4b77-84f7-ccd8aa3529bb" providerId="ADAL" clId="{F34F330A-683B-5048-940F-BC2B6C4D6943}" dt="2024-04-07T16:54:46.509" v="4512" actId="1036"/>
          <ac:spMkLst>
            <pc:docMk/>
            <pc:sldMk cId="1699839478" sldId="1262"/>
            <ac:spMk id="952" creationId="{D2F8ABD9-F3BA-0147-BDBF-E2EB291A1236}"/>
          </ac:spMkLst>
        </pc:spChg>
        <pc:spChg chg="mod">
          <ac:chgData name="Schlesinger, Sebastian" userId="d814e6c9-e9fb-4b77-84f7-ccd8aa3529bb" providerId="ADAL" clId="{F34F330A-683B-5048-940F-BC2B6C4D6943}" dt="2024-04-07T16:54:46.509" v="4512" actId="1036"/>
          <ac:spMkLst>
            <pc:docMk/>
            <pc:sldMk cId="1699839478" sldId="1262"/>
            <ac:spMk id="953" creationId="{6EB760F8-E089-9A47-9210-D6E1B526D78D}"/>
          </ac:spMkLst>
        </pc:spChg>
        <pc:spChg chg="mod">
          <ac:chgData name="Schlesinger, Sebastian" userId="d814e6c9-e9fb-4b77-84f7-ccd8aa3529bb" providerId="ADAL" clId="{F34F330A-683B-5048-940F-BC2B6C4D6943}" dt="2024-04-07T16:54:46.509" v="4512" actId="1036"/>
          <ac:spMkLst>
            <pc:docMk/>
            <pc:sldMk cId="1699839478" sldId="1262"/>
            <ac:spMk id="954" creationId="{33F5C3C7-CEB9-2443-AD4C-63446A3F5868}"/>
          </ac:spMkLst>
        </pc:spChg>
        <pc:spChg chg="mod">
          <ac:chgData name="Schlesinger, Sebastian" userId="d814e6c9-e9fb-4b77-84f7-ccd8aa3529bb" providerId="ADAL" clId="{F34F330A-683B-5048-940F-BC2B6C4D6943}" dt="2024-04-07T16:54:46.509" v="4512" actId="1036"/>
          <ac:spMkLst>
            <pc:docMk/>
            <pc:sldMk cId="1699839478" sldId="1262"/>
            <ac:spMk id="956" creationId="{D396D344-ADDF-F043-AA7F-94747181057E}"/>
          </ac:spMkLst>
        </pc:spChg>
        <pc:spChg chg="mod">
          <ac:chgData name="Schlesinger, Sebastian" userId="d814e6c9-e9fb-4b77-84f7-ccd8aa3529bb" providerId="ADAL" clId="{F34F330A-683B-5048-940F-BC2B6C4D6943}" dt="2024-04-07T16:54:46.509" v="4512" actId="1036"/>
          <ac:spMkLst>
            <pc:docMk/>
            <pc:sldMk cId="1699839478" sldId="1262"/>
            <ac:spMk id="957" creationId="{9A648105-52C6-0E40-9C6E-3AE148FAB897}"/>
          </ac:spMkLst>
        </pc:spChg>
        <pc:spChg chg="mod">
          <ac:chgData name="Schlesinger, Sebastian" userId="d814e6c9-e9fb-4b77-84f7-ccd8aa3529bb" providerId="ADAL" clId="{F34F330A-683B-5048-940F-BC2B6C4D6943}" dt="2024-04-07T16:54:46.509" v="4512" actId="1036"/>
          <ac:spMkLst>
            <pc:docMk/>
            <pc:sldMk cId="1699839478" sldId="1262"/>
            <ac:spMk id="958" creationId="{D97BCFDF-D0CE-AF4F-9290-64A7466607B2}"/>
          </ac:spMkLst>
        </pc:spChg>
        <pc:spChg chg="mod">
          <ac:chgData name="Schlesinger, Sebastian" userId="d814e6c9-e9fb-4b77-84f7-ccd8aa3529bb" providerId="ADAL" clId="{F34F330A-683B-5048-940F-BC2B6C4D6943}" dt="2024-04-07T16:54:46.509" v="4512" actId="1036"/>
          <ac:spMkLst>
            <pc:docMk/>
            <pc:sldMk cId="1699839478" sldId="1262"/>
            <ac:spMk id="959" creationId="{EB33ED16-C899-C44F-8941-1661B033CFCB}"/>
          </ac:spMkLst>
        </pc:spChg>
        <pc:spChg chg="mod">
          <ac:chgData name="Schlesinger, Sebastian" userId="d814e6c9-e9fb-4b77-84f7-ccd8aa3529bb" providerId="ADAL" clId="{F34F330A-683B-5048-940F-BC2B6C4D6943}" dt="2024-04-07T16:54:46.509" v="4512" actId="1036"/>
          <ac:spMkLst>
            <pc:docMk/>
            <pc:sldMk cId="1699839478" sldId="1262"/>
            <ac:spMk id="962" creationId="{0790A545-85C2-0745-A2D2-FD00ADCE6CCF}"/>
          </ac:spMkLst>
        </pc:spChg>
        <pc:spChg chg="mod">
          <ac:chgData name="Schlesinger, Sebastian" userId="d814e6c9-e9fb-4b77-84f7-ccd8aa3529bb" providerId="ADAL" clId="{F34F330A-683B-5048-940F-BC2B6C4D6943}" dt="2024-04-07T16:54:46.509" v="4512" actId="1036"/>
          <ac:spMkLst>
            <pc:docMk/>
            <pc:sldMk cId="1699839478" sldId="1262"/>
            <ac:spMk id="963" creationId="{258DF1A4-F461-9547-9E2F-55EDEF3148C6}"/>
          </ac:spMkLst>
        </pc:spChg>
        <pc:spChg chg="mod">
          <ac:chgData name="Schlesinger, Sebastian" userId="d814e6c9-e9fb-4b77-84f7-ccd8aa3529bb" providerId="ADAL" clId="{F34F330A-683B-5048-940F-BC2B6C4D6943}" dt="2024-04-07T16:54:46.509" v="4512" actId="1036"/>
          <ac:spMkLst>
            <pc:docMk/>
            <pc:sldMk cId="1699839478" sldId="1262"/>
            <ac:spMk id="964" creationId="{8E131857-A817-B641-ACBF-7B42AEF5DFAA}"/>
          </ac:spMkLst>
        </pc:spChg>
        <pc:spChg chg="mod">
          <ac:chgData name="Schlesinger, Sebastian" userId="d814e6c9-e9fb-4b77-84f7-ccd8aa3529bb" providerId="ADAL" clId="{F34F330A-683B-5048-940F-BC2B6C4D6943}" dt="2024-04-07T16:54:46.509" v="4512" actId="1036"/>
          <ac:spMkLst>
            <pc:docMk/>
            <pc:sldMk cId="1699839478" sldId="1262"/>
            <ac:spMk id="966" creationId="{EA174235-C690-2947-8D8A-6552937C8396}"/>
          </ac:spMkLst>
        </pc:spChg>
        <pc:spChg chg="mod">
          <ac:chgData name="Schlesinger, Sebastian" userId="d814e6c9-e9fb-4b77-84f7-ccd8aa3529bb" providerId="ADAL" clId="{F34F330A-683B-5048-940F-BC2B6C4D6943}" dt="2024-04-07T16:54:46.509" v="4512" actId="1036"/>
          <ac:spMkLst>
            <pc:docMk/>
            <pc:sldMk cId="1699839478" sldId="1262"/>
            <ac:spMk id="967" creationId="{6F2404D7-BEC2-774E-AC4E-879C82C5F415}"/>
          </ac:spMkLst>
        </pc:spChg>
        <pc:spChg chg="mod">
          <ac:chgData name="Schlesinger, Sebastian" userId="d814e6c9-e9fb-4b77-84f7-ccd8aa3529bb" providerId="ADAL" clId="{F34F330A-683B-5048-940F-BC2B6C4D6943}" dt="2024-04-07T16:54:46.509" v="4512" actId="1036"/>
          <ac:spMkLst>
            <pc:docMk/>
            <pc:sldMk cId="1699839478" sldId="1262"/>
            <ac:spMk id="970" creationId="{EB39FB28-9965-7A47-8350-8115025658B4}"/>
          </ac:spMkLst>
        </pc:spChg>
        <pc:spChg chg="mod">
          <ac:chgData name="Schlesinger, Sebastian" userId="d814e6c9-e9fb-4b77-84f7-ccd8aa3529bb" providerId="ADAL" clId="{F34F330A-683B-5048-940F-BC2B6C4D6943}" dt="2024-04-07T16:54:46.509" v="4512" actId="1036"/>
          <ac:spMkLst>
            <pc:docMk/>
            <pc:sldMk cId="1699839478" sldId="1262"/>
            <ac:spMk id="971" creationId="{F10C57B1-0008-6B4D-84EE-3F7F08FFE69A}"/>
          </ac:spMkLst>
        </pc:spChg>
        <pc:spChg chg="mod">
          <ac:chgData name="Schlesinger, Sebastian" userId="d814e6c9-e9fb-4b77-84f7-ccd8aa3529bb" providerId="ADAL" clId="{F34F330A-683B-5048-940F-BC2B6C4D6943}" dt="2024-04-07T16:54:46.509" v="4512" actId="1036"/>
          <ac:spMkLst>
            <pc:docMk/>
            <pc:sldMk cId="1699839478" sldId="1262"/>
            <ac:spMk id="972" creationId="{5F315AE2-C0AB-B948-8D19-54AE1B571D16}"/>
          </ac:spMkLst>
        </pc:spChg>
        <pc:spChg chg="mod">
          <ac:chgData name="Schlesinger, Sebastian" userId="d814e6c9-e9fb-4b77-84f7-ccd8aa3529bb" providerId="ADAL" clId="{F34F330A-683B-5048-940F-BC2B6C4D6943}" dt="2024-04-07T16:54:46.509" v="4512" actId="1036"/>
          <ac:spMkLst>
            <pc:docMk/>
            <pc:sldMk cId="1699839478" sldId="1262"/>
            <ac:spMk id="973" creationId="{5099DC84-26F5-E34B-AA99-0B387A2727FC}"/>
          </ac:spMkLst>
        </pc:spChg>
        <pc:spChg chg="mod">
          <ac:chgData name="Schlesinger, Sebastian" userId="d814e6c9-e9fb-4b77-84f7-ccd8aa3529bb" providerId="ADAL" clId="{F34F330A-683B-5048-940F-BC2B6C4D6943}" dt="2024-04-07T16:54:46.509" v="4512" actId="1036"/>
          <ac:spMkLst>
            <pc:docMk/>
            <pc:sldMk cId="1699839478" sldId="1262"/>
            <ac:spMk id="975" creationId="{FEE3001B-2BDF-E641-AFF3-DFF0ECFF1797}"/>
          </ac:spMkLst>
        </pc:spChg>
        <pc:spChg chg="mod">
          <ac:chgData name="Schlesinger, Sebastian" userId="d814e6c9-e9fb-4b77-84f7-ccd8aa3529bb" providerId="ADAL" clId="{F34F330A-683B-5048-940F-BC2B6C4D6943}" dt="2024-04-07T16:54:46.509" v="4512" actId="1036"/>
          <ac:spMkLst>
            <pc:docMk/>
            <pc:sldMk cId="1699839478" sldId="1262"/>
            <ac:spMk id="977" creationId="{5A39D877-B301-F047-BE8E-34B3EF11CB36}"/>
          </ac:spMkLst>
        </pc:spChg>
        <pc:spChg chg="mod">
          <ac:chgData name="Schlesinger, Sebastian" userId="d814e6c9-e9fb-4b77-84f7-ccd8aa3529bb" providerId="ADAL" clId="{F34F330A-683B-5048-940F-BC2B6C4D6943}" dt="2024-04-07T16:54:46.509" v="4512" actId="1036"/>
          <ac:spMkLst>
            <pc:docMk/>
            <pc:sldMk cId="1699839478" sldId="1262"/>
            <ac:spMk id="978" creationId="{3B8C2E8D-8470-A948-BC08-E08C849665A5}"/>
          </ac:spMkLst>
        </pc:spChg>
        <pc:spChg chg="mod">
          <ac:chgData name="Schlesinger, Sebastian" userId="d814e6c9-e9fb-4b77-84f7-ccd8aa3529bb" providerId="ADAL" clId="{F34F330A-683B-5048-940F-BC2B6C4D6943}" dt="2024-04-07T16:54:46.509" v="4512" actId="1036"/>
          <ac:spMkLst>
            <pc:docMk/>
            <pc:sldMk cId="1699839478" sldId="1262"/>
            <ac:spMk id="979" creationId="{D0A08B72-CDE0-DE4B-8B12-A912F9745895}"/>
          </ac:spMkLst>
        </pc:spChg>
        <pc:spChg chg="mod">
          <ac:chgData name="Schlesinger, Sebastian" userId="d814e6c9-e9fb-4b77-84f7-ccd8aa3529bb" providerId="ADAL" clId="{F34F330A-683B-5048-940F-BC2B6C4D6943}" dt="2024-04-07T16:54:46.509" v="4512" actId="1036"/>
          <ac:spMkLst>
            <pc:docMk/>
            <pc:sldMk cId="1699839478" sldId="1262"/>
            <ac:spMk id="980" creationId="{A57D4F7D-2E7F-6840-AC85-141D53A7F3A8}"/>
          </ac:spMkLst>
        </pc:spChg>
        <pc:spChg chg="mod">
          <ac:chgData name="Schlesinger, Sebastian" userId="d814e6c9-e9fb-4b77-84f7-ccd8aa3529bb" providerId="ADAL" clId="{F34F330A-683B-5048-940F-BC2B6C4D6943}" dt="2024-04-07T16:54:46.509" v="4512" actId="1036"/>
          <ac:spMkLst>
            <pc:docMk/>
            <pc:sldMk cId="1699839478" sldId="1262"/>
            <ac:spMk id="981" creationId="{8CF39C3F-AF73-EB42-B07E-8E2490424491}"/>
          </ac:spMkLst>
        </pc:spChg>
        <pc:spChg chg="mod">
          <ac:chgData name="Schlesinger, Sebastian" userId="d814e6c9-e9fb-4b77-84f7-ccd8aa3529bb" providerId="ADAL" clId="{F34F330A-683B-5048-940F-BC2B6C4D6943}" dt="2024-04-07T16:54:46.509" v="4512" actId="1036"/>
          <ac:spMkLst>
            <pc:docMk/>
            <pc:sldMk cId="1699839478" sldId="1262"/>
            <ac:spMk id="982" creationId="{6579215B-0078-6047-B238-35EDE678ABCD}"/>
          </ac:spMkLst>
        </pc:spChg>
        <pc:spChg chg="mod">
          <ac:chgData name="Schlesinger, Sebastian" userId="d814e6c9-e9fb-4b77-84f7-ccd8aa3529bb" providerId="ADAL" clId="{F34F330A-683B-5048-940F-BC2B6C4D6943}" dt="2024-04-07T16:54:46.509" v="4512" actId="1036"/>
          <ac:spMkLst>
            <pc:docMk/>
            <pc:sldMk cId="1699839478" sldId="1262"/>
            <ac:spMk id="985" creationId="{2C8575A3-B4A6-1746-BC86-02600736487B}"/>
          </ac:spMkLst>
        </pc:spChg>
        <pc:spChg chg="mod">
          <ac:chgData name="Schlesinger, Sebastian" userId="d814e6c9-e9fb-4b77-84f7-ccd8aa3529bb" providerId="ADAL" clId="{F34F330A-683B-5048-940F-BC2B6C4D6943}" dt="2024-04-07T16:54:46.509" v="4512" actId="1036"/>
          <ac:spMkLst>
            <pc:docMk/>
            <pc:sldMk cId="1699839478" sldId="1262"/>
            <ac:spMk id="987" creationId="{D38CEFD3-34E4-4144-A4A9-E29D2BC79B63}"/>
          </ac:spMkLst>
        </pc:spChg>
        <pc:spChg chg="mod">
          <ac:chgData name="Schlesinger, Sebastian" userId="d814e6c9-e9fb-4b77-84f7-ccd8aa3529bb" providerId="ADAL" clId="{F34F330A-683B-5048-940F-BC2B6C4D6943}" dt="2024-04-07T16:54:46.509" v="4512" actId="1036"/>
          <ac:spMkLst>
            <pc:docMk/>
            <pc:sldMk cId="1699839478" sldId="1262"/>
            <ac:spMk id="988" creationId="{9C84556C-DFF7-A54D-B709-593A7941D6C0}"/>
          </ac:spMkLst>
        </pc:spChg>
        <pc:spChg chg="mod">
          <ac:chgData name="Schlesinger, Sebastian" userId="d814e6c9-e9fb-4b77-84f7-ccd8aa3529bb" providerId="ADAL" clId="{F34F330A-683B-5048-940F-BC2B6C4D6943}" dt="2024-04-07T16:54:46.509" v="4512" actId="1036"/>
          <ac:spMkLst>
            <pc:docMk/>
            <pc:sldMk cId="1699839478" sldId="1262"/>
            <ac:spMk id="994" creationId="{34E664B8-99D6-6F40-BE55-0AA80C7AEBE0}"/>
          </ac:spMkLst>
        </pc:spChg>
        <pc:spChg chg="mod">
          <ac:chgData name="Schlesinger, Sebastian" userId="d814e6c9-e9fb-4b77-84f7-ccd8aa3529bb" providerId="ADAL" clId="{F34F330A-683B-5048-940F-BC2B6C4D6943}" dt="2024-04-07T16:54:46.509" v="4512" actId="1036"/>
          <ac:spMkLst>
            <pc:docMk/>
            <pc:sldMk cId="1699839478" sldId="1262"/>
            <ac:spMk id="995" creationId="{CC4EE0A5-884E-484A-A205-3EFE607F381B}"/>
          </ac:spMkLst>
        </pc:spChg>
        <pc:spChg chg="mod">
          <ac:chgData name="Schlesinger, Sebastian" userId="d814e6c9-e9fb-4b77-84f7-ccd8aa3529bb" providerId="ADAL" clId="{F34F330A-683B-5048-940F-BC2B6C4D6943}" dt="2024-04-07T16:54:46.509" v="4512" actId="1036"/>
          <ac:spMkLst>
            <pc:docMk/>
            <pc:sldMk cId="1699839478" sldId="1262"/>
            <ac:spMk id="996" creationId="{C1058AB9-C0A2-5041-A945-698709EF8C99}"/>
          </ac:spMkLst>
        </pc:spChg>
        <pc:spChg chg="mod">
          <ac:chgData name="Schlesinger, Sebastian" userId="d814e6c9-e9fb-4b77-84f7-ccd8aa3529bb" providerId="ADAL" clId="{F34F330A-683B-5048-940F-BC2B6C4D6943}" dt="2024-04-07T16:54:46.509" v="4512" actId="1036"/>
          <ac:spMkLst>
            <pc:docMk/>
            <pc:sldMk cId="1699839478" sldId="1262"/>
            <ac:spMk id="998" creationId="{E5DC45E8-ABEF-2B40-BF11-6C4B34D1F9E8}"/>
          </ac:spMkLst>
        </pc:spChg>
        <pc:spChg chg="mod">
          <ac:chgData name="Schlesinger, Sebastian" userId="d814e6c9-e9fb-4b77-84f7-ccd8aa3529bb" providerId="ADAL" clId="{F34F330A-683B-5048-940F-BC2B6C4D6943}" dt="2024-04-07T16:54:46.509" v="4512" actId="1036"/>
          <ac:spMkLst>
            <pc:docMk/>
            <pc:sldMk cId="1699839478" sldId="1262"/>
            <ac:spMk id="999" creationId="{2FA6CC4C-BC5C-734A-8F22-98287FB76B92}"/>
          </ac:spMkLst>
        </pc:spChg>
        <pc:spChg chg="mod">
          <ac:chgData name="Schlesinger, Sebastian" userId="d814e6c9-e9fb-4b77-84f7-ccd8aa3529bb" providerId="ADAL" clId="{F34F330A-683B-5048-940F-BC2B6C4D6943}" dt="2024-04-07T16:54:46.509" v="4512" actId="1036"/>
          <ac:spMkLst>
            <pc:docMk/>
            <pc:sldMk cId="1699839478" sldId="1262"/>
            <ac:spMk id="1002" creationId="{504B5B68-81BD-1E45-9AE7-0B22E4EF2864}"/>
          </ac:spMkLst>
        </pc:spChg>
        <pc:spChg chg="mod">
          <ac:chgData name="Schlesinger, Sebastian" userId="d814e6c9-e9fb-4b77-84f7-ccd8aa3529bb" providerId="ADAL" clId="{F34F330A-683B-5048-940F-BC2B6C4D6943}" dt="2024-04-07T16:54:46.509" v="4512" actId="1036"/>
          <ac:spMkLst>
            <pc:docMk/>
            <pc:sldMk cId="1699839478" sldId="1262"/>
            <ac:spMk id="1003" creationId="{982029F1-0177-F84B-B77A-42B9829C522D}"/>
          </ac:spMkLst>
        </pc:spChg>
        <pc:spChg chg="mod">
          <ac:chgData name="Schlesinger, Sebastian" userId="d814e6c9-e9fb-4b77-84f7-ccd8aa3529bb" providerId="ADAL" clId="{F34F330A-683B-5048-940F-BC2B6C4D6943}" dt="2024-04-07T16:54:46.509" v="4512" actId="1036"/>
          <ac:spMkLst>
            <pc:docMk/>
            <pc:sldMk cId="1699839478" sldId="1262"/>
            <ac:spMk id="1004" creationId="{3CCBDEDA-5855-334C-9BBC-9B86EE229E3F}"/>
          </ac:spMkLst>
        </pc:spChg>
        <pc:spChg chg="mod">
          <ac:chgData name="Schlesinger, Sebastian" userId="d814e6c9-e9fb-4b77-84f7-ccd8aa3529bb" providerId="ADAL" clId="{F34F330A-683B-5048-940F-BC2B6C4D6943}" dt="2024-04-07T16:54:46.509" v="4512" actId="1036"/>
          <ac:spMkLst>
            <pc:docMk/>
            <pc:sldMk cId="1699839478" sldId="1262"/>
            <ac:spMk id="1005" creationId="{6E0072AB-BA09-C440-BE8B-9453DC857846}"/>
          </ac:spMkLst>
        </pc:spChg>
        <pc:spChg chg="mod">
          <ac:chgData name="Schlesinger, Sebastian" userId="d814e6c9-e9fb-4b77-84f7-ccd8aa3529bb" providerId="ADAL" clId="{F34F330A-683B-5048-940F-BC2B6C4D6943}" dt="2024-04-07T16:54:46.509" v="4512" actId="1036"/>
          <ac:spMkLst>
            <pc:docMk/>
            <pc:sldMk cId="1699839478" sldId="1262"/>
            <ac:spMk id="1006" creationId="{64C334ED-D7B4-9446-9CB5-432A9E9F1460}"/>
          </ac:spMkLst>
        </pc:spChg>
        <pc:spChg chg="mod">
          <ac:chgData name="Schlesinger, Sebastian" userId="d814e6c9-e9fb-4b77-84f7-ccd8aa3529bb" providerId="ADAL" clId="{F34F330A-683B-5048-940F-BC2B6C4D6943}" dt="2024-04-07T16:54:46.509" v="4512" actId="1036"/>
          <ac:spMkLst>
            <pc:docMk/>
            <pc:sldMk cId="1699839478" sldId="1262"/>
            <ac:spMk id="1007" creationId="{7F68324F-E179-3446-A101-B4E7CAEE8FAD}"/>
          </ac:spMkLst>
        </pc:spChg>
        <pc:spChg chg="mod">
          <ac:chgData name="Schlesinger, Sebastian" userId="d814e6c9-e9fb-4b77-84f7-ccd8aa3529bb" providerId="ADAL" clId="{F34F330A-683B-5048-940F-BC2B6C4D6943}" dt="2024-04-07T16:54:46.509" v="4512" actId="1036"/>
          <ac:spMkLst>
            <pc:docMk/>
            <pc:sldMk cId="1699839478" sldId="1262"/>
            <ac:spMk id="1010" creationId="{96EC94E7-E7F6-424C-8131-D0050A04AC5A}"/>
          </ac:spMkLst>
        </pc:spChg>
        <pc:spChg chg="mod">
          <ac:chgData name="Schlesinger, Sebastian" userId="d814e6c9-e9fb-4b77-84f7-ccd8aa3529bb" providerId="ADAL" clId="{F34F330A-683B-5048-940F-BC2B6C4D6943}" dt="2024-04-07T16:54:46.509" v="4512" actId="1036"/>
          <ac:spMkLst>
            <pc:docMk/>
            <pc:sldMk cId="1699839478" sldId="1262"/>
            <ac:spMk id="1011" creationId="{31A0860A-5296-1C40-B3AD-99D10D108C85}"/>
          </ac:spMkLst>
        </pc:spChg>
        <pc:spChg chg="mod">
          <ac:chgData name="Schlesinger, Sebastian" userId="d814e6c9-e9fb-4b77-84f7-ccd8aa3529bb" providerId="ADAL" clId="{F34F330A-683B-5048-940F-BC2B6C4D6943}" dt="2024-04-07T16:54:46.509" v="4512" actId="1036"/>
          <ac:spMkLst>
            <pc:docMk/>
            <pc:sldMk cId="1699839478" sldId="1262"/>
            <ac:spMk id="1012" creationId="{7653FF77-2A5B-F14E-8DBC-6CFE9E5842FD}"/>
          </ac:spMkLst>
        </pc:spChg>
        <pc:spChg chg="mod">
          <ac:chgData name="Schlesinger, Sebastian" userId="d814e6c9-e9fb-4b77-84f7-ccd8aa3529bb" providerId="ADAL" clId="{F34F330A-683B-5048-940F-BC2B6C4D6943}" dt="2024-04-07T16:54:46.509" v="4512" actId="1036"/>
          <ac:spMkLst>
            <pc:docMk/>
            <pc:sldMk cId="1699839478" sldId="1262"/>
            <ac:spMk id="1013" creationId="{9CBC4FC0-A9F3-C141-A9E4-1D05ADAC0F8E}"/>
          </ac:spMkLst>
        </pc:spChg>
        <pc:spChg chg="mod">
          <ac:chgData name="Schlesinger, Sebastian" userId="d814e6c9-e9fb-4b77-84f7-ccd8aa3529bb" providerId="ADAL" clId="{F34F330A-683B-5048-940F-BC2B6C4D6943}" dt="2024-04-07T16:54:46.509" v="4512" actId="1036"/>
          <ac:spMkLst>
            <pc:docMk/>
            <pc:sldMk cId="1699839478" sldId="1262"/>
            <ac:spMk id="1015" creationId="{A38BC2AA-3B4D-3E45-9E24-8F7FA47DC277}"/>
          </ac:spMkLst>
        </pc:spChg>
        <pc:spChg chg="mod">
          <ac:chgData name="Schlesinger, Sebastian" userId="d814e6c9-e9fb-4b77-84f7-ccd8aa3529bb" providerId="ADAL" clId="{F34F330A-683B-5048-940F-BC2B6C4D6943}" dt="2024-04-07T16:54:46.509" v="4512" actId="1036"/>
          <ac:spMkLst>
            <pc:docMk/>
            <pc:sldMk cId="1699839478" sldId="1262"/>
            <ac:spMk id="1016" creationId="{4D0DCC29-F838-854E-B252-6092C4CC721E}"/>
          </ac:spMkLst>
        </pc:spChg>
        <pc:spChg chg="mod">
          <ac:chgData name="Schlesinger, Sebastian" userId="d814e6c9-e9fb-4b77-84f7-ccd8aa3529bb" providerId="ADAL" clId="{F34F330A-683B-5048-940F-BC2B6C4D6943}" dt="2024-04-07T16:54:46.509" v="4512" actId="1036"/>
          <ac:spMkLst>
            <pc:docMk/>
            <pc:sldMk cId="1699839478" sldId="1262"/>
            <ac:spMk id="1017" creationId="{CDDBFF1B-133C-C242-9AD4-CA71E208AB07}"/>
          </ac:spMkLst>
        </pc:spChg>
        <pc:spChg chg="mod">
          <ac:chgData name="Schlesinger, Sebastian" userId="d814e6c9-e9fb-4b77-84f7-ccd8aa3529bb" providerId="ADAL" clId="{F34F330A-683B-5048-940F-BC2B6C4D6943}" dt="2024-04-07T16:54:46.509" v="4512" actId="1036"/>
          <ac:spMkLst>
            <pc:docMk/>
            <pc:sldMk cId="1699839478" sldId="1262"/>
            <ac:spMk id="1018" creationId="{3E9F27AD-85F0-9142-80D2-9255459C40CB}"/>
          </ac:spMkLst>
        </pc:spChg>
        <pc:spChg chg="mod">
          <ac:chgData name="Schlesinger, Sebastian" userId="d814e6c9-e9fb-4b77-84f7-ccd8aa3529bb" providerId="ADAL" clId="{F34F330A-683B-5048-940F-BC2B6C4D6943}" dt="2024-04-07T16:54:46.509" v="4512" actId="1036"/>
          <ac:spMkLst>
            <pc:docMk/>
            <pc:sldMk cId="1699839478" sldId="1262"/>
            <ac:spMk id="1020" creationId="{48A1A89D-C73C-2D42-A1DC-1D8E81C65144}"/>
          </ac:spMkLst>
        </pc:spChg>
        <pc:spChg chg="mod">
          <ac:chgData name="Schlesinger, Sebastian" userId="d814e6c9-e9fb-4b77-84f7-ccd8aa3529bb" providerId="ADAL" clId="{F34F330A-683B-5048-940F-BC2B6C4D6943}" dt="2024-04-07T16:54:46.509" v="4512" actId="1036"/>
          <ac:spMkLst>
            <pc:docMk/>
            <pc:sldMk cId="1699839478" sldId="1262"/>
            <ac:spMk id="1021" creationId="{8095651D-95AD-644F-9F69-F6E846D554B1}"/>
          </ac:spMkLst>
        </pc:spChg>
        <pc:spChg chg="mod">
          <ac:chgData name="Schlesinger, Sebastian" userId="d814e6c9-e9fb-4b77-84f7-ccd8aa3529bb" providerId="ADAL" clId="{F34F330A-683B-5048-940F-BC2B6C4D6943}" dt="2024-04-07T16:54:41.896" v="4503" actId="1036"/>
          <ac:spMkLst>
            <pc:docMk/>
            <pc:sldMk cId="1699839478" sldId="1262"/>
            <ac:spMk id="1022" creationId="{B807A09D-A4F1-304B-AB9E-DF3D275452C3}"/>
          </ac:spMkLst>
        </pc:spChg>
        <pc:spChg chg="mod">
          <ac:chgData name="Schlesinger, Sebastian" userId="d814e6c9-e9fb-4b77-84f7-ccd8aa3529bb" providerId="ADAL" clId="{F34F330A-683B-5048-940F-BC2B6C4D6943}" dt="2024-04-07T16:54:41.896" v="4503" actId="1036"/>
          <ac:spMkLst>
            <pc:docMk/>
            <pc:sldMk cId="1699839478" sldId="1262"/>
            <ac:spMk id="1023" creationId="{F684AC9E-DDAB-6349-BA14-508B74898CFF}"/>
          </ac:spMkLst>
        </pc:spChg>
        <pc:grpChg chg="mod">
          <ac:chgData name="Schlesinger, Sebastian" userId="d814e6c9-e9fb-4b77-84f7-ccd8aa3529bb" providerId="ADAL" clId="{F34F330A-683B-5048-940F-BC2B6C4D6943}" dt="2024-04-07T16:54:46.509" v="4512" actId="1036"/>
          <ac:grpSpMkLst>
            <pc:docMk/>
            <pc:sldMk cId="1699839478" sldId="1262"/>
            <ac:grpSpMk id="581" creationId="{4D6B2B90-1080-3C45-8723-93F56B08E56C}"/>
          </ac:grpSpMkLst>
        </pc:grpChg>
        <pc:grpChg chg="mod">
          <ac:chgData name="Schlesinger, Sebastian" userId="d814e6c9-e9fb-4b77-84f7-ccd8aa3529bb" providerId="ADAL" clId="{F34F330A-683B-5048-940F-BC2B6C4D6943}" dt="2024-04-07T16:54:46.509" v="4512" actId="1036"/>
          <ac:grpSpMkLst>
            <pc:docMk/>
            <pc:sldMk cId="1699839478" sldId="1262"/>
            <ac:grpSpMk id="584" creationId="{A1FA9C68-339B-614C-9E34-CDEAC150A5DD}"/>
          </ac:grpSpMkLst>
        </pc:grpChg>
        <pc:grpChg chg="mod">
          <ac:chgData name="Schlesinger, Sebastian" userId="d814e6c9-e9fb-4b77-84f7-ccd8aa3529bb" providerId="ADAL" clId="{F34F330A-683B-5048-940F-BC2B6C4D6943}" dt="2024-04-07T16:54:46.509" v="4512" actId="1036"/>
          <ac:grpSpMkLst>
            <pc:docMk/>
            <pc:sldMk cId="1699839478" sldId="1262"/>
            <ac:grpSpMk id="589" creationId="{E25D2C38-52A6-D74C-B8F5-760511B66010}"/>
          </ac:grpSpMkLst>
        </pc:grpChg>
        <pc:grpChg chg="mod">
          <ac:chgData name="Schlesinger, Sebastian" userId="d814e6c9-e9fb-4b77-84f7-ccd8aa3529bb" providerId="ADAL" clId="{F34F330A-683B-5048-940F-BC2B6C4D6943}" dt="2024-04-07T16:54:46.509" v="4512" actId="1036"/>
          <ac:grpSpMkLst>
            <pc:docMk/>
            <pc:sldMk cId="1699839478" sldId="1262"/>
            <ac:grpSpMk id="592" creationId="{D413B80D-C7DB-534C-8DA8-F00D300DBC88}"/>
          </ac:grpSpMkLst>
        </pc:grpChg>
        <pc:grpChg chg="mod">
          <ac:chgData name="Schlesinger, Sebastian" userId="d814e6c9-e9fb-4b77-84f7-ccd8aa3529bb" providerId="ADAL" clId="{F34F330A-683B-5048-940F-BC2B6C4D6943}" dt="2024-04-07T16:54:46.509" v="4512" actId="1036"/>
          <ac:grpSpMkLst>
            <pc:docMk/>
            <pc:sldMk cId="1699839478" sldId="1262"/>
            <ac:grpSpMk id="648" creationId="{371E96AA-2C01-0648-99EC-0745CB0A4923}"/>
          </ac:grpSpMkLst>
        </pc:grpChg>
        <pc:grpChg chg="mod">
          <ac:chgData name="Schlesinger, Sebastian" userId="d814e6c9-e9fb-4b77-84f7-ccd8aa3529bb" providerId="ADAL" clId="{F34F330A-683B-5048-940F-BC2B6C4D6943}" dt="2024-04-07T16:54:46.509" v="4512" actId="1036"/>
          <ac:grpSpMkLst>
            <pc:docMk/>
            <pc:sldMk cId="1699839478" sldId="1262"/>
            <ac:grpSpMk id="659" creationId="{696F2347-1565-6441-8C1A-437A9DAAD472}"/>
          </ac:grpSpMkLst>
        </pc:grpChg>
        <pc:grpChg chg="mod">
          <ac:chgData name="Schlesinger, Sebastian" userId="d814e6c9-e9fb-4b77-84f7-ccd8aa3529bb" providerId="ADAL" clId="{F34F330A-683B-5048-940F-BC2B6C4D6943}" dt="2024-04-07T16:54:46.509" v="4512" actId="1036"/>
          <ac:grpSpMkLst>
            <pc:docMk/>
            <pc:sldMk cId="1699839478" sldId="1262"/>
            <ac:grpSpMk id="767" creationId="{BBC0582A-3E28-C146-B822-8892A6C507A6}"/>
          </ac:grpSpMkLst>
        </pc:grpChg>
        <pc:grpChg chg="mod">
          <ac:chgData name="Schlesinger, Sebastian" userId="d814e6c9-e9fb-4b77-84f7-ccd8aa3529bb" providerId="ADAL" clId="{F34F330A-683B-5048-940F-BC2B6C4D6943}" dt="2024-04-07T16:54:46.509" v="4512" actId="1036"/>
          <ac:grpSpMkLst>
            <pc:docMk/>
            <pc:sldMk cId="1699839478" sldId="1262"/>
            <ac:grpSpMk id="773" creationId="{DE8B4D5B-13BE-A642-8255-4AD348F07FF9}"/>
          </ac:grpSpMkLst>
        </pc:grpChg>
        <pc:grpChg chg="mod">
          <ac:chgData name="Schlesinger, Sebastian" userId="d814e6c9-e9fb-4b77-84f7-ccd8aa3529bb" providerId="ADAL" clId="{F34F330A-683B-5048-940F-BC2B6C4D6943}" dt="2024-04-07T16:54:46.509" v="4512" actId="1036"/>
          <ac:grpSpMkLst>
            <pc:docMk/>
            <pc:sldMk cId="1699839478" sldId="1262"/>
            <ac:grpSpMk id="775" creationId="{34703394-632C-984A-A448-ECD8882A2A84}"/>
          </ac:grpSpMkLst>
        </pc:grpChg>
        <pc:grpChg chg="mod">
          <ac:chgData name="Schlesinger, Sebastian" userId="d814e6c9-e9fb-4b77-84f7-ccd8aa3529bb" providerId="ADAL" clId="{F34F330A-683B-5048-940F-BC2B6C4D6943}" dt="2024-04-07T16:54:46.509" v="4512" actId="1036"/>
          <ac:grpSpMkLst>
            <pc:docMk/>
            <pc:sldMk cId="1699839478" sldId="1262"/>
            <ac:grpSpMk id="778" creationId="{F952B7CD-AD2D-9742-9EE1-E9F5E9B22929}"/>
          </ac:grpSpMkLst>
        </pc:grpChg>
        <pc:grpChg chg="mod">
          <ac:chgData name="Schlesinger, Sebastian" userId="d814e6c9-e9fb-4b77-84f7-ccd8aa3529bb" providerId="ADAL" clId="{F34F330A-683B-5048-940F-BC2B6C4D6943}" dt="2024-04-07T16:54:46.509" v="4512" actId="1036"/>
          <ac:grpSpMkLst>
            <pc:docMk/>
            <pc:sldMk cId="1699839478" sldId="1262"/>
            <ac:grpSpMk id="780" creationId="{389A7FB0-2CC9-7D49-A293-D5C9D206E219}"/>
          </ac:grpSpMkLst>
        </pc:grpChg>
        <pc:grpChg chg="mod">
          <ac:chgData name="Schlesinger, Sebastian" userId="d814e6c9-e9fb-4b77-84f7-ccd8aa3529bb" providerId="ADAL" clId="{F34F330A-683B-5048-940F-BC2B6C4D6943}" dt="2024-04-07T16:54:46.509" v="4512" actId="1036"/>
          <ac:grpSpMkLst>
            <pc:docMk/>
            <pc:sldMk cId="1699839478" sldId="1262"/>
            <ac:grpSpMk id="915" creationId="{53C14E65-CA12-EE40-AAF5-35CF95304EAA}"/>
          </ac:grpSpMkLst>
        </pc:grpChg>
        <pc:grpChg chg="mod">
          <ac:chgData name="Schlesinger, Sebastian" userId="d814e6c9-e9fb-4b77-84f7-ccd8aa3529bb" providerId="ADAL" clId="{F34F330A-683B-5048-940F-BC2B6C4D6943}" dt="2024-04-07T16:54:46.509" v="4512" actId="1036"/>
          <ac:grpSpMkLst>
            <pc:docMk/>
            <pc:sldMk cId="1699839478" sldId="1262"/>
            <ac:grpSpMk id="917" creationId="{0D460CA8-09B5-0F41-9EC8-FE4746093521}"/>
          </ac:grpSpMkLst>
        </pc:grpChg>
        <pc:grpChg chg="mod">
          <ac:chgData name="Schlesinger, Sebastian" userId="d814e6c9-e9fb-4b77-84f7-ccd8aa3529bb" providerId="ADAL" clId="{F34F330A-683B-5048-940F-BC2B6C4D6943}" dt="2024-04-07T16:54:46.509" v="4512" actId="1036"/>
          <ac:grpSpMkLst>
            <pc:docMk/>
            <pc:sldMk cId="1699839478" sldId="1262"/>
            <ac:grpSpMk id="924" creationId="{67A91C39-2F37-074F-914B-1E78059AB1A7}"/>
          </ac:grpSpMkLst>
        </pc:grpChg>
        <pc:grpChg chg="mod">
          <ac:chgData name="Schlesinger, Sebastian" userId="d814e6c9-e9fb-4b77-84f7-ccd8aa3529bb" providerId="ADAL" clId="{F34F330A-683B-5048-940F-BC2B6C4D6943}" dt="2024-04-07T16:54:46.509" v="4512" actId="1036"/>
          <ac:grpSpMkLst>
            <pc:docMk/>
            <pc:sldMk cId="1699839478" sldId="1262"/>
            <ac:grpSpMk id="927" creationId="{036B01E1-60D7-0344-8480-3C2B28A24B85}"/>
          </ac:grpSpMkLst>
        </pc:grpChg>
        <pc:grpChg chg="mod">
          <ac:chgData name="Schlesinger, Sebastian" userId="d814e6c9-e9fb-4b77-84f7-ccd8aa3529bb" providerId="ADAL" clId="{F34F330A-683B-5048-940F-BC2B6C4D6943}" dt="2024-04-07T16:54:46.509" v="4512" actId="1036"/>
          <ac:grpSpMkLst>
            <pc:docMk/>
            <pc:sldMk cId="1699839478" sldId="1262"/>
            <ac:grpSpMk id="928" creationId="{25B7F2D5-26EB-404A-8078-15A558861F86}"/>
          </ac:grpSpMkLst>
        </pc:grpChg>
        <pc:grpChg chg="mod">
          <ac:chgData name="Schlesinger, Sebastian" userId="d814e6c9-e9fb-4b77-84f7-ccd8aa3529bb" providerId="ADAL" clId="{F34F330A-683B-5048-940F-BC2B6C4D6943}" dt="2024-04-07T16:54:46.509" v="4512" actId="1036"/>
          <ac:grpSpMkLst>
            <pc:docMk/>
            <pc:sldMk cId="1699839478" sldId="1262"/>
            <ac:grpSpMk id="930" creationId="{516792BF-0719-5146-A428-C65466ACA8F9}"/>
          </ac:grpSpMkLst>
        </pc:grpChg>
        <pc:grpChg chg="mod">
          <ac:chgData name="Schlesinger, Sebastian" userId="d814e6c9-e9fb-4b77-84f7-ccd8aa3529bb" providerId="ADAL" clId="{F34F330A-683B-5048-940F-BC2B6C4D6943}" dt="2024-04-07T16:54:46.509" v="4512" actId="1036"/>
          <ac:grpSpMkLst>
            <pc:docMk/>
            <pc:sldMk cId="1699839478" sldId="1262"/>
            <ac:grpSpMk id="931" creationId="{0F24D476-BB38-DF44-987E-FD2321A52FA4}"/>
          </ac:grpSpMkLst>
        </pc:grpChg>
        <pc:grpChg chg="mod">
          <ac:chgData name="Schlesinger, Sebastian" userId="d814e6c9-e9fb-4b77-84f7-ccd8aa3529bb" providerId="ADAL" clId="{F34F330A-683B-5048-940F-BC2B6C4D6943}" dt="2024-04-07T16:54:46.509" v="4512" actId="1036"/>
          <ac:grpSpMkLst>
            <pc:docMk/>
            <pc:sldMk cId="1699839478" sldId="1262"/>
            <ac:grpSpMk id="932" creationId="{B097776A-FF97-7247-8B17-ED5E94F12C97}"/>
          </ac:grpSpMkLst>
        </pc:grpChg>
        <pc:grpChg chg="mod">
          <ac:chgData name="Schlesinger, Sebastian" userId="d814e6c9-e9fb-4b77-84f7-ccd8aa3529bb" providerId="ADAL" clId="{F34F330A-683B-5048-940F-BC2B6C4D6943}" dt="2024-04-07T16:54:46.509" v="4512" actId="1036"/>
          <ac:grpSpMkLst>
            <pc:docMk/>
            <pc:sldMk cId="1699839478" sldId="1262"/>
            <ac:grpSpMk id="933" creationId="{E1190CC1-4BB6-6245-8459-90EF4F5F8610}"/>
          </ac:grpSpMkLst>
        </pc:grpChg>
        <pc:grpChg chg="mod">
          <ac:chgData name="Schlesinger, Sebastian" userId="d814e6c9-e9fb-4b77-84f7-ccd8aa3529bb" providerId="ADAL" clId="{F34F330A-683B-5048-940F-BC2B6C4D6943}" dt="2024-04-07T16:54:46.509" v="4512" actId="1036"/>
          <ac:grpSpMkLst>
            <pc:docMk/>
            <pc:sldMk cId="1699839478" sldId="1262"/>
            <ac:grpSpMk id="934" creationId="{DBBAC159-5C8E-6D48-8969-BAD313506819}"/>
          </ac:grpSpMkLst>
        </pc:grpChg>
        <pc:grpChg chg="mod">
          <ac:chgData name="Schlesinger, Sebastian" userId="d814e6c9-e9fb-4b77-84f7-ccd8aa3529bb" providerId="ADAL" clId="{F34F330A-683B-5048-940F-BC2B6C4D6943}" dt="2024-04-07T16:54:46.509" v="4512" actId="1036"/>
          <ac:grpSpMkLst>
            <pc:docMk/>
            <pc:sldMk cId="1699839478" sldId="1262"/>
            <ac:grpSpMk id="938" creationId="{833D1410-64ED-AF48-92D1-4AD4AB58206A}"/>
          </ac:grpSpMkLst>
        </pc:grpChg>
        <pc:grpChg chg="mod">
          <ac:chgData name="Schlesinger, Sebastian" userId="d814e6c9-e9fb-4b77-84f7-ccd8aa3529bb" providerId="ADAL" clId="{F34F330A-683B-5048-940F-BC2B6C4D6943}" dt="2024-04-07T16:54:46.509" v="4512" actId="1036"/>
          <ac:grpSpMkLst>
            <pc:docMk/>
            <pc:sldMk cId="1699839478" sldId="1262"/>
            <ac:grpSpMk id="941" creationId="{570CDB6F-0A4C-1A48-8368-C8B3B5CAEE2A}"/>
          </ac:grpSpMkLst>
        </pc:grpChg>
        <pc:grpChg chg="mod">
          <ac:chgData name="Schlesinger, Sebastian" userId="d814e6c9-e9fb-4b77-84f7-ccd8aa3529bb" providerId="ADAL" clId="{F34F330A-683B-5048-940F-BC2B6C4D6943}" dt="2024-04-07T16:54:46.509" v="4512" actId="1036"/>
          <ac:grpSpMkLst>
            <pc:docMk/>
            <pc:sldMk cId="1699839478" sldId="1262"/>
            <ac:grpSpMk id="942" creationId="{6C7A6C13-64CB-2547-A7BD-5B05F7E2A8BD}"/>
          </ac:grpSpMkLst>
        </pc:grpChg>
        <pc:grpChg chg="mod">
          <ac:chgData name="Schlesinger, Sebastian" userId="d814e6c9-e9fb-4b77-84f7-ccd8aa3529bb" providerId="ADAL" clId="{F34F330A-683B-5048-940F-BC2B6C4D6943}" dt="2024-04-07T16:54:46.509" v="4512" actId="1036"/>
          <ac:grpSpMkLst>
            <pc:docMk/>
            <pc:sldMk cId="1699839478" sldId="1262"/>
            <ac:grpSpMk id="949" creationId="{E1FA6F16-C789-3742-9796-6EC843032C74}"/>
          </ac:grpSpMkLst>
        </pc:grpChg>
        <pc:grpChg chg="mod">
          <ac:chgData name="Schlesinger, Sebastian" userId="d814e6c9-e9fb-4b77-84f7-ccd8aa3529bb" providerId="ADAL" clId="{F34F330A-683B-5048-940F-BC2B6C4D6943}" dt="2024-04-07T16:54:46.509" v="4512" actId="1036"/>
          <ac:grpSpMkLst>
            <pc:docMk/>
            <pc:sldMk cId="1699839478" sldId="1262"/>
            <ac:grpSpMk id="950" creationId="{D33136C0-F06F-DA45-8D61-8DBF6C374028}"/>
          </ac:grpSpMkLst>
        </pc:grpChg>
        <pc:grpChg chg="mod">
          <ac:chgData name="Schlesinger, Sebastian" userId="d814e6c9-e9fb-4b77-84f7-ccd8aa3529bb" providerId="ADAL" clId="{F34F330A-683B-5048-940F-BC2B6C4D6943}" dt="2024-04-07T16:54:46.509" v="4512" actId="1036"/>
          <ac:grpSpMkLst>
            <pc:docMk/>
            <pc:sldMk cId="1699839478" sldId="1262"/>
            <ac:grpSpMk id="955" creationId="{4C401CB1-BBDA-7B43-B7C7-154C3DE1A252}"/>
          </ac:grpSpMkLst>
        </pc:grpChg>
        <pc:grpChg chg="mod">
          <ac:chgData name="Schlesinger, Sebastian" userId="d814e6c9-e9fb-4b77-84f7-ccd8aa3529bb" providerId="ADAL" clId="{F34F330A-683B-5048-940F-BC2B6C4D6943}" dt="2024-04-07T16:54:46.509" v="4512" actId="1036"/>
          <ac:grpSpMkLst>
            <pc:docMk/>
            <pc:sldMk cId="1699839478" sldId="1262"/>
            <ac:grpSpMk id="960" creationId="{AE2E5A29-53E0-CD49-8113-CBFA420D0F5A}"/>
          </ac:grpSpMkLst>
        </pc:grpChg>
        <pc:grpChg chg="mod">
          <ac:chgData name="Schlesinger, Sebastian" userId="d814e6c9-e9fb-4b77-84f7-ccd8aa3529bb" providerId="ADAL" clId="{F34F330A-683B-5048-940F-BC2B6C4D6943}" dt="2024-04-07T16:54:46.509" v="4512" actId="1036"/>
          <ac:grpSpMkLst>
            <pc:docMk/>
            <pc:sldMk cId="1699839478" sldId="1262"/>
            <ac:grpSpMk id="961" creationId="{32076325-D93F-DF4F-B3CA-0BC632FEDD57}"/>
          </ac:grpSpMkLst>
        </pc:grpChg>
        <pc:grpChg chg="mod">
          <ac:chgData name="Schlesinger, Sebastian" userId="d814e6c9-e9fb-4b77-84f7-ccd8aa3529bb" providerId="ADAL" clId="{F34F330A-683B-5048-940F-BC2B6C4D6943}" dt="2024-04-07T16:54:46.509" v="4512" actId="1036"/>
          <ac:grpSpMkLst>
            <pc:docMk/>
            <pc:sldMk cId="1699839478" sldId="1262"/>
            <ac:grpSpMk id="965" creationId="{740E2AF7-5689-9248-A162-3841BCBFBCE1}"/>
          </ac:grpSpMkLst>
        </pc:grpChg>
        <pc:grpChg chg="mod">
          <ac:chgData name="Schlesinger, Sebastian" userId="d814e6c9-e9fb-4b77-84f7-ccd8aa3529bb" providerId="ADAL" clId="{F34F330A-683B-5048-940F-BC2B6C4D6943}" dt="2024-04-07T16:54:46.509" v="4512" actId="1036"/>
          <ac:grpSpMkLst>
            <pc:docMk/>
            <pc:sldMk cId="1699839478" sldId="1262"/>
            <ac:grpSpMk id="968" creationId="{07BB8175-B9AC-4443-8FF2-EBAE1A93BB2B}"/>
          </ac:grpSpMkLst>
        </pc:grpChg>
        <pc:grpChg chg="mod">
          <ac:chgData name="Schlesinger, Sebastian" userId="d814e6c9-e9fb-4b77-84f7-ccd8aa3529bb" providerId="ADAL" clId="{F34F330A-683B-5048-940F-BC2B6C4D6943}" dt="2024-04-07T16:54:46.509" v="4512" actId="1036"/>
          <ac:grpSpMkLst>
            <pc:docMk/>
            <pc:sldMk cId="1699839478" sldId="1262"/>
            <ac:grpSpMk id="969" creationId="{612ED850-223C-DE49-A666-F267507B8EB0}"/>
          </ac:grpSpMkLst>
        </pc:grpChg>
        <pc:grpChg chg="mod">
          <ac:chgData name="Schlesinger, Sebastian" userId="d814e6c9-e9fb-4b77-84f7-ccd8aa3529bb" providerId="ADAL" clId="{F34F330A-683B-5048-940F-BC2B6C4D6943}" dt="2024-04-07T16:54:46.509" v="4512" actId="1036"/>
          <ac:grpSpMkLst>
            <pc:docMk/>
            <pc:sldMk cId="1699839478" sldId="1262"/>
            <ac:grpSpMk id="974" creationId="{68368F8A-0905-C04F-8373-D523E15DD390}"/>
          </ac:grpSpMkLst>
        </pc:grpChg>
        <pc:grpChg chg="mod">
          <ac:chgData name="Schlesinger, Sebastian" userId="d814e6c9-e9fb-4b77-84f7-ccd8aa3529bb" providerId="ADAL" clId="{F34F330A-683B-5048-940F-BC2B6C4D6943}" dt="2024-04-07T16:54:46.509" v="4512" actId="1036"/>
          <ac:grpSpMkLst>
            <pc:docMk/>
            <pc:sldMk cId="1699839478" sldId="1262"/>
            <ac:grpSpMk id="976" creationId="{075A72C7-137F-3848-A6E3-E64A408A3061}"/>
          </ac:grpSpMkLst>
        </pc:grpChg>
        <pc:grpChg chg="mod">
          <ac:chgData name="Schlesinger, Sebastian" userId="d814e6c9-e9fb-4b77-84f7-ccd8aa3529bb" providerId="ADAL" clId="{F34F330A-683B-5048-940F-BC2B6C4D6943}" dt="2024-04-07T16:54:46.509" v="4512" actId="1036"/>
          <ac:grpSpMkLst>
            <pc:docMk/>
            <pc:sldMk cId="1699839478" sldId="1262"/>
            <ac:grpSpMk id="983" creationId="{CAE32C70-D1FB-BA42-8A1B-258AC0E2B6F1}"/>
          </ac:grpSpMkLst>
        </pc:grpChg>
        <pc:grpChg chg="mod">
          <ac:chgData name="Schlesinger, Sebastian" userId="d814e6c9-e9fb-4b77-84f7-ccd8aa3529bb" providerId="ADAL" clId="{F34F330A-683B-5048-940F-BC2B6C4D6943}" dt="2024-04-07T16:54:46.509" v="4512" actId="1036"/>
          <ac:grpSpMkLst>
            <pc:docMk/>
            <pc:sldMk cId="1699839478" sldId="1262"/>
            <ac:grpSpMk id="984" creationId="{535B826F-510C-BF44-9510-D17EB2F18192}"/>
          </ac:grpSpMkLst>
        </pc:grpChg>
        <pc:grpChg chg="mod">
          <ac:chgData name="Schlesinger, Sebastian" userId="d814e6c9-e9fb-4b77-84f7-ccd8aa3529bb" providerId="ADAL" clId="{F34F330A-683B-5048-940F-BC2B6C4D6943}" dt="2024-04-07T16:54:46.509" v="4512" actId="1036"/>
          <ac:grpSpMkLst>
            <pc:docMk/>
            <pc:sldMk cId="1699839478" sldId="1262"/>
            <ac:grpSpMk id="986" creationId="{8567E088-D32D-624C-8A9C-F9EDEDB1131D}"/>
          </ac:grpSpMkLst>
        </pc:grpChg>
        <pc:grpChg chg="mod">
          <ac:chgData name="Schlesinger, Sebastian" userId="d814e6c9-e9fb-4b77-84f7-ccd8aa3529bb" providerId="ADAL" clId="{F34F330A-683B-5048-940F-BC2B6C4D6943}" dt="2024-04-07T16:54:46.509" v="4512" actId="1036"/>
          <ac:grpSpMkLst>
            <pc:docMk/>
            <pc:sldMk cId="1699839478" sldId="1262"/>
            <ac:grpSpMk id="989" creationId="{CC2F36E8-F561-254D-A2F3-9EC429D2FC50}"/>
          </ac:grpSpMkLst>
        </pc:grpChg>
        <pc:grpChg chg="mod">
          <ac:chgData name="Schlesinger, Sebastian" userId="d814e6c9-e9fb-4b77-84f7-ccd8aa3529bb" providerId="ADAL" clId="{F34F330A-683B-5048-940F-BC2B6C4D6943}" dt="2024-04-07T16:54:46.509" v="4512" actId="1036"/>
          <ac:grpSpMkLst>
            <pc:docMk/>
            <pc:sldMk cId="1699839478" sldId="1262"/>
            <ac:grpSpMk id="990" creationId="{E3BB0571-3E41-2243-A4B9-ADED5DED6DB7}"/>
          </ac:grpSpMkLst>
        </pc:grpChg>
        <pc:grpChg chg="mod">
          <ac:chgData name="Schlesinger, Sebastian" userId="d814e6c9-e9fb-4b77-84f7-ccd8aa3529bb" providerId="ADAL" clId="{F34F330A-683B-5048-940F-BC2B6C4D6943}" dt="2024-04-07T16:54:46.509" v="4512" actId="1036"/>
          <ac:grpSpMkLst>
            <pc:docMk/>
            <pc:sldMk cId="1699839478" sldId="1262"/>
            <ac:grpSpMk id="991" creationId="{B8BA444A-6734-E648-A8B7-625F44F741A5}"/>
          </ac:grpSpMkLst>
        </pc:grpChg>
        <pc:grpChg chg="mod">
          <ac:chgData name="Schlesinger, Sebastian" userId="d814e6c9-e9fb-4b77-84f7-ccd8aa3529bb" providerId="ADAL" clId="{F34F330A-683B-5048-940F-BC2B6C4D6943}" dt="2024-04-07T16:54:46.509" v="4512" actId="1036"/>
          <ac:grpSpMkLst>
            <pc:docMk/>
            <pc:sldMk cId="1699839478" sldId="1262"/>
            <ac:grpSpMk id="992" creationId="{E66A5E66-1B3E-2D4E-9100-D69BCCCB0773}"/>
          </ac:grpSpMkLst>
        </pc:grpChg>
        <pc:grpChg chg="mod">
          <ac:chgData name="Schlesinger, Sebastian" userId="d814e6c9-e9fb-4b77-84f7-ccd8aa3529bb" providerId="ADAL" clId="{F34F330A-683B-5048-940F-BC2B6C4D6943}" dt="2024-04-07T16:54:46.509" v="4512" actId="1036"/>
          <ac:grpSpMkLst>
            <pc:docMk/>
            <pc:sldMk cId="1699839478" sldId="1262"/>
            <ac:grpSpMk id="993" creationId="{9FB4C4AA-CF1C-A240-A099-A6B39C7D1696}"/>
          </ac:grpSpMkLst>
        </pc:grpChg>
        <pc:grpChg chg="mod">
          <ac:chgData name="Schlesinger, Sebastian" userId="d814e6c9-e9fb-4b77-84f7-ccd8aa3529bb" providerId="ADAL" clId="{F34F330A-683B-5048-940F-BC2B6C4D6943}" dt="2024-04-07T16:54:46.509" v="4512" actId="1036"/>
          <ac:grpSpMkLst>
            <pc:docMk/>
            <pc:sldMk cId="1699839478" sldId="1262"/>
            <ac:grpSpMk id="997" creationId="{DD3ADBE0-19D6-AA4A-AFE7-344358E34CEB}"/>
          </ac:grpSpMkLst>
        </pc:grpChg>
        <pc:grpChg chg="mod">
          <ac:chgData name="Schlesinger, Sebastian" userId="d814e6c9-e9fb-4b77-84f7-ccd8aa3529bb" providerId="ADAL" clId="{F34F330A-683B-5048-940F-BC2B6C4D6943}" dt="2024-04-07T16:54:46.509" v="4512" actId="1036"/>
          <ac:grpSpMkLst>
            <pc:docMk/>
            <pc:sldMk cId="1699839478" sldId="1262"/>
            <ac:grpSpMk id="1000" creationId="{C6146689-126B-B940-9665-055B14C21450}"/>
          </ac:grpSpMkLst>
        </pc:grpChg>
        <pc:grpChg chg="mod">
          <ac:chgData name="Schlesinger, Sebastian" userId="d814e6c9-e9fb-4b77-84f7-ccd8aa3529bb" providerId="ADAL" clId="{F34F330A-683B-5048-940F-BC2B6C4D6943}" dt="2024-04-07T16:54:46.509" v="4512" actId="1036"/>
          <ac:grpSpMkLst>
            <pc:docMk/>
            <pc:sldMk cId="1699839478" sldId="1262"/>
            <ac:grpSpMk id="1001" creationId="{E8A63574-AAA9-514D-A845-F608E8E0B495}"/>
          </ac:grpSpMkLst>
        </pc:grpChg>
        <pc:grpChg chg="mod">
          <ac:chgData name="Schlesinger, Sebastian" userId="d814e6c9-e9fb-4b77-84f7-ccd8aa3529bb" providerId="ADAL" clId="{F34F330A-683B-5048-940F-BC2B6C4D6943}" dt="2024-04-07T16:54:46.509" v="4512" actId="1036"/>
          <ac:grpSpMkLst>
            <pc:docMk/>
            <pc:sldMk cId="1699839478" sldId="1262"/>
            <ac:grpSpMk id="1008" creationId="{1C138F43-E151-7F43-A52C-AD2B7236B970}"/>
          </ac:grpSpMkLst>
        </pc:grpChg>
        <pc:grpChg chg="mod">
          <ac:chgData name="Schlesinger, Sebastian" userId="d814e6c9-e9fb-4b77-84f7-ccd8aa3529bb" providerId="ADAL" clId="{F34F330A-683B-5048-940F-BC2B6C4D6943}" dt="2024-04-07T16:54:46.509" v="4512" actId="1036"/>
          <ac:grpSpMkLst>
            <pc:docMk/>
            <pc:sldMk cId="1699839478" sldId="1262"/>
            <ac:grpSpMk id="1009" creationId="{310047C9-8808-4445-B52D-5CA46FDD641B}"/>
          </ac:grpSpMkLst>
        </pc:grpChg>
        <pc:grpChg chg="mod">
          <ac:chgData name="Schlesinger, Sebastian" userId="d814e6c9-e9fb-4b77-84f7-ccd8aa3529bb" providerId="ADAL" clId="{F34F330A-683B-5048-940F-BC2B6C4D6943}" dt="2024-04-07T16:54:46.509" v="4512" actId="1036"/>
          <ac:grpSpMkLst>
            <pc:docMk/>
            <pc:sldMk cId="1699839478" sldId="1262"/>
            <ac:grpSpMk id="1014" creationId="{2A39A3DF-37B9-A046-B45F-DDEB0747FFB8}"/>
          </ac:grpSpMkLst>
        </pc:grpChg>
        <pc:grpChg chg="mod">
          <ac:chgData name="Schlesinger, Sebastian" userId="d814e6c9-e9fb-4b77-84f7-ccd8aa3529bb" providerId="ADAL" clId="{F34F330A-683B-5048-940F-BC2B6C4D6943}" dt="2024-04-07T16:54:46.509" v="4512" actId="1036"/>
          <ac:grpSpMkLst>
            <pc:docMk/>
            <pc:sldMk cId="1699839478" sldId="1262"/>
            <ac:grpSpMk id="1019" creationId="{2C1D9870-C854-6D41-84D3-89EBBCE7DBE8}"/>
          </ac:grpSpMkLst>
        </pc:grpChg>
        <pc:picChg chg="mod">
          <ac:chgData name="Schlesinger, Sebastian" userId="d814e6c9-e9fb-4b77-84f7-ccd8aa3529bb" providerId="ADAL" clId="{F34F330A-683B-5048-940F-BC2B6C4D6943}" dt="2024-04-07T16:54:46.509" v="4512" actId="1036"/>
          <ac:picMkLst>
            <pc:docMk/>
            <pc:sldMk cId="1699839478" sldId="1262"/>
            <ac:picMk id="650" creationId="{135B603F-8336-2440-90DD-B68520A9F981}"/>
          </ac:picMkLst>
        </pc:picChg>
        <pc:picChg chg="mod">
          <ac:chgData name="Schlesinger, Sebastian" userId="d814e6c9-e9fb-4b77-84f7-ccd8aa3529bb" providerId="ADAL" clId="{F34F330A-683B-5048-940F-BC2B6C4D6943}" dt="2024-04-07T16:54:46.509" v="4512" actId="1036"/>
          <ac:picMkLst>
            <pc:docMk/>
            <pc:sldMk cId="1699839478" sldId="1262"/>
            <ac:picMk id="652" creationId="{180E4E9B-5575-C04C-B7DB-B5BA7C4AA484}"/>
          </ac:picMkLst>
        </pc:picChg>
      </pc:sldChg>
      <pc:sldChg chg="delSp modSp add mod">
        <pc:chgData name="Schlesinger, Sebastian" userId="d814e6c9-e9fb-4b77-84f7-ccd8aa3529bb" providerId="ADAL" clId="{F34F330A-683B-5048-940F-BC2B6C4D6943}" dt="2024-04-07T16:54:55.081" v="4514" actId="478"/>
        <pc:sldMkLst>
          <pc:docMk/>
          <pc:sldMk cId="1457736131" sldId="1263"/>
        </pc:sldMkLst>
        <pc:spChg chg="del mod">
          <ac:chgData name="Schlesinger, Sebastian" userId="d814e6c9-e9fb-4b77-84f7-ccd8aa3529bb" providerId="ADAL" clId="{F34F330A-683B-5048-940F-BC2B6C4D6943}" dt="2024-04-07T16:54:55.081" v="4514" actId="478"/>
          <ac:spMkLst>
            <pc:docMk/>
            <pc:sldMk cId="1457736131" sldId="1263"/>
            <ac:spMk id="5" creationId="{818B350A-665A-4B4E-8611-F7A0C3B2DC51}"/>
          </ac:spMkLst>
        </pc:spChg>
      </pc:sldChg>
      <pc:sldChg chg="delSp modSp add mod">
        <pc:chgData name="Schlesinger, Sebastian" userId="d814e6c9-e9fb-4b77-84f7-ccd8aa3529bb" providerId="ADAL" clId="{F34F330A-683B-5048-940F-BC2B6C4D6943}" dt="2024-04-07T16:55:08.921" v="4519" actId="1076"/>
        <pc:sldMkLst>
          <pc:docMk/>
          <pc:sldMk cId="374943419" sldId="1264"/>
        </pc:sldMkLst>
        <pc:spChg chg="mod">
          <ac:chgData name="Schlesinger, Sebastian" userId="d814e6c9-e9fb-4b77-84f7-ccd8aa3529bb" providerId="ADAL" clId="{F34F330A-683B-5048-940F-BC2B6C4D6943}" dt="2024-04-07T16:55:08.921" v="4519" actId="1076"/>
          <ac:spMkLst>
            <pc:docMk/>
            <pc:sldMk cId="374943419" sldId="1264"/>
            <ac:spMk id="2" creationId="{EFE9D7D9-4CDB-1846-A1D6-B5373D48D5FA}"/>
          </ac:spMkLst>
        </pc:spChg>
        <pc:spChg chg="del mod">
          <ac:chgData name="Schlesinger, Sebastian" userId="d814e6c9-e9fb-4b77-84f7-ccd8aa3529bb" providerId="ADAL" clId="{F34F330A-683B-5048-940F-BC2B6C4D6943}" dt="2024-04-07T16:55:03.904" v="4518" actId="478"/>
          <ac:spMkLst>
            <pc:docMk/>
            <pc:sldMk cId="374943419" sldId="1264"/>
            <ac:spMk id="5" creationId="{818B350A-665A-4B4E-8611-F7A0C3B2DC51}"/>
          </ac:spMkLst>
        </pc:spChg>
        <pc:spChg chg="mod">
          <ac:chgData name="Schlesinger, Sebastian" userId="d814e6c9-e9fb-4b77-84f7-ccd8aa3529bb" providerId="ADAL" clId="{F34F330A-683B-5048-940F-BC2B6C4D6943}" dt="2024-04-07T16:55:01.350" v="4517" actId="404"/>
          <ac:spMkLst>
            <pc:docMk/>
            <pc:sldMk cId="374943419" sldId="1264"/>
            <ac:spMk id="6" creationId="{FAC08B47-1C0E-5D48-A9ED-A80A9C43504C}"/>
          </ac:spMkLst>
        </pc:spChg>
        <pc:spChg chg="mod">
          <ac:chgData name="Schlesinger, Sebastian" userId="d814e6c9-e9fb-4b77-84f7-ccd8aa3529bb" providerId="ADAL" clId="{F34F330A-683B-5048-940F-BC2B6C4D6943}" dt="2024-04-07T16:55:08.921" v="4519" actId="1076"/>
          <ac:spMkLst>
            <pc:docMk/>
            <pc:sldMk cId="374943419" sldId="1264"/>
            <ac:spMk id="203" creationId="{94DAFFBE-8C37-EC41-88D4-3B6327CDA96F}"/>
          </ac:spMkLst>
        </pc:spChg>
        <pc:spChg chg="mod">
          <ac:chgData name="Schlesinger, Sebastian" userId="d814e6c9-e9fb-4b77-84f7-ccd8aa3529bb" providerId="ADAL" clId="{F34F330A-683B-5048-940F-BC2B6C4D6943}" dt="2024-04-07T16:55:08.921" v="4519" actId="1076"/>
          <ac:spMkLst>
            <pc:docMk/>
            <pc:sldMk cId="374943419" sldId="1264"/>
            <ac:spMk id="204" creationId="{CAFFDC99-9C64-4545-B4C3-A0E1FF597D19}"/>
          </ac:spMkLst>
        </pc:spChg>
        <pc:spChg chg="mod">
          <ac:chgData name="Schlesinger, Sebastian" userId="d814e6c9-e9fb-4b77-84f7-ccd8aa3529bb" providerId="ADAL" clId="{F34F330A-683B-5048-940F-BC2B6C4D6943}" dt="2024-04-07T16:55:08.921" v="4519" actId="1076"/>
          <ac:spMkLst>
            <pc:docMk/>
            <pc:sldMk cId="374943419" sldId="1264"/>
            <ac:spMk id="295" creationId="{DF7BB4DC-D674-5D48-AD3D-92259D4E8719}"/>
          </ac:spMkLst>
        </pc:spChg>
        <pc:spChg chg="mod">
          <ac:chgData name="Schlesinger, Sebastian" userId="d814e6c9-e9fb-4b77-84f7-ccd8aa3529bb" providerId="ADAL" clId="{F34F330A-683B-5048-940F-BC2B6C4D6943}" dt="2024-04-07T16:55:08.921" v="4519" actId="1076"/>
          <ac:spMkLst>
            <pc:docMk/>
            <pc:sldMk cId="374943419" sldId="1264"/>
            <ac:spMk id="327" creationId="{57A4B698-E5A9-CC49-A803-B00E5B0F4E5B}"/>
          </ac:spMkLst>
        </pc:spChg>
        <pc:spChg chg="mod">
          <ac:chgData name="Schlesinger, Sebastian" userId="d814e6c9-e9fb-4b77-84f7-ccd8aa3529bb" providerId="ADAL" clId="{F34F330A-683B-5048-940F-BC2B6C4D6943}" dt="2024-04-07T16:55:08.921" v="4519" actId="1076"/>
          <ac:spMkLst>
            <pc:docMk/>
            <pc:sldMk cId="374943419" sldId="1264"/>
            <ac:spMk id="328" creationId="{4299F198-F6BC-D84B-A132-247DE12D88BC}"/>
          </ac:spMkLst>
        </pc:spChg>
        <pc:spChg chg="mod">
          <ac:chgData name="Schlesinger, Sebastian" userId="d814e6c9-e9fb-4b77-84f7-ccd8aa3529bb" providerId="ADAL" clId="{F34F330A-683B-5048-940F-BC2B6C4D6943}" dt="2024-04-07T16:55:08.921" v="4519" actId="1076"/>
          <ac:spMkLst>
            <pc:docMk/>
            <pc:sldMk cId="374943419" sldId="1264"/>
            <ac:spMk id="329" creationId="{DC9B9DDD-57B4-5C47-B709-CC1E60CA572F}"/>
          </ac:spMkLst>
        </pc:spChg>
        <pc:spChg chg="mod">
          <ac:chgData name="Schlesinger, Sebastian" userId="d814e6c9-e9fb-4b77-84f7-ccd8aa3529bb" providerId="ADAL" clId="{F34F330A-683B-5048-940F-BC2B6C4D6943}" dt="2024-04-07T16:55:08.921" v="4519" actId="1076"/>
          <ac:spMkLst>
            <pc:docMk/>
            <pc:sldMk cId="374943419" sldId="1264"/>
            <ac:spMk id="330" creationId="{4DEE8A35-1100-9F4E-9ADC-43B2758E16DA}"/>
          </ac:spMkLst>
        </pc:spChg>
        <pc:spChg chg="mod">
          <ac:chgData name="Schlesinger, Sebastian" userId="d814e6c9-e9fb-4b77-84f7-ccd8aa3529bb" providerId="ADAL" clId="{F34F330A-683B-5048-940F-BC2B6C4D6943}" dt="2024-04-07T16:55:08.921" v="4519" actId="1076"/>
          <ac:spMkLst>
            <pc:docMk/>
            <pc:sldMk cId="374943419" sldId="1264"/>
            <ac:spMk id="349" creationId="{A048E1EF-0C69-8847-A36A-ADFF266EF630}"/>
          </ac:spMkLst>
        </pc:spChg>
        <pc:spChg chg="mod">
          <ac:chgData name="Schlesinger, Sebastian" userId="d814e6c9-e9fb-4b77-84f7-ccd8aa3529bb" providerId="ADAL" clId="{F34F330A-683B-5048-940F-BC2B6C4D6943}" dt="2024-04-07T16:55:08.921" v="4519" actId="1076"/>
          <ac:spMkLst>
            <pc:docMk/>
            <pc:sldMk cId="374943419" sldId="1264"/>
            <ac:spMk id="402" creationId="{9600BDB0-B69B-3A49-8AE3-C321F92D1E07}"/>
          </ac:spMkLst>
        </pc:spChg>
        <pc:spChg chg="mod">
          <ac:chgData name="Schlesinger, Sebastian" userId="d814e6c9-e9fb-4b77-84f7-ccd8aa3529bb" providerId="ADAL" clId="{F34F330A-683B-5048-940F-BC2B6C4D6943}" dt="2024-04-07T16:55:08.921" v="4519" actId="1076"/>
          <ac:spMkLst>
            <pc:docMk/>
            <pc:sldMk cId="374943419" sldId="1264"/>
            <ac:spMk id="409" creationId="{20655E62-4CCD-E046-A993-525D3A99931C}"/>
          </ac:spMkLst>
        </pc:spChg>
        <pc:spChg chg="mod">
          <ac:chgData name="Schlesinger, Sebastian" userId="d814e6c9-e9fb-4b77-84f7-ccd8aa3529bb" providerId="ADAL" clId="{F34F330A-683B-5048-940F-BC2B6C4D6943}" dt="2024-04-07T16:55:08.921" v="4519" actId="1076"/>
          <ac:spMkLst>
            <pc:docMk/>
            <pc:sldMk cId="374943419" sldId="1264"/>
            <ac:spMk id="410" creationId="{6BFA39D2-A95F-1A42-AABE-822C47AB3E4E}"/>
          </ac:spMkLst>
        </pc:spChg>
        <pc:spChg chg="mod">
          <ac:chgData name="Schlesinger, Sebastian" userId="d814e6c9-e9fb-4b77-84f7-ccd8aa3529bb" providerId="ADAL" clId="{F34F330A-683B-5048-940F-BC2B6C4D6943}" dt="2024-04-07T16:55:08.921" v="4519" actId="1076"/>
          <ac:spMkLst>
            <pc:docMk/>
            <pc:sldMk cId="374943419" sldId="1264"/>
            <ac:spMk id="411" creationId="{7920D845-4AF7-1A4B-B83D-F6E5623129AB}"/>
          </ac:spMkLst>
        </pc:spChg>
        <pc:spChg chg="mod">
          <ac:chgData name="Schlesinger, Sebastian" userId="d814e6c9-e9fb-4b77-84f7-ccd8aa3529bb" providerId="ADAL" clId="{F34F330A-683B-5048-940F-BC2B6C4D6943}" dt="2024-04-07T16:55:08.921" v="4519" actId="1076"/>
          <ac:spMkLst>
            <pc:docMk/>
            <pc:sldMk cId="374943419" sldId="1264"/>
            <ac:spMk id="414" creationId="{0161C2AA-FEFC-C041-9E7E-268E6DE5A8F1}"/>
          </ac:spMkLst>
        </pc:spChg>
        <pc:spChg chg="mod">
          <ac:chgData name="Schlesinger, Sebastian" userId="d814e6c9-e9fb-4b77-84f7-ccd8aa3529bb" providerId="ADAL" clId="{F34F330A-683B-5048-940F-BC2B6C4D6943}" dt="2024-04-07T16:55:08.921" v="4519" actId="1076"/>
          <ac:spMkLst>
            <pc:docMk/>
            <pc:sldMk cId="374943419" sldId="1264"/>
            <ac:spMk id="415" creationId="{3CD27586-D015-EA44-85D6-CD5CD84D1A10}"/>
          </ac:spMkLst>
        </pc:spChg>
        <pc:spChg chg="mod">
          <ac:chgData name="Schlesinger, Sebastian" userId="d814e6c9-e9fb-4b77-84f7-ccd8aa3529bb" providerId="ADAL" clId="{F34F330A-683B-5048-940F-BC2B6C4D6943}" dt="2024-04-07T16:55:08.921" v="4519" actId="1076"/>
          <ac:spMkLst>
            <pc:docMk/>
            <pc:sldMk cId="374943419" sldId="1264"/>
            <ac:spMk id="416" creationId="{79931AC2-B756-844F-8B0A-D4AE323FC9C7}"/>
          </ac:spMkLst>
        </pc:spChg>
        <pc:spChg chg="mod">
          <ac:chgData name="Schlesinger, Sebastian" userId="d814e6c9-e9fb-4b77-84f7-ccd8aa3529bb" providerId="ADAL" clId="{F34F330A-683B-5048-940F-BC2B6C4D6943}" dt="2024-04-07T16:55:08.921" v="4519" actId="1076"/>
          <ac:spMkLst>
            <pc:docMk/>
            <pc:sldMk cId="374943419" sldId="1264"/>
            <ac:spMk id="417" creationId="{090733E3-62AE-8D4A-B199-3E54FE059479}"/>
          </ac:spMkLst>
        </pc:spChg>
        <pc:spChg chg="mod">
          <ac:chgData name="Schlesinger, Sebastian" userId="d814e6c9-e9fb-4b77-84f7-ccd8aa3529bb" providerId="ADAL" clId="{F34F330A-683B-5048-940F-BC2B6C4D6943}" dt="2024-04-07T16:55:08.921" v="4519" actId="1076"/>
          <ac:spMkLst>
            <pc:docMk/>
            <pc:sldMk cId="374943419" sldId="1264"/>
            <ac:spMk id="419" creationId="{F5DC526A-59E3-654D-8A44-E4FD8EF5D6DB}"/>
          </ac:spMkLst>
        </pc:spChg>
        <pc:spChg chg="mod">
          <ac:chgData name="Schlesinger, Sebastian" userId="d814e6c9-e9fb-4b77-84f7-ccd8aa3529bb" providerId="ADAL" clId="{F34F330A-683B-5048-940F-BC2B6C4D6943}" dt="2024-04-07T16:55:08.921" v="4519" actId="1076"/>
          <ac:spMkLst>
            <pc:docMk/>
            <pc:sldMk cId="374943419" sldId="1264"/>
            <ac:spMk id="420" creationId="{245CE827-FBBA-0247-857D-C7827D072266}"/>
          </ac:spMkLst>
        </pc:spChg>
        <pc:spChg chg="mod">
          <ac:chgData name="Schlesinger, Sebastian" userId="d814e6c9-e9fb-4b77-84f7-ccd8aa3529bb" providerId="ADAL" clId="{F34F330A-683B-5048-940F-BC2B6C4D6943}" dt="2024-04-07T16:55:08.921" v="4519" actId="1076"/>
          <ac:spMkLst>
            <pc:docMk/>
            <pc:sldMk cId="374943419" sldId="1264"/>
            <ac:spMk id="421" creationId="{ECB8DEAD-01C9-AB45-B72E-A484126572A6}"/>
          </ac:spMkLst>
        </pc:spChg>
        <pc:spChg chg="mod">
          <ac:chgData name="Schlesinger, Sebastian" userId="d814e6c9-e9fb-4b77-84f7-ccd8aa3529bb" providerId="ADAL" clId="{F34F330A-683B-5048-940F-BC2B6C4D6943}" dt="2024-04-07T16:55:08.921" v="4519" actId="1076"/>
          <ac:spMkLst>
            <pc:docMk/>
            <pc:sldMk cId="374943419" sldId="1264"/>
            <ac:spMk id="422" creationId="{790558CC-63C0-D640-8147-A79BA4249F03}"/>
          </ac:spMkLst>
        </pc:spChg>
        <pc:spChg chg="mod">
          <ac:chgData name="Schlesinger, Sebastian" userId="d814e6c9-e9fb-4b77-84f7-ccd8aa3529bb" providerId="ADAL" clId="{F34F330A-683B-5048-940F-BC2B6C4D6943}" dt="2024-04-07T16:55:08.921" v="4519" actId="1076"/>
          <ac:spMkLst>
            <pc:docMk/>
            <pc:sldMk cId="374943419" sldId="1264"/>
            <ac:spMk id="423" creationId="{747308DA-08E3-F647-A4FE-F53AA331F1F0}"/>
          </ac:spMkLst>
        </pc:spChg>
        <pc:spChg chg="mod">
          <ac:chgData name="Schlesinger, Sebastian" userId="d814e6c9-e9fb-4b77-84f7-ccd8aa3529bb" providerId="ADAL" clId="{F34F330A-683B-5048-940F-BC2B6C4D6943}" dt="2024-04-07T16:55:08.921" v="4519" actId="1076"/>
          <ac:spMkLst>
            <pc:docMk/>
            <pc:sldMk cId="374943419" sldId="1264"/>
            <ac:spMk id="424" creationId="{8DDA48C8-F1B8-3D4B-9243-90AD2C6DF4C9}"/>
          </ac:spMkLst>
        </pc:spChg>
        <pc:spChg chg="mod">
          <ac:chgData name="Schlesinger, Sebastian" userId="d814e6c9-e9fb-4b77-84f7-ccd8aa3529bb" providerId="ADAL" clId="{F34F330A-683B-5048-940F-BC2B6C4D6943}" dt="2024-04-07T16:55:08.921" v="4519" actId="1076"/>
          <ac:spMkLst>
            <pc:docMk/>
            <pc:sldMk cId="374943419" sldId="1264"/>
            <ac:spMk id="425" creationId="{4CFC0AF0-7EC0-4D43-94F4-E73826F0EB8E}"/>
          </ac:spMkLst>
        </pc:spChg>
        <pc:spChg chg="mod">
          <ac:chgData name="Schlesinger, Sebastian" userId="d814e6c9-e9fb-4b77-84f7-ccd8aa3529bb" providerId="ADAL" clId="{F34F330A-683B-5048-940F-BC2B6C4D6943}" dt="2024-04-07T16:55:08.921" v="4519" actId="1076"/>
          <ac:spMkLst>
            <pc:docMk/>
            <pc:sldMk cId="374943419" sldId="1264"/>
            <ac:spMk id="426" creationId="{FD2FE8A7-E83B-3C4D-A1FE-0B7B25DBC93A}"/>
          </ac:spMkLst>
        </pc:spChg>
        <pc:spChg chg="mod">
          <ac:chgData name="Schlesinger, Sebastian" userId="d814e6c9-e9fb-4b77-84f7-ccd8aa3529bb" providerId="ADAL" clId="{F34F330A-683B-5048-940F-BC2B6C4D6943}" dt="2024-04-07T16:55:08.921" v="4519" actId="1076"/>
          <ac:spMkLst>
            <pc:docMk/>
            <pc:sldMk cId="374943419" sldId="1264"/>
            <ac:spMk id="427" creationId="{DDBB99F5-8593-8C4D-A838-59A6ECE1B999}"/>
          </ac:spMkLst>
        </pc:spChg>
        <pc:spChg chg="mod">
          <ac:chgData name="Schlesinger, Sebastian" userId="d814e6c9-e9fb-4b77-84f7-ccd8aa3529bb" providerId="ADAL" clId="{F34F330A-683B-5048-940F-BC2B6C4D6943}" dt="2024-04-07T16:55:08.921" v="4519" actId="1076"/>
          <ac:spMkLst>
            <pc:docMk/>
            <pc:sldMk cId="374943419" sldId="1264"/>
            <ac:spMk id="429" creationId="{C71ECA35-4F8D-5D47-8060-B0745197BE2B}"/>
          </ac:spMkLst>
        </pc:spChg>
        <pc:spChg chg="mod">
          <ac:chgData name="Schlesinger, Sebastian" userId="d814e6c9-e9fb-4b77-84f7-ccd8aa3529bb" providerId="ADAL" clId="{F34F330A-683B-5048-940F-BC2B6C4D6943}" dt="2024-04-07T16:55:08.921" v="4519" actId="1076"/>
          <ac:spMkLst>
            <pc:docMk/>
            <pc:sldMk cId="374943419" sldId="1264"/>
            <ac:spMk id="430" creationId="{FDD4DECA-422E-4743-ADFD-53E28A987AA1}"/>
          </ac:spMkLst>
        </pc:spChg>
        <pc:spChg chg="mod">
          <ac:chgData name="Schlesinger, Sebastian" userId="d814e6c9-e9fb-4b77-84f7-ccd8aa3529bb" providerId="ADAL" clId="{F34F330A-683B-5048-940F-BC2B6C4D6943}" dt="2024-04-07T16:55:08.921" v="4519" actId="1076"/>
          <ac:spMkLst>
            <pc:docMk/>
            <pc:sldMk cId="374943419" sldId="1264"/>
            <ac:spMk id="431" creationId="{EAEDB337-6724-464E-A55A-5A0E5BBFD99B}"/>
          </ac:spMkLst>
        </pc:spChg>
        <pc:spChg chg="mod">
          <ac:chgData name="Schlesinger, Sebastian" userId="d814e6c9-e9fb-4b77-84f7-ccd8aa3529bb" providerId="ADAL" clId="{F34F330A-683B-5048-940F-BC2B6C4D6943}" dt="2024-04-07T16:55:08.921" v="4519" actId="1076"/>
          <ac:spMkLst>
            <pc:docMk/>
            <pc:sldMk cId="374943419" sldId="1264"/>
            <ac:spMk id="432" creationId="{1FA4EE33-78A2-794A-9CB7-B9C75F982E4C}"/>
          </ac:spMkLst>
        </pc:spChg>
        <pc:spChg chg="mod">
          <ac:chgData name="Schlesinger, Sebastian" userId="d814e6c9-e9fb-4b77-84f7-ccd8aa3529bb" providerId="ADAL" clId="{F34F330A-683B-5048-940F-BC2B6C4D6943}" dt="2024-04-07T16:55:08.921" v="4519" actId="1076"/>
          <ac:spMkLst>
            <pc:docMk/>
            <pc:sldMk cId="374943419" sldId="1264"/>
            <ac:spMk id="433" creationId="{875142B1-4732-5048-81A1-9B96CDE365C9}"/>
          </ac:spMkLst>
        </pc:spChg>
        <pc:spChg chg="mod">
          <ac:chgData name="Schlesinger, Sebastian" userId="d814e6c9-e9fb-4b77-84f7-ccd8aa3529bb" providerId="ADAL" clId="{F34F330A-683B-5048-940F-BC2B6C4D6943}" dt="2024-04-07T16:55:08.921" v="4519" actId="1076"/>
          <ac:spMkLst>
            <pc:docMk/>
            <pc:sldMk cId="374943419" sldId="1264"/>
            <ac:spMk id="435" creationId="{5AFC1130-C0C2-3444-AF07-ACAD07F9A69C}"/>
          </ac:spMkLst>
        </pc:spChg>
        <pc:spChg chg="mod">
          <ac:chgData name="Schlesinger, Sebastian" userId="d814e6c9-e9fb-4b77-84f7-ccd8aa3529bb" providerId="ADAL" clId="{F34F330A-683B-5048-940F-BC2B6C4D6943}" dt="2024-04-07T16:55:08.921" v="4519" actId="1076"/>
          <ac:spMkLst>
            <pc:docMk/>
            <pc:sldMk cId="374943419" sldId="1264"/>
            <ac:spMk id="436" creationId="{8DAA4E75-2F77-7F4F-AE38-52EF63C136FF}"/>
          </ac:spMkLst>
        </pc:spChg>
        <pc:spChg chg="mod">
          <ac:chgData name="Schlesinger, Sebastian" userId="d814e6c9-e9fb-4b77-84f7-ccd8aa3529bb" providerId="ADAL" clId="{F34F330A-683B-5048-940F-BC2B6C4D6943}" dt="2024-04-07T16:55:08.921" v="4519" actId="1076"/>
          <ac:spMkLst>
            <pc:docMk/>
            <pc:sldMk cId="374943419" sldId="1264"/>
            <ac:spMk id="438" creationId="{61FC6345-4973-8140-A6BB-928CDD8284E9}"/>
          </ac:spMkLst>
        </pc:spChg>
        <pc:spChg chg="mod">
          <ac:chgData name="Schlesinger, Sebastian" userId="d814e6c9-e9fb-4b77-84f7-ccd8aa3529bb" providerId="ADAL" clId="{F34F330A-683B-5048-940F-BC2B6C4D6943}" dt="2024-04-07T16:55:08.921" v="4519" actId="1076"/>
          <ac:spMkLst>
            <pc:docMk/>
            <pc:sldMk cId="374943419" sldId="1264"/>
            <ac:spMk id="439" creationId="{5EFDDE48-FE9E-9249-87DD-27F8785A68BC}"/>
          </ac:spMkLst>
        </pc:spChg>
        <pc:spChg chg="mod">
          <ac:chgData name="Schlesinger, Sebastian" userId="d814e6c9-e9fb-4b77-84f7-ccd8aa3529bb" providerId="ADAL" clId="{F34F330A-683B-5048-940F-BC2B6C4D6943}" dt="2024-04-07T16:55:08.921" v="4519" actId="1076"/>
          <ac:spMkLst>
            <pc:docMk/>
            <pc:sldMk cId="374943419" sldId="1264"/>
            <ac:spMk id="440" creationId="{CE69DA54-A2DB-AA4B-9B32-11813B2F7519}"/>
          </ac:spMkLst>
        </pc:spChg>
        <pc:spChg chg="mod">
          <ac:chgData name="Schlesinger, Sebastian" userId="d814e6c9-e9fb-4b77-84f7-ccd8aa3529bb" providerId="ADAL" clId="{F34F330A-683B-5048-940F-BC2B6C4D6943}" dt="2024-04-07T16:55:08.921" v="4519" actId="1076"/>
          <ac:spMkLst>
            <pc:docMk/>
            <pc:sldMk cId="374943419" sldId="1264"/>
            <ac:spMk id="441" creationId="{C4B49586-4E68-A548-84ED-789AD9B8FEED}"/>
          </ac:spMkLst>
        </pc:spChg>
        <pc:spChg chg="mod">
          <ac:chgData name="Schlesinger, Sebastian" userId="d814e6c9-e9fb-4b77-84f7-ccd8aa3529bb" providerId="ADAL" clId="{F34F330A-683B-5048-940F-BC2B6C4D6943}" dt="2024-04-07T16:55:08.921" v="4519" actId="1076"/>
          <ac:spMkLst>
            <pc:docMk/>
            <pc:sldMk cId="374943419" sldId="1264"/>
            <ac:spMk id="442" creationId="{1179A2EB-EEF0-3847-837A-72FA8FFDC4D6}"/>
          </ac:spMkLst>
        </pc:spChg>
        <pc:spChg chg="mod">
          <ac:chgData name="Schlesinger, Sebastian" userId="d814e6c9-e9fb-4b77-84f7-ccd8aa3529bb" providerId="ADAL" clId="{F34F330A-683B-5048-940F-BC2B6C4D6943}" dt="2024-04-07T16:55:08.921" v="4519" actId="1076"/>
          <ac:spMkLst>
            <pc:docMk/>
            <pc:sldMk cId="374943419" sldId="1264"/>
            <ac:spMk id="582" creationId="{B1476A90-F591-974E-B11C-39A30B0F987B}"/>
          </ac:spMkLst>
        </pc:spChg>
        <pc:spChg chg="mod">
          <ac:chgData name="Schlesinger, Sebastian" userId="d814e6c9-e9fb-4b77-84f7-ccd8aa3529bb" providerId="ADAL" clId="{F34F330A-683B-5048-940F-BC2B6C4D6943}" dt="2024-04-07T16:55:08.921" v="4519" actId="1076"/>
          <ac:spMkLst>
            <pc:docMk/>
            <pc:sldMk cId="374943419" sldId="1264"/>
            <ac:spMk id="583" creationId="{FAF65266-E375-3A4E-8042-0B0D6B8CFA60}"/>
          </ac:spMkLst>
        </pc:spChg>
        <pc:spChg chg="mod">
          <ac:chgData name="Schlesinger, Sebastian" userId="d814e6c9-e9fb-4b77-84f7-ccd8aa3529bb" providerId="ADAL" clId="{F34F330A-683B-5048-940F-BC2B6C4D6943}" dt="2024-04-07T16:55:08.921" v="4519" actId="1076"/>
          <ac:spMkLst>
            <pc:docMk/>
            <pc:sldMk cId="374943419" sldId="1264"/>
            <ac:spMk id="585" creationId="{D8C9439F-A149-D942-929A-18B7B9A8DCF4}"/>
          </ac:spMkLst>
        </pc:spChg>
        <pc:spChg chg="mod">
          <ac:chgData name="Schlesinger, Sebastian" userId="d814e6c9-e9fb-4b77-84f7-ccd8aa3529bb" providerId="ADAL" clId="{F34F330A-683B-5048-940F-BC2B6C4D6943}" dt="2024-04-07T16:55:08.921" v="4519" actId="1076"/>
          <ac:spMkLst>
            <pc:docMk/>
            <pc:sldMk cId="374943419" sldId="1264"/>
            <ac:spMk id="586" creationId="{0C0CC8C6-CE81-EF42-BA4E-3A45D13E6CD2}"/>
          </ac:spMkLst>
        </pc:spChg>
        <pc:spChg chg="mod">
          <ac:chgData name="Schlesinger, Sebastian" userId="d814e6c9-e9fb-4b77-84f7-ccd8aa3529bb" providerId="ADAL" clId="{F34F330A-683B-5048-940F-BC2B6C4D6943}" dt="2024-04-07T16:55:08.921" v="4519" actId="1076"/>
          <ac:spMkLst>
            <pc:docMk/>
            <pc:sldMk cId="374943419" sldId="1264"/>
            <ac:spMk id="587" creationId="{3E8C4D08-870E-A742-950E-F94FEE119597}"/>
          </ac:spMkLst>
        </pc:spChg>
        <pc:spChg chg="mod">
          <ac:chgData name="Schlesinger, Sebastian" userId="d814e6c9-e9fb-4b77-84f7-ccd8aa3529bb" providerId="ADAL" clId="{F34F330A-683B-5048-940F-BC2B6C4D6943}" dt="2024-04-07T16:55:08.921" v="4519" actId="1076"/>
          <ac:spMkLst>
            <pc:docMk/>
            <pc:sldMk cId="374943419" sldId="1264"/>
            <ac:spMk id="588" creationId="{AF1A2733-0B79-E940-8171-436600A9A36D}"/>
          </ac:spMkLst>
        </pc:spChg>
        <pc:spChg chg="mod">
          <ac:chgData name="Schlesinger, Sebastian" userId="d814e6c9-e9fb-4b77-84f7-ccd8aa3529bb" providerId="ADAL" clId="{F34F330A-683B-5048-940F-BC2B6C4D6943}" dt="2024-04-07T16:55:08.921" v="4519" actId="1076"/>
          <ac:spMkLst>
            <pc:docMk/>
            <pc:sldMk cId="374943419" sldId="1264"/>
            <ac:spMk id="590" creationId="{B0A245DD-4B67-F546-BF8C-E3D0A2C89B58}"/>
          </ac:spMkLst>
        </pc:spChg>
        <pc:spChg chg="mod">
          <ac:chgData name="Schlesinger, Sebastian" userId="d814e6c9-e9fb-4b77-84f7-ccd8aa3529bb" providerId="ADAL" clId="{F34F330A-683B-5048-940F-BC2B6C4D6943}" dt="2024-04-07T16:55:08.921" v="4519" actId="1076"/>
          <ac:spMkLst>
            <pc:docMk/>
            <pc:sldMk cId="374943419" sldId="1264"/>
            <ac:spMk id="591" creationId="{70CB17FC-C529-3648-AFDA-8721418A5095}"/>
          </ac:spMkLst>
        </pc:spChg>
        <pc:spChg chg="mod">
          <ac:chgData name="Schlesinger, Sebastian" userId="d814e6c9-e9fb-4b77-84f7-ccd8aa3529bb" providerId="ADAL" clId="{F34F330A-683B-5048-940F-BC2B6C4D6943}" dt="2024-04-07T16:55:08.921" v="4519" actId="1076"/>
          <ac:spMkLst>
            <pc:docMk/>
            <pc:sldMk cId="374943419" sldId="1264"/>
            <ac:spMk id="593" creationId="{18E03FC9-7974-9640-9835-27B0131CD76F}"/>
          </ac:spMkLst>
        </pc:spChg>
        <pc:spChg chg="mod">
          <ac:chgData name="Schlesinger, Sebastian" userId="d814e6c9-e9fb-4b77-84f7-ccd8aa3529bb" providerId="ADAL" clId="{F34F330A-683B-5048-940F-BC2B6C4D6943}" dt="2024-04-07T16:55:08.921" v="4519" actId="1076"/>
          <ac:spMkLst>
            <pc:docMk/>
            <pc:sldMk cId="374943419" sldId="1264"/>
            <ac:spMk id="594" creationId="{B02F09FE-2B85-5F4C-B1D3-7285C2B56BB5}"/>
          </ac:spMkLst>
        </pc:spChg>
        <pc:spChg chg="mod">
          <ac:chgData name="Schlesinger, Sebastian" userId="d814e6c9-e9fb-4b77-84f7-ccd8aa3529bb" providerId="ADAL" clId="{F34F330A-683B-5048-940F-BC2B6C4D6943}" dt="2024-04-07T16:55:08.921" v="4519" actId="1076"/>
          <ac:spMkLst>
            <pc:docMk/>
            <pc:sldMk cId="374943419" sldId="1264"/>
            <ac:spMk id="595" creationId="{1154C3FD-FF9C-E343-A60C-430A6B3F38A5}"/>
          </ac:spMkLst>
        </pc:spChg>
        <pc:spChg chg="mod">
          <ac:chgData name="Schlesinger, Sebastian" userId="d814e6c9-e9fb-4b77-84f7-ccd8aa3529bb" providerId="ADAL" clId="{F34F330A-683B-5048-940F-BC2B6C4D6943}" dt="2024-04-07T16:55:08.921" v="4519" actId="1076"/>
          <ac:spMkLst>
            <pc:docMk/>
            <pc:sldMk cId="374943419" sldId="1264"/>
            <ac:spMk id="596" creationId="{978879B9-5CF4-0C42-8D6C-4676831E90D5}"/>
          </ac:spMkLst>
        </pc:spChg>
        <pc:spChg chg="mod">
          <ac:chgData name="Schlesinger, Sebastian" userId="d814e6c9-e9fb-4b77-84f7-ccd8aa3529bb" providerId="ADAL" clId="{F34F330A-683B-5048-940F-BC2B6C4D6943}" dt="2024-04-07T16:55:08.921" v="4519" actId="1076"/>
          <ac:spMkLst>
            <pc:docMk/>
            <pc:sldMk cId="374943419" sldId="1264"/>
            <ac:spMk id="638" creationId="{6E62C662-849A-5546-97FB-27C419E31ED7}"/>
          </ac:spMkLst>
        </pc:spChg>
        <pc:spChg chg="mod">
          <ac:chgData name="Schlesinger, Sebastian" userId="d814e6c9-e9fb-4b77-84f7-ccd8aa3529bb" providerId="ADAL" clId="{F34F330A-683B-5048-940F-BC2B6C4D6943}" dt="2024-04-07T16:55:08.921" v="4519" actId="1076"/>
          <ac:spMkLst>
            <pc:docMk/>
            <pc:sldMk cId="374943419" sldId="1264"/>
            <ac:spMk id="639" creationId="{CE5D4DD5-02BB-9C42-86C9-F0B5A6635376}"/>
          </ac:spMkLst>
        </pc:spChg>
        <pc:spChg chg="mod">
          <ac:chgData name="Schlesinger, Sebastian" userId="d814e6c9-e9fb-4b77-84f7-ccd8aa3529bb" providerId="ADAL" clId="{F34F330A-683B-5048-940F-BC2B6C4D6943}" dt="2024-04-07T16:55:08.921" v="4519" actId="1076"/>
          <ac:spMkLst>
            <pc:docMk/>
            <pc:sldMk cId="374943419" sldId="1264"/>
            <ac:spMk id="651" creationId="{A555F850-562D-AD4F-B452-96C73D01DD3B}"/>
          </ac:spMkLst>
        </pc:spChg>
        <pc:spChg chg="mod">
          <ac:chgData name="Schlesinger, Sebastian" userId="d814e6c9-e9fb-4b77-84f7-ccd8aa3529bb" providerId="ADAL" clId="{F34F330A-683B-5048-940F-BC2B6C4D6943}" dt="2024-04-07T16:55:08.921" v="4519" actId="1076"/>
          <ac:spMkLst>
            <pc:docMk/>
            <pc:sldMk cId="374943419" sldId="1264"/>
            <ac:spMk id="653" creationId="{7DBE96E5-E342-0640-A4FB-8433BEA2C3EA}"/>
          </ac:spMkLst>
        </pc:spChg>
        <pc:spChg chg="mod">
          <ac:chgData name="Schlesinger, Sebastian" userId="d814e6c9-e9fb-4b77-84f7-ccd8aa3529bb" providerId="ADAL" clId="{F34F330A-683B-5048-940F-BC2B6C4D6943}" dt="2024-04-07T16:55:08.921" v="4519" actId="1076"/>
          <ac:spMkLst>
            <pc:docMk/>
            <pc:sldMk cId="374943419" sldId="1264"/>
            <ac:spMk id="654" creationId="{C685E858-73F6-304D-A9B2-FB408EAEAE89}"/>
          </ac:spMkLst>
        </pc:spChg>
        <pc:spChg chg="mod">
          <ac:chgData name="Schlesinger, Sebastian" userId="d814e6c9-e9fb-4b77-84f7-ccd8aa3529bb" providerId="ADAL" clId="{F34F330A-683B-5048-940F-BC2B6C4D6943}" dt="2024-04-07T16:55:08.921" v="4519" actId="1076"/>
          <ac:spMkLst>
            <pc:docMk/>
            <pc:sldMk cId="374943419" sldId="1264"/>
            <ac:spMk id="655" creationId="{AF64C085-2E7B-BA45-A92C-0400AAF3A656}"/>
          </ac:spMkLst>
        </pc:spChg>
        <pc:spChg chg="mod">
          <ac:chgData name="Schlesinger, Sebastian" userId="d814e6c9-e9fb-4b77-84f7-ccd8aa3529bb" providerId="ADAL" clId="{F34F330A-683B-5048-940F-BC2B6C4D6943}" dt="2024-04-07T16:55:08.921" v="4519" actId="1076"/>
          <ac:spMkLst>
            <pc:docMk/>
            <pc:sldMk cId="374943419" sldId="1264"/>
            <ac:spMk id="656" creationId="{CBE1239C-4F2E-ED4C-BD21-40993AE6C889}"/>
          </ac:spMkLst>
        </pc:spChg>
        <pc:spChg chg="mod">
          <ac:chgData name="Schlesinger, Sebastian" userId="d814e6c9-e9fb-4b77-84f7-ccd8aa3529bb" providerId="ADAL" clId="{F34F330A-683B-5048-940F-BC2B6C4D6943}" dt="2024-04-07T16:55:08.921" v="4519" actId="1076"/>
          <ac:spMkLst>
            <pc:docMk/>
            <pc:sldMk cId="374943419" sldId="1264"/>
            <ac:spMk id="657" creationId="{32E401E2-9C9D-1C41-A94E-50F270EF177D}"/>
          </ac:spMkLst>
        </pc:spChg>
        <pc:spChg chg="mod">
          <ac:chgData name="Schlesinger, Sebastian" userId="d814e6c9-e9fb-4b77-84f7-ccd8aa3529bb" providerId="ADAL" clId="{F34F330A-683B-5048-940F-BC2B6C4D6943}" dt="2024-04-07T16:55:08.921" v="4519" actId="1076"/>
          <ac:spMkLst>
            <pc:docMk/>
            <pc:sldMk cId="374943419" sldId="1264"/>
            <ac:spMk id="658" creationId="{FA157A51-7F18-4F4D-8C83-BFAD67826499}"/>
          </ac:spMkLst>
        </pc:spChg>
        <pc:spChg chg="mod">
          <ac:chgData name="Schlesinger, Sebastian" userId="d814e6c9-e9fb-4b77-84f7-ccd8aa3529bb" providerId="ADAL" clId="{F34F330A-683B-5048-940F-BC2B6C4D6943}" dt="2024-04-07T16:55:08.921" v="4519" actId="1076"/>
          <ac:spMkLst>
            <pc:docMk/>
            <pc:sldMk cId="374943419" sldId="1264"/>
            <ac:spMk id="660" creationId="{74F1A127-BD96-664E-BA7B-8AB571743829}"/>
          </ac:spMkLst>
        </pc:spChg>
        <pc:spChg chg="mod">
          <ac:chgData name="Schlesinger, Sebastian" userId="d814e6c9-e9fb-4b77-84f7-ccd8aa3529bb" providerId="ADAL" clId="{F34F330A-683B-5048-940F-BC2B6C4D6943}" dt="2024-04-07T16:55:08.921" v="4519" actId="1076"/>
          <ac:spMkLst>
            <pc:docMk/>
            <pc:sldMk cId="374943419" sldId="1264"/>
            <ac:spMk id="661" creationId="{B1230F45-F5FF-0841-8D9E-3024466B4D3E}"/>
          </ac:spMkLst>
        </pc:spChg>
        <pc:spChg chg="mod">
          <ac:chgData name="Schlesinger, Sebastian" userId="d814e6c9-e9fb-4b77-84f7-ccd8aa3529bb" providerId="ADAL" clId="{F34F330A-683B-5048-940F-BC2B6C4D6943}" dt="2024-04-07T16:55:08.921" v="4519" actId="1076"/>
          <ac:spMkLst>
            <pc:docMk/>
            <pc:sldMk cId="374943419" sldId="1264"/>
            <ac:spMk id="662" creationId="{BC7097AC-B904-3748-8E04-91D93864FFF0}"/>
          </ac:spMkLst>
        </pc:spChg>
        <pc:spChg chg="mod">
          <ac:chgData name="Schlesinger, Sebastian" userId="d814e6c9-e9fb-4b77-84f7-ccd8aa3529bb" providerId="ADAL" clId="{F34F330A-683B-5048-940F-BC2B6C4D6943}" dt="2024-04-07T16:55:08.921" v="4519" actId="1076"/>
          <ac:spMkLst>
            <pc:docMk/>
            <pc:sldMk cId="374943419" sldId="1264"/>
            <ac:spMk id="663" creationId="{742F7A0F-19C5-814E-8FBF-4B77A3DF6EBF}"/>
          </ac:spMkLst>
        </pc:spChg>
        <pc:spChg chg="mod">
          <ac:chgData name="Schlesinger, Sebastian" userId="d814e6c9-e9fb-4b77-84f7-ccd8aa3529bb" providerId="ADAL" clId="{F34F330A-683B-5048-940F-BC2B6C4D6943}" dt="2024-04-07T16:55:08.921" v="4519" actId="1076"/>
          <ac:spMkLst>
            <pc:docMk/>
            <pc:sldMk cId="374943419" sldId="1264"/>
            <ac:spMk id="664" creationId="{F08DCC14-2A10-224A-9BDF-59347D32E314}"/>
          </ac:spMkLst>
        </pc:spChg>
        <pc:spChg chg="mod">
          <ac:chgData name="Schlesinger, Sebastian" userId="d814e6c9-e9fb-4b77-84f7-ccd8aa3529bb" providerId="ADAL" clId="{F34F330A-683B-5048-940F-BC2B6C4D6943}" dt="2024-04-07T16:55:08.921" v="4519" actId="1076"/>
          <ac:spMkLst>
            <pc:docMk/>
            <pc:sldMk cId="374943419" sldId="1264"/>
            <ac:spMk id="665" creationId="{A6403359-33F6-1F41-9B14-D46854C777D7}"/>
          </ac:spMkLst>
        </pc:spChg>
        <pc:spChg chg="mod">
          <ac:chgData name="Schlesinger, Sebastian" userId="d814e6c9-e9fb-4b77-84f7-ccd8aa3529bb" providerId="ADAL" clId="{F34F330A-683B-5048-940F-BC2B6C4D6943}" dt="2024-04-07T16:55:08.921" v="4519" actId="1076"/>
          <ac:spMkLst>
            <pc:docMk/>
            <pc:sldMk cId="374943419" sldId="1264"/>
            <ac:spMk id="666" creationId="{D047B827-4325-2047-B189-266567FECB32}"/>
          </ac:spMkLst>
        </pc:spChg>
        <pc:spChg chg="mod">
          <ac:chgData name="Schlesinger, Sebastian" userId="d814e6c9-e9fb-4b77-84f7-ccd8aa3529bb" providerId="ADAL" clId="{F34F330A-683B-5048-940F-BC2B6C4D6943}" dt="2024-04-07T16:55:08.921" v="4519" actId="1076"/>
          <ac:spMkLst>
            <pc:docMk/>
            <pc:sldMk cId="374943419" sldId="1264"/>
            <ac:spMk id="667" creationId="{C962B1E0-9734-1845-B0BC-530A5D7EA2B3}"/>
          </ac:spMkLst>
        </pc:spChg>
        <pc:spChg chg="mod">
          <ac:chgData name="Schlesinger, Sebastian" userId="d814e6c9-e9fb-4b77-84f7-ccd8aa3529bb" providerId="ADAL" clId="{F34F330A-683B-5048-940F-BC2B6C4D6943}" dt="2024-04-07T16:55:08.921" v="4519" actId="1076"/>
          <ac:spMkLst>
            <pc:docMk/>
            <pc:sldMk cId="374943419" sldId="1264"/>
            <ac:spMk id="668" creationId="{66CDACE3-49D2-1547-B61E-6E0D19A09310}"/>
          </ac:spMkLst>
        </pc:spChg>
        <pc:spChg chg="mod">
          <ac:chgData name="Schlesinger, Sebastian" userId="d814e6c9-e9fb-4b77-84f7-ccd8aa3529bb" providerId="ADAL" clId="{F34F330A-683B-5048-940F-BC2B6C4D6943}" dt="2024-04-07T16:55:08.921" v="4519" actId="1076"/>
          <ac:spMkLst>
            <pc:docMk/>
            <pc:sldMk cId="374943419" sldId="1264"/>
            <ac:spMk id="669" creationId="{9744E38D-B189-994A-AC39-2221D16C2E34}"/>
          </ac:spMkLst>
        </pc:spChg>
        <pc:spChg chg="mod">
          <ac:chgData name="Schlesinger, Sebastian" userId="d814e6c9-e9fb-4b77-84f7-ccd8aa3529bb" providerId="ADAL" clId="{F34F330A-683B-5048-940F-BC2B6C4D6943}" dt="2024-04-07T16:55:08.921" v="4519" actId="1076"/>
          <ac:spMkLst>
            <pc:docMk/>
            <pc:sldMk cId="374943419" sldId="1264"/>
            <ac:spMk id="670" creationId="{536855A1-ABB1-9446-A60A-574798C2200C}"/>
          </ac:spMkLst>
        </pc:spChg>
        <pc:spChg chg="mod">
          <ac:chgData name="Schlesinger, Sebastian" userId="d814e6c9-e9fb-4b77-84f7-ccd8aa3529bb" providerId="ADAL" clId="{F34F330A-683B-5048-940F-BC2B6C4D6943}" dt="2024-04-07T16:55:08.921" v="4519" actId="1076"/>
          <ac:spMkLst>
            <pc:docMk/>
            <pc:sldMk cId="374943419" sldId="1264"/>
            <ac:spMk id="671" creationId="{793FB7DB-D4F3-C047-AB19-9686506659B1}"/>
          </ac:spMkLst>
        </pc:spChg>
        <pc:spChg chg="mod">
          <ac:chgData name="Schlesinger, Sebastian" userId="d814e6c9-e9fb-4b77-84f7-ccd8aa3529bb" providerId="ADAL" clId="{F34F330A-683B-5048-940F-BC2B6C4D6943}" dt="2024-04-07T16:55:08.921" v="4519" actId="1076"/>
          <ac:spMkLst>
            <pc:docMk/>
            <pc:sldMk cId="374943419" sldId="1264"/>
            <ac:spMk id="672" creationId="{9481655E-53B9-E148-87BB-DA888D40383A}"/>
          </ac:spMkLst>
        </pc:spChg>
        <pc:spChg chg="mod">
          <ac:chgData name="Schlesinger, Sebastian" userId="d814e6c9-e9fb-4b77-84f7-ccd8aa3529bb" providerId="ADAL" clId="{F34F330A-683B-5048-940F-BC2B6C4D6943}" dt="2024-04-07T16:55:08.921" v="4519" actId="1076"/>
          <ac:spMkLst>
            <pc:docMk/>
            <pc:sldMk cId="374943419" sldId="1264"/>
            <ac:spMk id="768" creationId="{3CCCBBB4-63BD-EA43-A39D-906E833ADC8D}"/>
          </ac:spMkLst>
        </pc:spChg>
        <pc:spChg chg="mod">
          <ac:chgData name="Schlesinger, Sebastian" userId="d814e6c9-e9fb-4b77-84f7-ccd8aa3529bb" providerId="ADAL" clId="{F34F330A-683B-5048-940F-BC2B6C4D6943}" dt="2024-04-07T16:55:08.921" v="4519" actId="1076"/>
          <ac:spMkLst>
            <pc:docMk/>
            <pc:sldMk cId="374943419" sldId="1264"/>
            <ac:spMk id="769" creationId="{0974CB1E-EE6F-9F45-B007-E10FFC92A669}"/>
          </ac:spMkLst>
        </pc:spChg>
        <pc:spChg chg="mod">
          <ac:chgData name="Schlesinger, Sebastian" userId="d814e6c9-e9fb-4b77-84f7-ccd8aa3529bb" providerId="ADAL" clId="{F34F330A-683B-5048-940F-BC2B6C4D6943}" dt="2024-04-07T16:55:08.921" v="4519" actId="1076"/>
          <ac:spMkLst>
            <pc:docMk/>
            <pc:sldMk cId="374943419" sldId="1264"/>
            <ac:spMk id="770" creationId="{D1A9E57E-DC2A-1D4B-BD1F-082302E9764B}"/>
          </ac:spMkLst>
        </pc:spChg>
        <pc:spChg chg="mod">
          <ac:chgData name="Schlesinger, Sebastian" userId="d814e6c9-e9fb-4b77-84f7-ccd8aa3529bb" providerId="ADAL" clId="{F34F330A-683B-5048-940F-BC2B6C4D6943}" dt="2024-04-07T16:55:08.921" v="4519" actId="1076"/>
          <ac:spMkLst>
            <pc:docMk/>
            <pc:sldMk cId="374943419" sldId="1264"/>
            <ac:spMk id="771" creationId="{ECE9DDFF-83C2-2B4C-ABB2-610424C988C4}"/>
          </ac:spMkLst>
        </pc:spChg>
        <pc:spChg chg="mod">
          <ac:chgData name="Schlesinger, Sebastian" userId="d814e6c9-e9fb-4b77-84f7-ccd8aa3529bb" providerId="ADAL" clId="{F34F330A-683B-5048-940F-BC2B6C4D6943}" dt="2024-04-07T16:55:08.921" v="4519" actId="1076"/>
          <ac:spMkLst>
            <pc:docMk/>
            <pc:sldMk cId="374943419" sldId="1264"/>
            <ac:spMk id="772" creationId="{E6ECB8C9-90DF-DD48-ABC0-7756BD8AD9CF}"/>
          </ac:spMkLst>
        </pc:spChg>
        <pc:spChg chg="mod">
          <ac:chgData name="Schlesinger, Sebastian" userId="d814e6c9-e9fb-4b77-84f7-ccd8aa3529bb" providerId="ADAL" clId="{F34F330A-683B-5048-940F-BC2B6C4D6943}" dt="2024-04-07T16:55:08.921" v="4519" actId="1076"/>
          <ac:spMkLst>
            <pc:docMk/>
            <pc:sldMk cId="374943419" sldId="1264"/>
            <ac:spMk id="774" creationId="{2546A6DD-1D0C-7842-9D41-F06F1C5381D4}"/>
          </ac:spMkLst>
        </pc:spChg>
        <pc:spChg chg="mod">
          <ac:chgData name="Schlesinger, Sebastian" userId="d814e6c9-e9fb-4b77-84f7-ccd8aa3529bb" providerId="ADAL" clId="{F34F330A-683B-5048-940F-BC2B6C4D6943}" dt="2024-04-07T16:55:08.921" v="4519" actId="1076"/>
          <ac:spMkLst>
            <pc:docMk/>
            <pc:sldMk cId="374943419" sldId="1264"/>
            <ac:spMk id="776" creationId="{8DF2F679-CA89-2342-9682-EB7F28F10DAF}"/>
          </ac:spMkLst>
        </pc:spChg>
        <pc:spChg chg="mod">
          <ac:chgData name="Schlesinger, Sebastian" userId="d814e6c9-e9fb-4b77-84f7-ccd8aa3529bb" providerId="ADAL" clId="{F34F330A-683B-5048-940F-BC2B6C4D6943}" dt="2024-04-07T16:55:08.921" v="4519" actId="1076"/>
          <ac:spMkLst>
            <pc:docMk/>
            <pc:sldMk cId="374943419" sldId="1264"/>
            <ac:spMk id="777" creationId="{8B243454-074D-8346-AFE1-3BB5C3E642B9}"/>
          </ac:spMkLst>
        </pc:spChg>
        <pc:spChg chg="mod">
          <ac:chgData name="Schlesinger, Sebastian" userId="d814e6c9-e9fb-4b77-84f7-ccd8aa3529bb" providerId="ADAL" clId="{F34F330A-683B-5048-940F-BC2B6C4D6943}" dt="2024-04-07T16:55:08.921" v="4519" actId="1076"/>
          <ac:spMkLst>
            <pc:docMk/>
            <pc:sldMk cId="374943419" sldId="1264"/>
            <ac:spMk id="779" creationId="{2D7267B4-3F73-B744-90B8-E9BCE3D682BB}"/>
          </ac:spMkLst>
        </pc:spChg>
        <pc:spChg chg="mod">
          <ac:chgData name="Schlesinger, Sebastian" userId="d814e6c9-e9fb-4b77-84f7-ccd8aa3529bb" providerId="ADAL" clId="{F34F330A-683B-5048-940F-BC2B6C4D6943}" dt="2024-04-07T16:55:08.921" v="4519" actId="1076"/>
          <ac:spMkLst>
            <pc:docMk/>
            <pc:sldMk cId="374943419" sldId="1264"/>
            <ac:spMk id="781" creationId="{B78E8FF1-3A93-F04F-8BBF-F7DC1ED65AED}"/>
          </ac:spMkLst>
        </pc:spChg>
        <pc:spChg chg="mod">
          <ac:chgData name="Schlesinger, Sebastian" userId="d814e6c9-e9fb-4b77-84f7-ccd8aa3529bb" providerId="ADAL" clId="{F34F330A-683B-5048-940F-BC2B6C4D6943}" dt="2024-04-07T16:55:08.921" v="4519" actId="1076"/>
          <ac:spMkLst>
            <pc:docMk/>
            <pc:sldMk cId="374943419" sldId="1264"/>
            <ac:spMk id="782" creationId="{8358E42F-2052-D34A-8961-6C954E823CA4}"/>
          </ac:spMkLst>
        </pc:spChg>
        <pc:spChg chg="mod">
          <ac:chgData name="Schlesinger, Sebastian" userId="d814e6c9-e9fb-4b77-84f7-ccd8aa3529bb" providerId="ADAL" clId="{F34F330A-683B-5048-940F-BC2B6C4D6943}" dt="2024-04-07T16:55:08.921" v="4519" actId="1076"/>
          <ac:spMkLst>
            <pc:docMk/>
            <pc:sldMk cId="374943419" sldId="1264"/>
            <ac:spMk id="783" creationId="{E15908DC-3FEB-A24B-86BC-8C1DC62E3013}"/>
          </ac:spMkLst>
        </pc:spChg>
        <pc:spChg chg="mod">
          <ac:chgData name="Schlesinger, Sebastian" userId="d814e6c9-e9fb-4b77-84f7-ccd8aa3529bb" providerId="ADAL" clId="{F34F330A-683B-5048-940F-BC2B6C4D6943}" dt="2024-04-07T16:55:08.921" v="4519" actId="1076"/>
          <ac:spMkLst>
            <pc:docMk/>
            <pc:sldMk cId="374943419" sldId="1264"/>
            <ac:spMk id="784" creationId="{55D3D4C7-0F27-7847-9BA6-976BE282CB1C}"/>
          </ac:spMkLst>
        </pc:spChg>
        <pc:spChg chg="mod">
          <ac:chgData name="Schlesinger, Sebastian" userId="d814e6c9-e9fb-4b77-84f7-ccd8aa3529bb" providerId="ADAL" clId="{F34F330A-683B-5048-940F-BC2B6C4D6943}" dt="2024-04-07T16:55:08.921" v="4519" actId="1076"/>
          <ac:spMkLst>
            <pc:docMk/>
            <pc:sldMk cId="374943419" sldId="1264"/>
            <ac:spMk id="785" creationId="{F5D28E4C-64C9-9241-87AF-620E7F6916B1}"/>
          </ac:spMkLst>
        </pc:spChg>
        <pc:spChg chg="mod">
          <ac:chgData name="Schlesinger, Sebastian" userId="d814e6c9-e9fb-4b77-84f7-ccd8aa3529bb" providerId="ADAL" clId="{F34F330A-683B-5048-940F-BC2B6C4D6943}" dt="2024-04-07T16:55:08.921" v="4519" actId="1076"/>
          <ac:spMkLst>
            <pc:docMk/>
            <pc:sldMk cId="374943419" sldId="1264"/>
            <ac:spMk id="786" creationId="{426EB745-6167-D14B-A776-4448FAAB10D9}"/>
          </ac:spMkLst>
        </pc:spChg>
        <pc:spChg chg="mod">
          <ac:chgData name="Schlesinger, Sebastian" userId="d814e6c9-e9fb-4b77-84f7-ccd8aa3529bb" providerId="ADAL" clId="{F34F330A-683B-5048-940F-BC2B6C4D6943}" dt="2024-04-07T16:55:08.921" v="4519" actId="1076"/>
          <ac:spMkLst>
            <pc:docMk/>
            <pc:sldMk cId="374943419" sldId="1264"/>
            <ac:spMk id="787" creationId="{0292EAF2-9AF0-A84A-A39E-10D96929B9D5}"/>
          </ac:spMkLst>
        </pc:spChg>
        <pc:spChg chg="mod">
          <ac:chgData name="Schlesinger, Sebastian" userId="d814e6c9-e9fb-4b77-84f7-ccd8aa3529bb" providerId="ADAL" clId="{F34F330A-683B-5048-940F-BC2B6C4D6943}" dt="2024-04-07T16:55:08.921" v="4519" actId="1076"/>
          <ac:spMkLst>
            <pc:docMk/>
            <pc:sldMk cId="374943419" sldId="1264"/>
            <ac:spMk id="788" creationId="{CF51263E-374B-244C-8313-AC3747A055D9}"/>
          </ac:spMkLst>
        </pc:spChg>
        <pc:spChg chg="mod">
          <ac:chgData name="Schlesinger, Sebastian" userId="d814e6c9-e9fb-4b77-84f7-ccd8aa3529bb" providerId="ADAL" clId="{F34F330A-683B-5048-940F-BC2B6C4D6943}" dt="2024-04-07T16:55:08.921" v="4519" actId="1076"/>
          <ac:spMkLst>
            <pc:docMk/>
            <pc:sldMk cId="374943419" sldId="1264"/>
            <ac:spMk id="789" creationId="{6084D4F4-9EA7-F048-99DE-9AD5FDE1E5C5}"/>
          </ac:spMkLst>
        </pc:spChg>
        <pc:spChg chg="mod">
          <ac:chgData name="Schlesinger, Sebastian" userId="d814e6c9-e9fb-4b77-84f7-ccd8aa3529bb" providerId="ADAL" clId="{F34F330A-683B-5048-940F-BC2B6C4D6943}" dt="2024-04-07T16:55:08.921" v="4519" actId="1076"/>
          <ac:spMkLst>
            <pc:docMk/>
            <pc:sldMk cId="374943419" sldId="1264"/>
            <ac:spMk id="790" creationId="{D953B547-8892-2A44-B775-A5EE550E8E55}"/>
          </ac:spMkLst>
        </pc:spChg>
        <pc:spChg chg="mod">
          <ac:chgData name="Schlesinger, Sebastian" userId="d814e6c9-e9fb-4b77-84f7-ccd8aa3529bb" providerId="ADAL" clId="{F34F330A-683B-5048-940F-BC2B6C4D6943}" dt="2024-04-07T16:55:08.921" v="4519" actId="1076"/>
          <ac:spMkLst>
            <pc:docMk/>
            <pc:sldMk cId="374943419" sldId="1264"/>
            <ac:spMk id="791" creationId="{326922C6-F013-6B47-915C-187F1C8FFA48}"/>
          </ac:spMkLst>
        </pc:spChg>
        <pc:spChg chg="mod">
          <ac:chgData name="Schlesinger, Sebastian" userId="d814e6c9-e9fb-4b77-84f7-ccd8aa3529bb" providerId="ADAL" clId="{F34F330A-683B-5048-940F-BC2B6C4D6943}" dt="2024-04-07T16:55:08.921" v="4519" actId="1076"/>
          <ac:spMkLst>
            <pc:docMk/>
            <pc:sldMk cId="374943419" sldId="1264"/>
            <ac:spMk id="792" creationId="{1C60BF9E-DC7B-F846-9F0E-B2E13E4833FE}"/>
          </ac:spMkLst>
        </pc:spChg>
        <pc:spChg chg="mod">
          <ac:chgData name="Schlesinger, Sebastian" userId="d814e6c9-e9fb-4b77-84f7-ccd8aa3529bb" providerId="ADAL" clId="{F34F330A-683B-5048-940F-BC2B6C4D6943}" dt="2024-04-07T16:55:08.921" v="4519" actId="1076"/>
          <ac:spMkLst>
            <pc:docMk/>
            <pc:sldMk cId="374943419" sldId="1264"/>
            <ac:spMk id="793" creationId="{15DF1283-BAAE-5A42-AEA0-93EC39A2CC8C}"/>
          </ac:spMkLst>
        </pc:spChg>
        <pc:spChg chg="mod">
          <ac:chgData name="Schlesinger, Sebastian" userId="d814e6c9-e9fb-4b77-84f7-ccd8aa3529bb" providerId="ADAL" clId="{F34F330A-683B-5048-940F-BC2B6C4D6943}" dt="2024-04-07T16:55:08.921" v="4519" actId="1076"/>
          <ac:spMkLst>
            <pc:docMk/>
            <pc:sldMk cId="374943419" sldId="1264"/>
            <ac:spMk id="794" creationId="{20016974-868C-BD4F-9665-1B53F78C8F7F}"/>
          </ac:spMkLst>
        </pc:spChg>
        <pc:spChg chg="mod">
          <ac:chgData name="Schlesinger, Sebastian" userId="d814e6c9-e9fb-4b77-84f7-ccd8aa3529bb" providerId="ADAL" clId="{F34F330A-683B-5048-940F-BC2B6C4D6943}" dt="2024-04-07T16:55:08.921" v="4519" actId="1076"/>
          <ac:spMkLst>
            <pc:docMk/>
            <pc:sldMk cId="374943419" sldId="1264"/>
            <ac:spMk id="795" creationId="{A88B0A1E-CC2B-3B46-B6A2-53F0C41204D2}"/>
          </ac:spMkLst>
        </pc:spChg>
        <pc:spChg chg="mod">
          <ac:chgData name="Schlesinger, Sebastian" userId="d814e6c9-e9fb-4b77-84f7-ccd8aa3529bb" providerId="ADAL" clId="{F34F330A-683B-5048-940F-BC2B6C4D6943}" dt="2024-04-07T16:55:08.921" v="4519" actId="1076"/>
          <ac:spMkLst>
            <pc:docMk/>
            <pc:sldMk cId="374943419" sldId="1264"/>
            <ac:spMk id="796" creationId="{76033BA2-2C0A-D044-87F7-4C68D7CC33AA}"/>
          </ac:spMkLst>
        </pc:spChg>
        <pc:spChg chg="mod">
          <ac:chgData name="Schlesinger, Sebastian" userId="d814e6c9-e9fb-4b77-84f7-ccd8aa3529bb" providerId="ADAL" clId="{F34F330A-683B-5048-940F-BC2B6C4D6943}" dt="2024-04-07T16:55:08.921" v="4519" actId="1076"/>
          <ac:spMkLst>
            <pc:docMk/>
            <pc:sldMk cId="374943419" sldId="1264"/>
            <ac:spMk id="797" creationId="{51AF1619-376A-ED4A-B696-DEA3DCB639AE}"/>
          </ac:spMkLst>
        </pc:spChg>
        <pc:spChg chg="mod">
          <ac:chgData name="Schlesinger, Sebastian" userId="d814e6c9-e9fb-4b77-84f7-ccd8aa3529bb" providerId="ADAL" clId="{F34F330A-683B-5048-940F-BC2B6C4D6943}" dt="2024-04-07T16:55:08.921" v="4519" actId="1076"/>
          <ac:spMkLst>
            <pc:docMk/>
            <pc:sldMk cId="374943419" sldId="1264"/>
            <ac:spMk id="798" creationId="{EBB08B72-91CC-634D-9721-24C2FA8C67C3}"/>
          </ac:spMkLst>
        </pc:spChg>
        <pc:spChg chg="mod">
          <ac:chgData name="Schlesinger, Sebastian" userId="d814e6c9-e9fb-4b77-84f7-ccd8aa3529bb" providerId="ADAL" clId="{F34F330A-683B-5048-940F-BC2B6C4D6943}" dt="2024-04-07T16:55:08.921" v="4519" actId="1076"/>
          <ac:spMkLst>
            <pc:docMk/>
            <pc:sldMk cId="374943419" sldId="1264"/>
            <ac:spMk id="799" creationId="{6232554D-4EC4-3A4E-BADD-0E979EDE086F}"/>
          </ac:spMkLst>
        </pc:spChg>
        <pc:spChg chg="mod">
          <ac:chgData name="Schlesinger, Sebastian" userId="d814e6c9-e9fb-4b77-84f7-ccd8aa3529bb" providerId="ADAL" clId="{F34F330A-683B-5048-940F-BC2B6C4D6943}" dt="2024-04-07T16:55:08.921" v="4519" actId="1076"/>
          <ac:spMkLst>
            <pc:docMk/>
            <pc:sldMk cId="374943419" sldId="1264"/>
            <ac:spMk id="800" creationId="{7BDA3AAD-B58E-6845-99C9-0537654BF779}"/>
          </ac:spMkLst>
        </pc:spChg>
        <pc:spChg chg="mod">
          <ac:chgData name="Schlesinger, Sebastian" userId="d814e6c9-e9fb-4b77-84f7-ccd8aa3529bb" providerId="ADAL" clId="{F34F330A-683B-5048-940F-BC2B6C4D6943}" dt="2024-04-07T16:55:08.921" v="4519" actId="1076"/>
          <ac:spMkLst>
            <pc:docMk/>
            <pc:sldMk cId="374943419" sldId="1264"/>
            <ac:spMk id="916" creationId="{7CF283A0-4DB8-234F-A34A-CBB8AA75D9BA}"/>
          </ac:spMkLst>
        </pc:spChg>
        <pc:spChg chg="mod">
          <ac:chgData name="Schlesinger, Sebastian" userId="d814e6c9-e9fb-4b77-84f7-ccd8aa3529bb" providerId="ADAL" clId="{F34F330A-683B-5048-940F-BC2B6C4D6943}" dt="2024-04-07T16:55:08.921" v="4519" actId="1076"/>
          <ac:spMkLst>
            <pc:docMk/>
            <pc:sldMk cId="374943419" sldId="1264"/>
            <ac:spMk id="918" creationId="{C444639A-27FC-7543-9605-90F437601A08}"/>
          </ac:spMkLst>
        </pc:spChg>
        <pc:spChg chg="mod">
          <ac:chgData name="Schlesinger, Sebastian" userId="d814e6c9-e9fb-4b77-84f7-ccd8aa3529bb" providerId="ADAL" clId="{F34F330A-683B-5048-940F-BC2B6C4D6943}" dt="2024-04-07T16:55:08.921" v="4519" actId="1076"/>
          <ac:spMkLst>
            <pc:docMk/>
            <pc:sldMk cId="374943419" sldId="1264"/>
            <ac:spMk id="919" creationId="{4E00011E-8C9D-F343-AACC-9397D39C6BB5}"/>
          </ac:spMkLst>
        </pc:spChg>
        <pc:spChg chg="mod">
          <ac:chgData name="Schlesinger, Sebastian" userId="d814e6c9-e9fb-4b77-84f7-ccd8aa3529bb" providerId="ADAL" clId="{F34F330A-683B-5048-940F-BC2B6C4D6943}" dt="2024-04-07T16:55:08.921" v="4519" actId="1076"/>
          <ac:spMkLst>
            <pc:docMk/>
            <pc:sldMk cId="374943419" sldId="1264"/>
            <ac:spMk id="920" creationId="{BD170A24-7A91-C149-9C35-3B92862114B6}"/>
          </ac:spMkLst>
        </pc:spChg>
        <pc:spChg chg="mod">
          <ac:chgData name="Schlesinger, Sebastian" userId="d814e6c9-e9fb-4b77-84f7-ccd8aa3529bb" providerId="ADAL" clId="{F34F330A-683B-5048-940F-BC2B6C4D6943}" dt="2024-04-07T16:55:08.921" v="4519" actId="1076"/>
          <ac:spMkLst>
            <pc:docMk/>
            <pc:sldMk cId="374943419" sldId="1264"/>
            <ac:spMk id="921" creationId="{F9303BEF-354D-754A-AA78-E4ADA08645E0}"/>
          </ac:spMkLst>
        </pc:spChg>
        <pc:spChg chg="mod">
          <ac:chgData name="Schlesinger, Sebastian" userId="d814e6c9-e9fb-4b77-84f7-ccd8aa3529bb" providerId="ADAL" clId="{F34F330A-683B-5048-940F-BC2B6C4D6943}" dt="2024-04-07T16:55:08.921" v="4519" actId="1076"/>
          <ac:spMkLst>
            <pc:docMk/>
            <pc:sldMk cId="374943419" sldId="1264"/>
            <ac:spMk id="922" creationId="{0BC3704C-5166-DB4C-8EDA-308F8DE6161D}"/>
          </ac:spMkLst>
        </pc:spChg>
        <pc:spChg chg="mod">
          <ac:chgData name="Schlesinger, Sebastian" userId="d814e6c9-e9fb-4b77-84f7-ccd8aa3529bb" providerId="ADAL" clId="{F34F330A-683B-5048-940F-BC2B6C4D6943}" dt="2024-04-07T16:55:08.921" v="4519" actId="1076"/>
          <ac:spMkLst>
            <pc:docMk/>
            <pc:sldMk cId="374943419" sldId="1264"/>
            <ac:spMk id="923" creationId="{E01D73F2-8A40-A646-A81F-1AD168BC221D}"/>
          </ac:spMkLst>
        </pc:spChg>
        <pc:spChg chg="mod">
          <ac:chgData name="Schlesinger, Sebastian" userId="d814e6c9-e9fb-4b77-84f7-ccd8aa3529bb" providerId="ADAL" clId="{F34F330A-683B-5048-940F-BC2B6C4D6943}" dt="2024-04-07T16:55:08.921" v="4519" actId="1076"/>
          <ac:spMkLst>
            <pc:docMk/>
            <pc:sldMk cId="374943419" sldId="1264"/>
            <ac:spMk id="975" creationId="{FEE3001B-2BDF-E641-AFF3-DFF0ECFF1797}"/>
          </ac:spMkLst>
        </pc:spChg>
        <pc:spChg chg="mod">
          <ac:chgData name="Schlesinger, Sebastian" userId="d814e6c9-e9fb-4b77-84f7-ccd8aa3529bb" providerId="ADAL" clId="{F34F330A-683B-5048-940F-BC2B6C4D6943}" dt="2024-04-07T16:55:08.921" v="4519" actId="1076"/>
          <ac:spMkLst>
            <pc:docMk/>
            <pc:sldMk cId="374943419" sldId="1264"/>
            <ac:spMk id="977" creationId="{5A39D877-B301-F047-BE8E-34B3EF11CB36}"/>
          </ac:spMkLst>
        </pc:spChg>
        <pc:spChg chg="mod">
          <ac:chgData name="Schlesinger, Sebastian" userId="d814e6c9-e9fb-4b77-84f7-ccd8aa3529bb" providerId="ADAL" clId="{F34F330A-683B-5048-940F-BC2B6C4D6943}" dt="2024-04-07T16:55:08.921" v="4519" actId="1076"/>
          <ac:spMkLst>
            <pc:docMk/>
            <pc:sldMk cId="374943419" sldId="1264"/>
            <ac:spMk id="978" creationId="{3B8C2E8D-8470-A948-BC08-E08C849665A5}"/>
          </ac:spMkLst>
        </pc:spChg>
        <pc:spChg chg="mod">
          <ac:chgData name="Schlesinger, Sebastian" userId="d814e6c9-e9fb-4b77-84f7-ccd8aa3529bb" providerId="ADAL" clId="{F34F330A-683B-5048-940F-BC2B6C4D6943}" dt="2024-04-07T16:55:08.921" v="4519" actId="1076"/>
          <ac:spMkLst>
            <pc:docMk/>
            <pc:sldMk cId="374943419" sldId="1264"/>
            <ac:spMk id="981" creationId="{8CF39C3F-AF73-EB42-B07E-8E2490424491}"/>
          </ac:spMkLst>
        </pc:spChg>
        <pc:spChg chg="mod">
          <ac:chgData name="Schlesinger, Sebastian" userId="d814e6c9-e9fb-4b77-84f7-ccd8aa3529bb" providerId="ADAL" clId="{F34F330A-683B-5048-940F-BC2B6C4D6943}" dt="2024-04-07T16:55:08.921" v="4519" actId="1076"/>
          <ac:spMkLst>
            <pc:docMk/>
            <pc:sldMk cId="374943419" sldId="1264"/>
            <ac:spMk id="982" creationId="{6579215B-0078-6047-B238-35EDE678ABCD}"/>
          </ac:spMkLst>
        </pc:spChg>
        <pc:grpChg chg="mod">
          <ac:chgData name="Schlesinger, Sebastian" userId="d814e6c9-e9fb-4b77-84f7-ccd8aa3529bb" providerId="ADAL" clId="{F34F330A-683B-5048-940F-BC2B6C4D6943}" dt="2024-04-07T16:55:08.921" v="4519" actId="1076"/>
          <ac:grpSpMkLst>
            <pc:docMk/>
            <pc:sldMk cId="374943419" sldId="1264"/>
            <ac:grpSpMk id="3" creationId="{0F4F38AC-7072-2A41-9BA4-4EA38691E8F5}"/>
          </ac:grpSpMkLst>
        </pc:grpChg>
        <pc:grpChg chg="mod">
          <ac:chgData name="Schlesinger, Sebastian" userId="d814e6c9-e9fb-4b77-84f7-ccd8aa3529bb" providerId="ADAL" clId="{F34F330A-683B-5048-940F-BC2B6C4D6943}" dt="2024-04-07T16:55:08.921" v="4519" actId="1076"/>
          <ac:grpSpMkLst>
            <pc:docMk/>
            <pc:sldMk cId="374943419" sldId="1264"/>
            <ac:grpSpMk id="202" creationId="{06942A6D-F41F-9441-9844-427FCC6309FA}"/>
          </ac:grpSpMkLst>
        </pc:grpChg>
        <pc:grpChg chg="mod">
          <ac:chgData name="Schlesinger, Sebastian" userId="d814e6c9-e9fb-4b77-84f7-ccd8aa3529bb" providerId="ADAL" clId="{F34F330A-683B-5048-940F-BC2B6C4D6943}" dt="2024-04-07T16:55:08.921" v="4519" actId="1076"/>
          <ac:grpSpMkLst>
            <pc:docMk/>
            <pc:sldMk cId="374943419" sldId="1264"/>
            <ac:grpSpMk id="404" creationId="{51C6E466-A1A9-2A4E-92E4-8816C1F17376}"/>
          </ac:grpSpMkLst>
        </pc:grpChg>
        <pc:grpChg chg="mod">
          <ac:chgData name="Schlesinger, Sebastian" userId="d814e6c9-e9fb-4b77-84f7-ccd8aa3529bb" providerId="ADAL" clId="{F34F330A-683B-5048-940F-BC2B6C4D6943}" dt="2024-04-07T16:55:08.921" v="4519" actId="1076"/>
          <ac:grpSpMkLst>
            <pc:docMk/>
            <pc:sldMk cId="374943419" sldId="1264"/>
            <ac:grpSpMk id="405" creationId="{AD9780B1-15CB-5543-B6E4-4E067E0AE818}"/>
          </ac:grpSpMkLst>
        </pc:grpChg>
        <pc:grpChg chg="mod">
          <ac:chgData name="Schlesinger, Sebastian" userId="d814e6c9-e9fb-4b77-84f7-ccd8aa3529bb" providerId="ADAL" clId="{F34F330A-683B-5048-940F-BC2B6C4D6943}" dt="2024-04-07T16:55:08.921" v="4519" actId="1076"/>
          <ac:grpSpMkLst>
            <pc:docMk/>
            <pc:sldMk cId="374943419" sldId="1264"/>
            <ac:grpSpMk id="406" creationId="{4F8080DC-ECC7-B749-BDD0-FDD71938B426}"/>
          </ac:grpSpMkLst>
        </pc:grpChg>
        <pc:grpChg chg="mod">
          <ac:chgData name="Schlesinger, Sebastian" userId="d814e6c9-e9fb-4b77-84f7-ccd8aa3529bb" providerId="ADAL" clId="{F34F330A-683B-5048-940F-BC2B6C4D6943}" dt="2024-04-07T16:55:08.921" v="4519" actId="1076"/>
          <ac:grpSpMkLst>
            <pc:docMk/>
            <pc:sldMk cId="374943419" sldId="1264"/>
            <ac:grpSpMk id="407" creationId="{15F4C111-5623-584F-913F-25611109636E}"/>
          </ac:grpSpMkLst>
        </pc:grpChg>
        <pc:grpChg chg="mod">
          <ac:chgData name="Schlesinger, Sebastian" userId="d814e6c9-e9fb-4b77-84f7-ccd8aa3529bb" providerId="ADAL" clId="{F34F330A-683B-5048-940F-BC2B6C4D6943}" dt="2024-04-07T16:55:08.921" v="4519" actId="1076"/>
          <ac:grpSpMkLst>
            <pc:docMk/>
            <pc:sldMk cId="374943419" sldId="1264"/>
            <ac:grpSpMk id="408" creationId="{60AC4F1B-9923-B042-A804-547AE196E95C}"/>
          </ac:grpSpMkLst>
        </pc:grpChg>
        <pc:grpChg chg="mod">
          <ac:chgData name="Schlesinger, Sebastian" userId="d814e6c9-e9fb-4b77-84f7-ccd8aa3529bb" providerId="ADAL" clId="{F34F330A-683B-5048-940F-BC2B6C4D6943}" dt="2024-04-07T16:55:08.921" v="4519" actId="1076"/>
          <ac:grpSpMkLst>
            <pc:docMk/>
            <pc:sldMk cId="374943419" sldId="1264"/>
            <ac:grpSpMk id="412" creationId="{E087F74B-C76E-324D-BC2A-9DF19D12BFDB}"/>
          </ac:grpSpMkLst>
        </pc:grpChg>
        <pc:grpChg chg="mod">
          <ac:chgData name="Schlesinger, Sebastian" userId="d814e6c9-e9fb-4b77-84f7-ccd8aa3529bb" providerId="ADAL" clId="{F34F330A-683B-5048-940F-BC2B6C4D6943}" dt="2024-04-07T16:55:08.921" v="4519" actId="1076"/>
          <ac:grpSpMkLst>
            <pc:docMk/>
            <pc:sldMk cId="374943419" sldId="1264"/>
            <ac:grpSpMk id="413" creationId="{66E9D74C-5677-6F4F-89BA-6D54E258B5A4}"/>
          </ac:grpSpMkLst>
        </pc:grpChg>
        <pc:grpChg chg="mod">
          <ac:chgData name="Schlesinger, Sebastian" userId="d814e6c9-e9fb-4b77-84f7-ccd8aa3529bb" providerId="ADAL" clId="{F34F330A-683B-5048-940F-BC2B6C4D6943}" dt="2024-04-07T16:55:08.921" v="4519" actId="1076"/>
          <ac:grpSpMkLst>
            <pc:docMk/>
            <pc:sldMk cId="374943419" sldId="1264"/>
            <ac:grpSpMk id="418" creationId="{61E6282E-90CC-384D-965A-D5A439F939EF}"/>
          </ac:grpSpMkLst>
        </pc:grpChg>
        <pc:grpChg chg="mod">
          <ac:chgData name="Schlesinger, Sebastian" userId="d814e6c9-e9fb-4b77-84f7-ccd8aa3529bb" providerId="ADAL" clId="{F34F330A-683B-5048-940F-BC2B6C4D6943}" dt="2024-04-07T16:55:08.921" v="4519" actId="1076"/>
          <ac:grpSpMkLst>
            <pc:docMk/>
            <pc:sldMk cId="374943419" sldId="1264"/>
            <ac:grpSpMk id="428" creationId="{68826AA2-4F98-7F47-AF24-4C4E3D26A58B}"/>
          </ac:grpSpMkLst>
        </pc:grpChg>
        <pc:grpChg chg="mod">
          <ac:chgData name="Schlesinger, Sebastian" userId="d814e6c9-e9fb-4b77-84f7-ccd8aa3529bb" providerId="ADAL" clId="{F34F330A-683B-5048-940F-BC2B6C4D6943}" dt="2024-04-07T16:55:08.921" v="4519" actId="1076"/>
          <ac:grpSpMkLst>
            <pc:docMk/>
            <pc:sldMk cId="374943419" sldId="1264"/>
            <ac:grpSpMk id="434" creationId="{8F475CF7-DFC6-814F-B8D2-6784E7D418FB}"/>
          </ac:grpSpMkLst>
        </pc:grpChg>
        <pc:grpChg chg="mod">
          <ac:chgData name="Schlesinger, Sebastian" userId="d814e6c9-e9fb-4b77-84f7-ccd8aa3529bb" providerId="ADAL" clId="{F34F330A-683B-5048-940F-BC2B6C4D6943}" dt="2024-04-07T16:55:08.921" v="4519" actId="1076"/>
          <ac:grpSpMkLst>
            <pc:docMk/>
            <pc:sldMk cId="374943419" sldId="1264"/>
            <ac:grpSpMk id="437" creationId="{930FF8F7-BB7F-D441-9A97-FD9DD2AD487D}"/>
          </ac:grpSpMkLst>
        </pc:grpChg>
        <pc:grpChg chg="mod">
          <ac:chgData name="Schlesinger, Sebastian" userId="d814e6c9-e9fb-4b77-84f7-ccd8aa3529bb" providerId="ADAL" clId="{F34F330A-683B-5048-940F-BC2B6C4D6943}" dt="2024-04-07T16:55:08.921" v="4519" actId="1076"/>
          <ac:grpSpMkLst>
            <pc:docMk/>
            <pc:sldMk cId="374943419" sldId="1264"/>
            <ac:grpSpMk id="581" creationId="{4D6B2B90-1080-3C45-8723-93F56B08E56C}"/>
          </ac:grpSpMkLst>
        </pc:grpChg>
        <pc:grpChg chg="mod">
          <ac:chgData name="Schlesinger, Sebastian" userId="d814e6c9-e9fb-4b77-84f7-ccd8aa3529bb" providerId="ADAL" clId="{F34F330A-683B-5048-940F-BC2B6C4D6943}" dt="2024-04-07T16:55:08.921" v="4519" actId="1076"/>
          <ac:grpSpMkLst>
            <pc:docMk/>
            <pc:sldMk cId="374943419" sldId="1264"/>
            <ac:grpSpMk id="584" creationId="{A1FA9C68-339B-614C-9E34-CDEAC150A5DD}"/>
          </ac:grpSpMkLst>
        </pc:grpChg>
        <pc:grpChg chg="mod">
          <ac:chgData name="Schlesinger, Sebastian" userId="d814e6c9-e9fb-4b77-84f7-ccd8aa3529bb" providerId="ADAL" clId="{F34F330A-683B-5048-940F-BC2B6C4D6943}" dt="2024-04-07T16:55:08.921" v="4519" actId="1076"/>
          <ac:grpSpMkLst>
            <pc:docMk/>
            <pc:sldMk cId="374943419" sldId="1264"/>
            <ac:grpSpMk id="589" creationId="{E25D2C38-52A6-D74C-B8F5-760511B66010}"/>
          </ac:grpSpMkLst>
        </pc:grpChg>
        <pc:grpChg chg="mod">
          <ac:chgData name="Schlesinger, Sebastian" userId="d814e6c9-e9fb-4b77-84f7-ccd8aa3529bb" providerId="ADAL" clId="{F34F330A-683B-5048-940F-BC2B6C4D6943}" dt="2024-04-07T16:55:08.921" v="4519" actId="1076"/>
          <ac:grpSpMkLst>
            <pc:docMk/>
            <pc:sldMk cId="374943419" sldId="1264"/>
            <ac:grpSpMk id="592" creationId="{D413B80D-C7DB-534C-8DA8-F00D300DBC88}"/>
          </ac:grpSpMkLst>
        </pc:grpChg>
        <pc:grpChg chg="mod">
          <ac:chgData name="Schlesinger, Sebastian" userId="d814e6c9-e9fb-4b77-84f7-ccd8aa3529bb" providerId="ADAL" clId="{F34F330A-683B-5048-940F-BC2B6C4D6943}" dt="2024-04-07T16:55:08.921" v="4519" actId="1076"/>
          <ac:grpSpMkLst>
            <pc:docMk/>
            <pc:sldMk cId="374943419" sldId="1264"/>
            <ac:grpSpMk id="648" creationId="{371E96AA-2C01-0648-99EC-0745CB0A4923}"/>
          </ac:grpSpMkLst>
        </pc:grpChg>
        <pc:grpChg chg="mod">
          <ac:chgData name="Schlesinger, Sebastian" userId="d814e6c9-e9fb-4b77-84f7-ccd8aa3529bb" providerId="ADAL" clId="{F34F330A-683B-5048-940F-BC2B6C4D6943}" dt="2024-04-07T16:55:08.921" v="4519" actId="1076"/>
          <ac:grpSpMkLst>
            <pc:docMk/>
            <pc:sldMk cId="374943419" sldId="1264"/>
            <ac:grpSpMk id="659" creationId="{696F2347-1565-6441-8C1A-437A9DAAD472}"/>
          </ac:grpSpMkLst>
        </pc:grpChg>
        <pc:grpChg chg="mod">
          <ac:chgData name="Schlesinger, Sebastian" userId="d814e6c9-e9fb-4b77-84f7-ccd8aa3529bb" providerId="ADAL" clId="{F34F330A-683B-5048-940F-BC2B6C4D6943}" dt="2024-04-07T16:55:08.921" v="4519" actId="1076"/>
          <ac:grpSpMkLst>
            <pc:docMk/>
            <pc:sldMk cId="374943419" sldId="1264"/>
            <ac:grpSpMk id="767" creationId="{BBC0582A-3E28-C146-B822-8892A6C507A6}"/>
          </ac:grpSpMkLst>
        </pc:grpChg>
        <pc:grpChg chg="mod">
          <ac:chgData name="Schlesinger, Sebastian" userId="d814e6c9-e9fb-4b77-84f7-ccd8aa3529bb" providerId="ADAL" clId="{F34F330A-683B-5048-940F-BC2B6C4D6943}" dt="2024-04-07T16:55:08.921" v="4519" actId="1076"/>
          <ac:grpSpMkLst>
            <pc:docMk/>
            <pc:sldMk cId="374943419" sldId="1264"/>
            <ac:grpSpMk id="773" creationId="{DE8B4D5B-13BE-A642-8255-4AD348F07FF9}"/>
          </ac:grpSpMkLst>
        </pc:grpChg>
        <pc:grpChg chg="mod">
          <ac:chgData name="Schlesinger, Sebastian" userId="d814e6c9-e9fb-4b77-84f7-ccd8aa3529bb" providerId="ADAL" clId="{F34F330A-683B-5048-940F-BC2B6C4D6943}" dt="2024-04-07T16:55:08.921" v="4519" actId="1076"/>
          <ac:grpSpMkLst>
            <pc:docMk/>
            <pc:sldMk cId="374943419" sldId="1264"/>
            <ac:grpSpMk id="775" creationId="{34703394-632C-984A-A448-ECD8882A2A84}"/>
          </ac:grpSpMkLst>
        </pc:grpChg>
        <pc:grpChg chg="mod">
          <ac:chgData name="Schlesinger, Sebastian" userId="d814e6c9-e9fb-4b77-84f7-ccd8aa3529bb" providerId="ADAL" clId="{F34F330A-683B-5048-940F-BC2B6C4D6943}" dt="2024-04-07T16:55:08.921" v="4519" actId="1076"/>
          <ac:grpSpMkLst>
            <pc:docMk/>
            <pc:sldMk cId="374943419" sldId="1264"/>
            <ac:grpSpMk id="778" creationId="{F952B7CD-AD2D-9742-9EE1-E9F5E9B22929}"/>
          </ac:grpSpMkLst>
        </pc:grpChg>
        <pc:grpChg chg="mod">
          <ac:chgData name="Schlesinger, Sebastian" userId="d814e6c9-e9fb-4b77-84f7-ccd8aa3529bb" providerId="ADAL" clId="{F34F330A-683B-5048-940F-BC2B6C4D6943}" dt="2024-04-07T16:55:08.921" v="4519" actId="1076"/>
          <ac:grpSpMkLst>
            <pc:docMk/>
            <pc:sldMk cId="374943419" sldId="1264"/>
            <ac:grpSpMk id="780" creationId="{389A7FB0-2CC9-7D49-A293-D5C9D206E219}"/>
          </ac:grpSpMkLst>
        </pc:grpChg>
        <pc:grpChg chg="mod">
          <ac:chgData name="Schlesinger, Sebastian" userId="d814e6c9-e9fb-4b77-84f7-ccd8aa3529bb" providerId="ADAL" clId="{F34F330A-683B-5048-940F-BC2B6C4D6943}" dt="2024-04-07T16:55:08.921" v="4519" actId="1076"/>
          <ac:grpSpMkLst>
            <pc:docMk/>
            <pc:sldMk cId="374943419" sldId="1264"/>
            <ac:grpSpMk id="915" creationId="{53C14E65-CA12-EE40-AAF5-35CF95304EAA}"/>
          </ac:grpSpMkLst>
        </pc:grpChg>
        <pc:grpChg chg="mod">
          <ac:chgData name="Schlesinger, Sebastian" userId="d814e6c9-e9fb-4b77-84f7-ccd8aa3529bb" providerId="ADAL" clId="{F34F330A-683B-5048-940F-BC2B6C4D6943}" dt="2024-04-07T16:55:08.921" v="4519" actId="1076"/>
          <ac:grpSpMkLst>
            <pc:docMk/>
            <pc:sldMk cId="374943419" sldId="1264"/>
            <ac:grpSpMk id="917" creationId="{0D460CA8-09B5-0F41-9EC8-FE4746093521}"/>
          </ac:grpSpMkLst>
        </pc:grpChg>
        <pc:grpChg chg="mod">
          <ac:chgData name="Schlesinger, Sebastian" userId="d814e6c9-e9fb-4b77-84f7-ccd8aa3529bb" providerId="ADAL" clId="{F34F330A-683B-5048-940F-BC2B6C4D6943}" dt="2024-04-07T16:55:08.921" v="4519" actId="1076"/>
          <ac:grpSpMkLst>
            <pc:docMk/>
            <pc:sldMk cId="374943419" sldId="1264"/>
            <ac:grpSpMk id="974" creationId="{68368F8A-0905-C04F-8373-D523E15DD390}"/>
          </ac:grpSpMkLst>
        </pc:grpChg>
        <pc:grpChg chg="mod">
          <ac:chgData name="Schlesinger, Sebastian" userId="d814e6c9-e9fb-4b77-84f7-ccd8aa3529bb" providerId="ADAL" clId="{F34F330A-683B-5048-940F-BC2B6C4D6943}" dt="2024-04-07T16:55:08.921" v="4519" actId="1076"/>
          <ac:grpSpMkLst>
            <pc:docMk/>
            <pc:sldMk cId="374943419" sldId="1264"/>
            <ac:grpSpMk id="976" creationId="{075A72C7-137F-3848-A6E3-E64A408A3061}"/>
          </ac:grpSpMkLst>
        </pc:grpChg>
        <pc:picChg chg="mod">
          <ac:chgData name="Schlesinger, Sebastian" userId="d814e6c9-e9fb-4b77-84f7-ccd8aa3529bb" providerId="ADAL" clId="{F34F330A-683B-5048-940F-BC2B6C4D6943}" dt="2024-04-07T16:55:08.921" v="4519" actId="1076"/>
          <ac:picMkLst>
            <pc:docMk/>
            <pc:sldMk cId="374943419" sldId="1264"/>
            <ac:picMk id="650" creationId="{135B603F-8336-2440-90DD-B68520A9F981}"/>
          </ac:picMkLst>
        </pc:picChg>
        <pc:picChg chg="mod">
          <ac:chgData name="Schlesinger, Sebastian" userId="d814e6c9-e9fb-4b77-84f7-ccd8aa3529bb" providerId="ADAL" clId="{F34F330A-683B-5048-940F-BC2B6C4D6943}" dt="2024-04-07T16:55:08.921" v="4519" actId="1076"/>
          <ac:picMkLst>
            <pc:docMk/>
            <pc:sldMk cId="374943419" sldId="1264"/>
            <ac:picMk id="652" creationId="{180E4E9B-5575-C04C-B7DB-B5BA7C4AA484}"/>
          </ac:picMkLst>
        </pc:picChg>
      </pc:sldChg>
      <pc:sldChg chg="addSp delSp modSp add mod">
        <pc:chgData name="Schlesinger, Sebastian" userId="d814e6c9-e9fb-4b77-84f7-ccd8aa3529bb" providerId="ADAL" clId="{F34F330A-683B-5048-940F-BC2B6C4D6943}" dt="2024-04-07T16:55:28.017" v="4526" actId="1036"/>
        <pc:sldMkLst>
          <pc:docMk/>
          <pc:sldMk cId="2448669950" sldId="1265"/>
        </pc:sldMkLst>
        <pc:spChg chg="del mod">
          <ac:chgData name="Schlesinger, Sebastian" userId="d814e6c9-e9fb-4b77-84f7-ccd8aa3529bb" providerId="ADAL" clId="{F34F330A-683B-5048-940F-BC2B6C4D6943}" dt="2024-04-07T16:55:15.522" v="4520" actId="478"/>
          <ac:spMkLst>
            <pc:docMk/>
            <pc:sldMk cId="2448669950" sldId="1265"/>
            <ac:spMk id="5" creationId="{818B350A-665A-4B4E-8611-F7A0C3B2DC51}"/>
          </ac:spMkLst>
        </pc:spChg>
        <pc:spChg chg="mod">
          <ac:chgData name="Schlesinger, Sebastian" userId="d814e6c9-e9fb-4b77-84f7-ccd8aa3529bb" providerId="ADAL" clId="{F34F330A-683B-5048-940F-BC2B6C4D6943}" dt="2024-04-07T16:55:28.017" v="4526" actId="1036"/>
          <ac:spMkLst>
            <pc:docMk/>
            <pc:sldMk cId="2448669950" sldId="1265"/>
            <ac:spMk id="148" creationId="{54BF1E4D-3404-E64B-B107-B9844493CA09}"/>
          </ac:spMkLst>
        </pc:spChg>
        <pc:spChg chg="mod">
          <ac:chgData name="Schlesinger, Sebastian" userId="d814e6c9-e9fb-4b77-84f7-ccd8aa3529bb" providerId="ADAL" clId="{F34F330A-683B-5048-940F-BC2B6C4D6943}" dt="2024-04-07T16:55:28.017" v="4526" actId="1036"/>
          <ac:spMkLst>
            <pc:docMk/>
            <pc:sldMk cId="2448669950" sldId="1265"/>
            <ac:spMk id="149" creationId="{8E3C4FE4-16B8-2E48-AAFC-131508FBCD63}"/>
          </ac:spMkLst>
        </pc:spChg>
        <pc:spChg chg="mod">
          <ac:chgData name="Schlesinger, Sebastian" userId="d814e6c9-e9fb-4b77-84f7-ccd8aa3529bb" providerId="ADAL" clId="{F34F330A-683B-5048-940F-BC2B6C4D6943}" dt="2024-04-07T16:55:28.017" v="4526" actId="1036"/>
          <ac:spMkLst>
            <pc:docMk/>
            <pc:sldMk cId="2448669950" sldId="1265"/>
            <ac:spMk id="150" creationId="{6703089F-58F3-E042-8B10-16A415A056F6}"/>
          </ac:spMkLst>
        </pc:spChg>
        <pc:spChg chg="mod">
          <ac:chgData name="Schlesinger, Sebastian" userId="d814e6c9-e9fb-4b77-84f7-ccd8aa3529bb" providerId="ADAL" clId="{F34F330A-683B-5048-940F-BC2B6C4D6943}" dt="2024-04-07T16:55:28.017" v="4526" actId="1036"/>
          <ac:spMkLst>
            <pc:docMk/>
            <pc:sldMk cId="2448669950" sldId="1265"/>
            <ac:spMk id="151" creationId="{EAAF435E-6997-7049-AE19-F5A3D5ECCF8F}"/>
          </ac:spMkLst>
        </pc:spChg>
        <pc:spChg chg="mod">
          <ac:chgData name="Schlesinger, Sebastian" userId="d814e6c9-e9fb-4b77-84f7-ccd8aa3529bb" providerId="ADAL" clId="{F34F330A-683B-5048-940F-BC2B6C4D6943}" dt="2024-04-07T16:55:28.017" v="4526" actId="1036"/>
          <ac:spMkLst>
            <pc:docMk/>
            <pc:sldMk cId="2448669950" sldId="1265"/>
            <ac:spMk id="152" creationId="{D18D0D17-3537-854D-BE00-799B204FD860}"/>
          </ac:spMkLst>
        </pc:spChg>
        <pc:spChg chg="mod">
          <ac:chgData name="Schlesinger, Sebastian" userId="d814e6c9-e9fb-4b77-84f7-ccd8aa3529bb" providerId="ADAL" clId="{F34F330A-683B-5048-940F-BC2B6C4D6943}" dt="2024-04-07T16:55:28.017" v="4526" actId="1036"/>
          <ac:spMkLst>
            <pc:docMk/>
            <pc:sldMk cId="2448669950" sldId="1265"/>
            <ac:spMk id="154" creationId="{1802CB0D-BD6D-D74F-A9D8-5BACFFCCBC0F}"/>
          </ac:spMkLst>
        </pc:spChg>
        <pc:spChg chg="mod">
          <ac:chgData name="Schlesinger, Sebastian" userId="d814e6c9-e9fb-4b77-84f7-ccd8aa3529bb" providerId="ADAL" clId="{F34F330A-683B-5048-940F-BC2B6C4D6943}" dt="2024-04-07T16:55:28.017" v="4526" actId="1036"/>
          <ac:spMkLst>
            <pc:docMk/>
            <pc:sldMk cId="2448669950" sldId="1265"/>
            <ac:spMk id="155" creationId="{BC8A6DEC-D893-BC48-A065-216616CA78D6}"/>
          </ac:spMkLst>
        </pc:spChg>
        <pc:spChg chg="mod">
          <ac:chgData name="Schlesinger, Sebastian" userId="d814e6c9-e9fb-4b77-84f7-ccd8aa3529bb" providerId="ADAL" clId="{F34F330A-683B-5048-940F-BC2B6C4D6943}" dt="2024-04-07T16:55:28.017" v="4526" actId="1036"/>
          <ac:spMkLst>
            <pc:docMk/>
            <pc:sldMk cId="2448669950" sldId="1265"/>
            <ac:spMk id="157" creationId="{36C97ACA-ADA8-6C4D-918D-B9A573ADEE61}"/>
          </ac:spMkLst>
        </pc:spChg>
        <pc:spChg chg="mod">
          <ac:chgData name="Schlesinger, Sebastian" userId="d814e6c9-e9fb-4b77-84f7-ccd8aa3529bb" providerId="ADAL" clId="{F34F330A-683B-5048-940F-BC2B6C4D6943}" dt="2024-04-07T16:55:28.017" v="4526" actId="1036"/>
          <ac:spMkLst>
            <pc:docMk/>
            <pc:sldMk cId="2448669950" sldId="1265"/>
            <ac:spMk id="158" creationId="{BAFF6B07-8046-764A-BBC9-29723059062E}"/>
          </ac:spMkLst>
        </pc:spChg>
        <pc:spChg chg="mod">
          <ac:chgData name="Schlesinger, Sebastian" userId="d814e6c9-e9fb-4b77-84f7-ccd8aa3529bb" providerId="ADAL" clId="{F34F330A-683B-5048-940F-BC2B6C4D6943}" dt="2024-04-07T16:55:28.017" v="4526" actId="1036"/>
          <ac:spMkLst>
            <pc:docMk/>
            <pc:sldMk cId="2448669950" sldId="1265"/>
            <ac:spMk id="160" creationId="{E4C9DD3C-343B-B043-9CF6-10B42EAC66D1}"/>
          </ac:spMkLst>
        </pc:spChg>
        <pc:spChg chg="mod">
          <ac:chgData name="Schlesinger, Sebastian" userId="d814e6c9-e9fb-4b77-84f7-ccd8aa3529bb" providerId="ADAL" clId="{F34F330A-683B-5048-940F-BC2B6C4D6943}" dt="2024-04-07T16:55:28.017" v="4526" actId="1036"/>
          <ac:spMkLst>
            <pc:docMk/>
            <pc:sldMk cId="2448669950" sldId="1265"/>
            <ac:spMk id="161" creationId="{343368E1-A457-5D48-A3F0-A3B53D5B05C1}"/>
          </ac:spMkLst>
        </pc:spChg>
        <pc:spChg chg="mod">
          <ac:chgData name="Schlesinger, Sebastian" userId="d814e6c9-e9fb-4b77-84f7-ccd8aa3529bb" providerId="ADAL" clId="{F34F330A-683B-5048-940F-BC2B6C4D6943}" dt="2024-04-07T16:55:28.017" v="4526" actId="1036"/>
          <ac:spMkLst>
            <pc:docMk/>
            <pc:sldMk cId="2448669950" sldId="1265"/>
            <ac:spMk id="163" creationId="{C81F7411-7489-D040-A6B8-B4BBD27EC700}"/>
          </ac:spMkLst>
        </pc:spChg>
        <pc:spChg chg="mod">
          <ac:chgData name="Schlesinger, Sebastian" userId="d814e6c9-e9fb-4b77-84f7-ccd8aa3529bb" providerId="ADAL" clId="{F34F330A-683B-5048-940F-BC2B6C4D6943}" dt="2024-04-07T16:55:28.017" v="4526" actId="1036"/>
          <ac:spMkLst>
            <pc:docMk/>
            <pc:sldMk cId="2448669950" sldId="1265"/>
            <ac:spMk id="164" creationId="{FE32B4AA-D33A-6545-A3C1-DDC1B9A51BA3}"/>
          </ac:spMkLst>
        </pc:spChg>
        <pc:spChg chg="mod">
          <ac:chgData name="Schlesinger, Sebastian" userId="d814e6c9-e9fb-4b77-84f7-ccd8aa3529bb" providerId="ADAL" clId="{F34F330A-683B-5048-940F-BC2B6C4D6943}" dt="2024-04-07T16:55:28.017" v="4526" actId="1036"/>
          <ac:spMkLst>
            <pc:docMk/>
            <pc:sldMk cId="2448669950" sldId="1265"/>
            <ac:spMk id="166" creationId="{0C3E47A6-9D40-F446-B950-E19DB4AE8210}"/>
          </ac:spMkLst>
        </pc:spChg>
        <pc:spChg chg="mod">
          <ac:chgData name="Schlesinger, Sebastian" userId="d814e6c9-e9fb-4b77-84f7-ccd8aa3529bb" providerId="ADAL" clId="{F34F330A-683B-5048-940F-BC2B6C4D6943}" dt="2024-04-07T16:55:28.017" v="4526" actId="1036"/>
          <ac:spMkLst>
            <pc:docMk/>
            <pc:sldMk cId="2448669950" sldId="1265"/>
            <ac:spMk id="167" creationId="{97B34EB4-6DFA-1D49-AE95-1E8C335D97C7}"/>
          </ac:spMkLst>
        </pc:spChg>
        <pc:spChg chg="mod">
          <ac:chgData name="Schlesinger, Sebastian" userId="d814e6c9-e9fb-4b77-84f7-ccd8aa3529bb" providerId="ADAL" clId="{F34F330A-683B-5048-940F-BC2B6C4D6943}" dt="2024-04-07T16:55:28.017" v="4526" actId="1036"/>
          <ac:spMkLst>
            <pc:docMk/>
            <pc:sldMk cId="2448669950" sldId="1265"/>
            <ac:spMk id="169" creationId="{366216FC-944A-0D49-BBD1-3FEF1FF828C4}"/>
          </ac:spMkLst>
        </pc:spChg>
        <pc:spChg chg="mod">
          <ac:chgData name="Schlesinger, Sebastian" userId="d814e6c9-e9fb-4b77-84f7-ccd8aa3529bb" providerId="ADAL" clId="{F34F330A-683B-5048-940F-BC2B6C4D6943}" dt="2024-04-07T16:55:28.017" v="4526" actId="1036"/>
          <ac:spMkLst>
            <pc:docMk/>
            <pc:sldMk cId="2448669950" sldId="1265"/>
            <ac:spMk id="170" creationId="{2EA25562-C312-A440-ACDF-79E1C923B0A7}"/>
          </ac:spMkLst>
        </pc:spChg>
        <pc:spChg chg="mod">
          <ac:chgData name="Schlesinger, Sebastian" userId="d814e6c9-e9fb-4b77-84f7-ccd8aa3529bb" providerId="ADAL" clId="{F34F330A-683B-5048-940F-BC2B6C4D6943}" dt="2024-04-07T16:55:28.017" v="4526" actId="1036"/>
          <ac:spMkLst>
            <pc:docMk/>
            <pc:sldMk cId="2448669950" sldId="1265"/>
            <ac:spMk id="172" creationId="{7EE5A1A6-FF75-2A4F-91EF-CC4086E0733D}"/>
          </ac:spMkLst>
        </pc:spChg>
        <pc:spChg chg="mod">
          <ac:chgData name="Schlesinger, Sebastian" userId="d814e6c9-e9fb-4b77-84f7-ccd8aa3529bb" providerId="ADAL" clId="{F34F330A-683B-5048-940F-BC2B6C4D6943}" dt="2024-04-07T16:55:28.017" v="4526" actId="1036"/>
          <ac:spMkLst>
            <pc:docMk/>
            <pc:sldMk cId="2448669950" sldId="1265"/>
            <ac:spMk id="173" creationId="{A29381E6-C25F-3941-829A-5C20D09EC9AB}"/>
          </ac:spMkLst>
        </pc:spChg>
        <pc:spChg chg="mod">
          <ac:chgData name="Schlesinger, Sebastian" userId="d814e6c9-e9fb-4b77-84f7-ccd8aa3529bb" providerId="ADAL" clId="{F34F330A-683B-5048-940F-BC2B6C4D6943}" dt="2024-04-07T16:55:28.017" v="4526" actId="1036"/>
          <ac:spMkLst>
            <pc:docMk/>
            <pc:sldMk cId="2448669950" sldId="1265"/>
            <ac:spMk id="175" creationId="{8350240D-86DF-D14A-AE97-8866B95BD0EA}"/>
          </ac:spMkLst>
        </pc:spChg>
        <pc:spChg chg="mod">
          <ac:chgData name="Schlesinger, Sebastian" userId="d814e6c9-e9fb-4b77-84f7-ccd8aa3529bb" providerId="ADAL" clId="{F34F330A-683B-5048-940F-BC2B6C4D6943}" dt="2024-04-07T16:55:28.017" v="4526" actId="1036"/>
          <ac:spMkLst>
            <pc:docMk/>
            <pc:sldMk cId="2448669950" sldId="1265"/>
            <ac:spMk id="176" creationId="{2E95E385-ED1A-2B4D-BD18-2501FD76B35A}"/>
          </ac:spMkLst>
        </pc:spChg>
        <pc:spChg chg="mod">
          <ac:chgData name="Schlesinger, Sebastian" userId="d814e6c9-e9fb-4b77-84f7-ccd8aa3529bb" providerId="ADAL" clId="{F34F330A-683B-5048-940F-BC2B6C4D6943}" dt="2024-04-07T16:55:28.017" v="4526" actId="1036"/>
          <ac:spMkLst>
            <pc:docMk/>
            <pc:sldMk cId="2448669950" sldId="1265"/>
            <ac:spMk id="177" creationId="{C1BAE21E-7184-3C47-BD21-0D357950D623}"/>
          </ac:spMkLst>
        </pc:spChg>
        <pc:spChg chg="mod">
          <ac:chgData name="Schlesinger, Sebastian" userId="d814e6c9-e9fb-4b77-84f7-ccd8aa3529bb" providerId="ADAL" clId="{F34F330A-683B-5048-940F-BC2B6C4D6943}" dt="2024-04-07T16:55:28.017" v="4526" actId="1036"/>
          <ac:spMkLst>
            <pc:docMk/>
            <pc:sldMk cId="2448669950" sldId="1265"/>
            <ac:spMk id="178" creationId="{90457001-FC0D-0E41-A13D-0BDA9154AFFB}"/>
          </ac:spMkLst>
        </pc:spChg>
        <pc:spChg chg="mod">
          <ac:chgData name="Schlesinger, Sebastian" userId="d814e6c9-e9fb-4b77-84f7-ccd8aa3529bb" providerId="ADAL" clId="{F34F330A-683B-5048-940F-BC2B6C4D6943}" dt="2024-04-07T16:55:28.017" v="4526" actId="1036"/>
          <ac:spMkLst>
            <pc:docMk/>
            <pc:sldMk cId="2448669950" sldId="1265"/>
            <ac:spMk id="179" creationId="{E7330E90-9DD8-0A4A-8C05-BCE03E9BE19D}"/>
          </ac:spMkLst>
        </pc:spChg>
        <pc:spChg chg="mod">
          <ac:chgData name="Schlesinger, Sebastian" userId="d814e6c9-e9fb-4b77-84f7-ccd8aa3529bb" providerId="ADAL" clId="{F34F330A-683B-5048-940F-BC2B6C4D6943}" dt="2024-04-07T16:55:28.017" v="4526" actId="1036"/>
          <ac:spMkLst>
            <pc:docMk/>
            <pc:sldMk cId="2448669950" sldId="1265"/>
            <ac:spMk id="181" creationId="{F815B378-AF9E-EE4F-A309-282DA3E41AB2}"/>
          </ac:spMkLst>
        </pc:spChg>
        <pc:spChg chg="mod">
          <ac:chgData name="Schlesinger, Sebastian" userId="d814e6c9-e9fb-4b77-84f7-ccd8aa3529bb" providerId="ADAL" clId="{F34F330A-683B-5048-940F-BC2B6C4D6943}" dt="2024-04-07T16:55:28.017" v="4526" actId="1036"/>
          <ac:spMkLst>
            <pc:docMk/>
            <pc:sldMk cId="2448669950" sldId="1265"/>
            <ac:spMk id="183" creationId="{3A68D5E8-E8F5-6941-AA7A-DB4724A1AF91}"/>
          </ac:spMkLst>
        </pc:spChg>
        <pc:spChg chg="mod">
          <ac:chgData name="Schlesinger, Sebastian" userId="d814e6c9-e9fb-4b77-84f7-ccd8aa3529bb" providerId="ADAL" clId="{F34F330A-683B-5048-940F-BC2B6C4D6943}" dt="2024-04-07T16:55:28.017" v="4526" actId="1036"/>
          <ac:spMkLst>
            <pc:docMk/>
            <pc:sldMk cId="2448669950" sldId="1265"/>
            <ac:spMk id="184" creationId="{C85FE9F8-AB9B-DC49-B969-5A8909D916A1}"/>
          </ac:spMkLst>
        </pc:spChg>
        <pc:spChg chg="mod">
          <ac:chgData name="Schlesinger, Sebastian" userId="d814e6c9-e9fb-4b77-84f7-ccd8aa3529bb" providerId="ADAL" clId="{F34F330A-683B-5048-940F-BC2B6C4D6943}" dt="2024-04-07T16:55:28.017" v="4526" actId="1036"/>
          <ac:spMkLst>
            <pc:docMk/>
            <pc:sldMk cId="2448669950" sldId="1265"/>
            <ac:spMk id="186" creationId="{43050567-31E9-244B-93D9-5A67D078833A}"/>
          </ac:spMkLst>
        </pc:spChg>
        <pc:spChg chg="mod">
          <ac:chgData name="Schlesinger, Sebastian" userId="d814e6c9-e9fb-4b77-84f7-ccd8aa3529bb" providerId="ADAL" clId="{F34F330A-683B-5048-940F-BC2B6C4D6943}" dt="2024-04-07T16:55:28.017" v="4526" actId="1036"/>
          <ac:spMkLst>
            <pc:docMk/>
            <pc:sldMk cId="2448669950" sldId="1265"/>
            <ac:spMk id="188" creationId="{98A2D58B-8610-0049-9824-1E1CCFB815CC}"/>
          </ac:spMkLst>
        </pc:spChg>
        <pc:spChg chg="mod">
          <ac:chgData name="Schlesinger, Sebastian" userId="d814e6c9-e9fb-4b77-84f7-ccd8aa3529bb" providerId="ADAL" clId="{F34F330A-683B-5048-940F-BC2B6C4D6943}" dt="2024-04-07T16:55:28.017" v="4526" actId="1036"/>
          <ac:spMkLst>
            <pc:docMk/>
            <pc:sldMk cId="2448669950" sldId="1265"/>
            <ac:spMk id="189" creationId="{11AF6B7E-B658-0E42-B146-B4505BFC8648}"/>
          </ac:spMkLst>
        </pc:spChg>
        <pc:spChg chg="mod">
          <ac:chgData name="Schlesinger, Sebastian" userId="d814e6c9-e9fb-4b77-84f7-ccd8aa3529bb" providerId="ADAL" clId="{F34F330A-683B-5048-940F-BC2B6C4D6943}" dt="2024-04-07T16:55:28.017" v="4526" actId="1036"/>
          <ac:spMkLst>
            <pc:docMk/>
            <pc:sldMk cId="2448669950" sldId="1265"/>
            <ac:spMk id="190" creationId="{6617EE11-1A08-B148-9C6E-2B115F7DACED}"/>
          </ac:spMkLst>
        </pc:spChg>
        <pc:spChg chg="mod">
          <ac:chgData name="Schlesinger, Sebastian" userId="d814e6c9-e9fb-4b77-84f7-ccd8aa3529bb" providerId="ADAL" clId="{F34F330A-683B-5048-940F-BC2B6C4D6943}" dt="2024-04-07T16:55:28.017" v="4526" actId="1036"/>
          <ac:spMkLst>
            <pc:docMk/>
            <pc:sldMk cId="2448669950" sldId="1265"/>
            <ac:spMk id="191" creationId="{EC8F463F-0BDA-0F45-9F76-2C41270B4C84}"/>
          </ac:spMkLst>
        </pc:spChg>
        <pc:spChg chg="mod">
          <ac:chgData name="Schlesinger, Sebastian" userId="d814e6c9-e9fb-4b77-84f7-ccd8aa3529bb" providerId="ADAL" clId="{F34F330A-683B-5048-940F-BC2B6C4D6943}" dt="2024-04-07T16:55:28.017" v="4526" actId="1036"/>
          <ac:spMkLst>
            <pc:docMk/>
            <pc:sldMk cId="2448669950" sldId="1265"/>
            <ac:spMk id="192" creationId="{029218AA-C435-EC48-972D-7D279AA97025}"/>
          </ac:spMkLst>
        </pc:spChg>
        <pc:spChg chg="mod">
          <ac:chgData name="Schlesinger, Sebastian" userId="d814e6c9-e9fb-4b77-84f7-ccd8aa3529bb" providerId="ADAL" clId="{F34F330A-683B-5048-940F-BC2B6C4D6943}" dt="2024-04-07T16:55:28.017" v="4526" actId="1036"/>
          <ac:spMkLst>
            <pc:docMk/>
            <pc:sldMk cId="2448669950" sldId="1265"/>
            <ac:spMk id="193" creationId="{004AF6A9-08DC-4C40-BD6A-E99AA1ED3A68}"/>
          </ac:spMkLst>
        </pc:spChg>
        <pc:spChg chg="mod">
          <ac:chgData name="Schlesinger, Sebastian" userId="d814e6c9-e9fb-4b77-84f7-ccd8aa3529bb" providerId="ADAL" clId="{F34F330A-683B-5048-940F-BC2B6C4D6943}" dt="2024-04-07T16:55:28.017" v="4526" actId="1036"/>
          <ac:spMkLst>
            <pc:docMk/>
            <pc:sldMk cId="2448669950" sldId="1265"/>
            <ac:spMk id="194" creationId="{58FF6008-68B1-1F41-A35F-1814BE389950}"/>
          </ac:spMkLst>
        </pc:spChg>
        <pc:spChg chg="mod">
          <ac:chgData name="Schlesinger, Sebastian" userId="d814e6c9-e9fb-4b77-84f7-ccd8aa3529bb" providerId="ADAL" clId="{F34F330A-683B-5048-940F-BC2B6C4D6943}" dt="2024-04-07T16:55:28.017" v="4526" actId="1036"/>
          <ac:spMkLst>
            <pc:docMk/>
            <pc:sldMk cId="2448669950" sldId="1265"/>
            <ac:spMk id="195" creationId="{D3C587EC-E48C-E842-BC9C-FF13CB39E71F}"/>
          </ac:spMkLst>
        </pc:spChg>
        <pc:spChg chg="mod">
          <ac:chgData name="Schlesinger, Sebastian" userId="d814e6c9-e9fb-4b77-84f7-ccd8aa3529bb" providerId="ADAL" clId="{F34F330A-683B-5048-940F-BC2B6C4D6943}" dt="2024-04-07T16:55:28.017" v="4526" actId="1036"/>
          <ac:spMkLst>
            <pc:docMk/>
            <pc:sldMk cId="2448669950" sldId="1265"/>
            <ac:spMk id="196" creationId="{012B9197-2851-C241-AF64-90AEA8FD0636}"/>
          </ac:spMkLst>
        </pc:spChg>
        <pc:spChg chg="mod">
          <ac:chgData name="Schlesinger, Sebastian" userId="d814e6c9-e9fb-4b77-84f7-ccd8aa3529bb" providerId="ADAL" clId="{F34F330A-683B-5048-940F-BC2B6C4D6943}" dt="2024-04-07T16:55:28.017" v="4526" actId="1036"/>
          <ac:spMkLst>
            <pc:docMk/>
            <pc:sldMk cId="2448669950" sldId="1265"/>
            <ac:spMk id="197" creationId="{1016A314-384F-CB4F-B077-543DA4A2FBF3}"/>
          </ac:spMkLst>
        </pc:spChg>
        <pc:spChg chg="mod">
          <ac:chgData name="Schlesinger, Sebastian" userId="d814e6c9-e9fb-4b77-84f7-ccd8aa3529bb" providerId="ADAL" clId="{F34F330A-683B-5048-940F-BC2B6C4D6943}" dt="2024-04-07T16:55:28.017" v="4526" actId="1036"/>
          <ac:spMkLst>
            <pc:docMk/>
            <pc:sldMk cId="2448669950" sldId="1265"/>
            <ac:spMk id="198" creationId="{5922B0DF-34CC-0949-8A0A-5B645EA4174C}"/>
          </ac:spMkLst>
        </pc:spChg>
        <pc:spChg chg="mod">
          <ac:chgData name="Schlesinger, Sebastian" userId="d814e6c9-e9fb-4b77-84f7-ccd8aa3529bb" providerId="ADAL" clId="{F34F330A-683B-5048-940F-BC2B6C4D6943}" dt="2024-04-07T16:55:28.017" v="4526" actId="1036"/>
          <ac:spMkLst>
            <pc:docMk/>
            <pc:sldMk cId="2448669950" sldId="1265"/>
            <ac:spMk id="199" creationId="{36E98FE5-C685-5F4F-9812-01F5B196A182}"/>
          </ac:spMkLst>
        </pc:spChg>
        <pc:spChg chg="mod">
          <ac:chgData name="Schlesinger, Sebastian" userId="d814e6c9-e9fb-4b77-84f7-ccd8aa3529bb" providerId="ADAL" clId="{F34F330A-683B-5048-940F-BC2B6C4D6943}" dt="2024-04-07T16:55:28.017" v="4526" actId="1036"/>
          <ac:spMkLst>
            <pc:docMk/>
            <pc:sldMk cId="2448669950" sldId="1265"/>
            <ac:spMk id="200" creationId="{62A48F7A-763D-F94A-B670-67B97F409D47}"/>
          </ac:spMkLst>
        </pc:spChg>
        <pc:spChg chg="mod">
          <ac:chgData name="Schlesinger, Sebastian" userId="d814e6c9-e9fb-4b77-84f7-ccd8aa3529bb" providerId="ADAL" clId="{F34F330A-683B-5048-940F-BC2B6C4D6943}" dt="2024-04-07T16:55:28.017" v="4526" actId="1036"/>
          <ac:spMkLst>
            <pc:docMk/>
            <pc:sldMk cId="2448669950" sldId="1265"/>
            <ac:spMk id="201" creationId="{EB609148-CFB5-2A44-949A-AA2E8B42E827}"/>
          </ac:spMkLst>
        </pc:spChg>
        <pc:spChg chg="mod">
          <ac:chgData name="Schlesinger, Sebastian" userId="d814e6c9-e9fb-4b77-84f7-ccd8aa3529bb" providerId="ADAL" clId="{F34F330A-683B-5048-940F-BC2B6C4D6943}" dt="2024-04-07T16:55:28.017" v="4526" actId="1036"/>
          <ac:spMkLst>
            <pc:docMk/>
            <pc:sldMk cId="2448669950" sldId="1265"/>
            <ac:spMk id="205" creationId="{A2E1E84C-7141-1743-B35A-4172B2D67194}"/>
          </ac:spMkLst>
        </pc:spChg>
        <pc:spChg chg="mod">
          <ac:chgData name="Schlesinger, Sebastian" userId="d814e6c9-e9fb-4b77-84f7-ccd8aa3529bb" providerId="ADAL" clId="{F34F330A-683B-5048-940F-BC2B6C4D6943}" dt="2024-04-07T16:55:28.017" v="4526" actId="1036"/>
          <ac:spMkLst>
            <pc:docMk/>
            <pc:sldMk cId="2448669950" sldId="1265"/>
            <ac:spMk id="206" creationId="{2BBCFBE6-69B0-A846-B264-B4F74AEC56CB}"/>
          </ac:spMkLst>
        </pc:spChg>
        <pc:spChg chg="mod">
          <ac:chgData name="Schlesinger, Sebastian" userId="d814e6c9-e9fb-4b77-84f7-ccd8aa3529bb" providerId="ADAL" clId="{F34F330A-683B-5048-940F-BC2B6C4D6943}" dt="2024-04-07T16:55:28.017" v="4526" actId="1036"/>
          <ac:spMkLst>
            <pc:docMk/>
            <pc:sldMk cId="2448669950" sldId="1265"/>
            <ac:spMk id="207" creationId="{B46CC4E6-97C8-E346-BA88-4BE5F3D10103}"/>
          </ac:spMkLst>
        </pc:spChg>
        <pc:spChg chg="mod">
          <ac:chgData name="Schlesinger, Sebastian" userId="d814e6c9-e9fb-4b77-84f7-ccd8aa3529bb" providerId="ADAL" clId="{F34F330A-683B-5048-940F-BC2B6C4D6943}" dt="2024-04-07T16:55:28.017" v="4526" actId="1036"/>
          <ac:spMkLst>
            <pc:docMk/>
            <pc:sldMk cId="2448669950" sldId="1265"/>
            <ac:spMk id="208" creationId="{6270511B-D2F9-294E-AEB5-29C1A2B52857}"/>
          </ac:spMkLst>
        </pc:spChg>
        <pc:spChg chg="mod">
          <ac:chgData name="Schlesinger, Sebastian" userId="d814e6c9-e9fb-4b77-84f7-ccd8aa3529bb" providerId="ADAL" clId="{F34F330A-683B-5048-940F-BC2B6C4D6943}" dt="2024-04-07T16:55:28.017" v="4526" actId="1036"/>
          <ac:spMkLst>
            <pc:docMk/>
            <pc:sldMk cId="2448669950" sldId="1265"/>
            <ac:spMk id="209" creationId="{98DF3608-E392-6D43-AAB6-C4A3AD78A2B3}"/>
          </ac:spMkLst>
        </pc:spChg>
        <pc:spChg chg="mod">
          <ac:chgData name="Schlesinger, Sebastian" userId="d814e6c9-e9fb-4b77-84f7-ccd8aa3529bb" providerId="ADAL" clId="{F34F330A-683B-5048-940F-BC2B6C4D6943}" dt="2024-04-07T16:55:28.017" v="4526" actId="1036"/>
          <ac:spMkLst>
            <pc:docMk/>
            <pc:sldMk cId="2448669950" sldId="1265"/>
            <ac:spMk id="211" creationId="{E07DE3FA-8AF6-194D-A476-AEA1B09F7B09}"/>
          </ac:spMkLst>
        </pc:spChg>
        <pc:spChg chg="mod">
          <ac:chgData name="Schlesinger, Sebastian" userId="d814e6c9-e9fb-4b77-84f7-ccd8aa3529bb" providerId="ADAL" clId="{F34F330A-683B-5048-940F-BC2B6C4D6943}" dt="2024-04-07T16:55:28.017" v="4526" actId="1036"/>
          <ac:spMkLst>
            <pc:docMk/>
            <pc:sldMk cId="2448669950" sldId="1265"/>
            <ac:spMk id="212" creationId="{34A4F16A-CB62-4A41-9419-62CD9E0C5919}"/>
          </ac:spMkLst>
        </pc:spChg>
        <pc:spChg chg="mod">
          <ac:chgData name="Schlesinger, Sebastian" userId="d814e6c9-e9fb-4b77-84f7-ccd8aa3529bb" providerId="ADAL" clId="{F34F330A-683B-5048-940F-BC2B6C4D6943}" dt="2024-04-07T16:55:28.017" v="4526" actId="1036"/>
          <ac:spMkLst>
            <pc:docMk/>
            <pc:sldMk cId="2448669950" sldId="1265"/>
            <ac:spMk id="214" creationId="{5500E3F7-C826-414F-8AB9-A8131E41A9A7}"/>
          </ac:spMkLst>
        </pc:spChg>
        <pc:spChg chg="mod">
          <ac:chgData name="Schlesinger, Sebastian" userId="d814e6c9-e9fb-4b77-84f7-ccd8aa3529bb" providerId="ADAL" clId="{F34F330A-683B-5048-940F-BC2B6C4D6943}" dt="2024-04-07T16:55:28.017" v="4526" actId="1036"/>
          <ac:spMkLst>
            <pc:docMk/>
            <pc:sldMk cId="2448669950" sldId="1265"/>
            <ac:spMk id="215" creationId="{273829F3-5B2A-3D43-B4EF-DDBF4450431B}"/>
          </ac:spMkLst>
        </pc:spChg>
        <pc:spChg chg="mod">
          <ac:chgData name="Schlesinger, Sebastian" userId="d814e6c9-e9fb-4b77-84f7-ccd8aa3529bb" providerId="ADAL" clId="{F34F330A-683B-5048-940F-BC2B6C4D6943}" dt="2024-04-07T16:55:28.017" v="4526" actId="1036"/>
          <ac:spMkLst>
            <pc:docMk/>
            <pc:sldMk cId="2448669950" sldId="1265"/>
            <ac:spMk id="216" creationId="{16BC6710-FF10-F94F-B985-0B24DE112FE9}"/>
          </ac:spMkLst>
        </pc:spChg>
        <pc:spChg chg="mod">
          <ac:chgData name="Schlesinger, Sebastian" userId="d814e6c9-e9fb-4b77-84f7-ccd8aa3529bb" providerId="ADAL" clId="{F34F330A-683B-5048-940F-BC2B6C4D6943}" dt="2024-04-07T16:55:28.017" v="4526" actId="1036"/>
          <ac:spMkLst>
            <pc:docMk/>
            <pc:sldMk cId="2448669950" sldId="1265"/>
            <ac:spMk id="217" creationId="{B4D233B4-AC73-4C4F-B219-7217862D8F1F}"/>
          </ac:spMkLst>
        </pc:spChg>
        <pc:spChg chg="mod">
          <ac:chgData name="Schlesinger, Sebastian" userId="d814e6c9-e9fb-4b77-84f7-ccd8aa3529bb" providerId="ADAL" clId="{F34F330A-683B-5048-940F-BC2B6C4D6943}" dt="2024-04-07T16:55:28.017" v="4526" actId="1036"/>
          <ac:spMkLst>
            <pc:docMk/>
            <pc:sldMk cId="2448669950" sldId="1265"/>
            <ac:spMk id="219" creationId="{76662FEE-416B-4241-A864-32CEE22908B3}"/>
          </ac:spMkLst>
        </pc:spChg>
        <pc:spChg chg="mod">
          <ac:chgData name="Schlesinger, Sebastian" userId="d814e6c9-e9fb-4b77-84f7-ccd8aa3529bb" providerId="ADAL" clId="{F34F330A-683B-5048-940F-BC2B6C4D6943}" dt="2024-04-07T16:55:28.017" v="4526" actId="1036"/>
          <ac:spMkLst>
            <pc:docMk/>
            <pc:sldMk cId="2448669950" sldId="1265"/>
            <ac:spMk id="220" creationId="{BF854949-8588-4043-8969-4FC76142F833}"/>
          </ac:spMkLst>
        </pc:spChg>
        <pc:spChg chg="mod">
          <ac:chgData name="Schlesinger, Sebastian" userId="d814e6c9-e9fb-4b77-84f7-ccd8aa3529bb" providerId="ADAL" clId="{F34F330A-683B-5048-940F-BC2B6C4D6943}" dt="2024-04-07T16:55:28.017" v="4526" actId="1036"/>
          <ac:spMkLst>
            <pc:docMk/>
            <pc:sldMk cId="2448669950" sldId="1265"/>
            <ac:spMk id="222" creationId="{8EF0E65E-1BE5-3640-B843-535E698DCED6}"/>
          </ac:spMkLst>
        </pc:spChg>
        <pc:spChg chg="mod">
          <ac:chgData name="Schlesinger, Sebastian" userId="d814e6c9-e9fb-4b77-84f7-ccd8aa3529bb" providerId="ADAL" clId="{F34F330A-683B-5048-940F-BC2B6C4D6943}" dt="2024-04-07T16:55:28.017" v="4526" actId="1036"/>
          <ac:spMkLst>
            <pc:docMk/>
            <pc:sldMk cId="2448669950" sldId="1265"/>
            <ac:spMk id="223" creationId="{8B3135FD-22F2-1745-85CC-4BD5AD2C9942}"/>
          </ac:spMkLst>
        </pc:spChg>
        <pc:spChg chg="mod">
          <ac:chgData name="Schlesinger, Sebastian" userId="d814e6c9-e9fb-4b77-84f7-ccd8aa3529bb" providerId="ADAL" clId="{F34F330A-683B-5048-940F-BC2B6C4D6943}" dt="2024-04-07T16:55:28.017" v="4526" actId="1036"/>
          <ac:spMkLst>
            <pc:docMk/>
            <pc:sldMk cId="2448669950" sldId="1265"/>
            <ac:spMk id="224" creationId="{CBF8CAA5-2F9E-6F4F-B932-2A9A9FA6FB3C}"/>
          </ac:spMkLst>
        </pc:spChg>
        <pc:spChg chg="mod">
          <ac:chgData name="Schlesinger, Sebastian" userId="d814e6c9-e9fb-4b77-84f7-ccd8aa3529bb" providerId="ADAL" clId="{F34F330A-683B-5048-940F-BC2B6C4D6943}" dt="2024-04-07T16:55:28.017" v="4526" actId="1036"/>
          <ac:spMkLst>
            <pc:docMk/>
            <pc:sldMk cId="2448669950" sldId="1265"/>
            <ac:spMk id="225" creationId="{BAC7EA6A-1F82-BE41-ABF4-1F0EFC4511C4}"/>
          </ac:spMkLst>
        </pc:spChg>
        <pc:spChg chg="mod">
          <ac:chgData name="Schlesinger, Sebastian" userId="d814e6c9-e9fb-4b77-84f7-ccd8aa3529bb" providerId="ADAL" clId="{F34F330A-683B-5048-940F-BC2B6C4D6943}" dt="2024-04-07T16:55:28.017" v="4526" actId="1036"/>
          <ac:spMkLst>
            <pc:docMk/>
            <pc:sldMk cId="2448669950" sldId="1265"/>
            <ac:spMk id="227" creationId="{554365BE-E9A1-B147-927A-2FEA0E686FAF}"/>
          </ac:spMkLst>
        </pc:spChg>
        <pc:spChg chg="mod">
          <ac:chgData name="Schlesinger, Sebastian" userId="d814e6c9-e9fb-4b77-84f7-ccd8aa3529bb" providerId="ADAL" clId="{F34F330A-683B-5048-940F-BC2B6C4D6943}" dt="2024-04-07T16:55:28.017" v="4526" actId="1036"/>
          <ac:spMkLst>
            <pc:docMk/>
            <pc:sldMk cId="2448669950" sldId="1265"/>
            <ac:spMk id="228" creationId="{41069F9B-234B-AF4D-9BE6-991F3EE817BD}"/>
          </ac:spMkLst>
        </pc:spChg>
        <pc:spChg chg="mod">
          <ac:chgData name="Schlesinger, Sebastian" userId="d814e6c9-e9fb-4b77-84f7-ccd8aa3529bb" providerId="ADAL" clId="{F34F330A-683B-5048-940F-BC2B6C4D6943}" dt="2024-04-07T16:55:28.017" v="4526" actId="1036"/>
          <ac:spMkLst>
            <pc:docMk/>
            <pc:sldMk cId="2448669950" sldId="1265"/>
            <ac:spMk id="230" creationId="{230159EF-EC94-2C46-8E32-C44AE9FFF3D8}"/>
          </ac:spMkLst>
        </pc:spChg>
        <pc:spChg chg="mod">
          <ac:chgData name="Schlesinger, Sebastian" userId="d814e6c9-e9fb-4b77-84f7-ccd8aa3529bb" providerId="ADAL" clId="{F34F330A-683B-5048-940F-BC2B6C4D6943}" dt="2024-04-07T16:55:28.017" v="4526" actId="1036"/>
          <ac:spMkLst>
            <pc:docMk/>
            <pc:sldMk cId="2448669950" sldId="1265"/>
            <ac:spMk id="231" creationId="{7342E9BF-DE69-4845-BD2D-B9FB0C05B298}"/>
          </ac:spMkLst>
        </pc:spChg>
        <pc:spChg chg="mod">
          <ac:chgData name="Schlesinger, Sebastian" userId="d814e6c9-e9fb-4b77-84f7-ccd8aa3529bb" providerId="ADAL" clId="{F34F330A-683B-5048-940F-BC2B6C4D6943}" dt="2024-04-07T16:55:28.017" v="4526" actId="1036"/>
          <ac:spMkLst>
            <pc:docMk/>
            <pc:sldMk cId="2448669950" sldId="1265"/>
            <ac:spMk id="232" creationId="{9857134D-B0E3-0741-A4BB-E37AC2713E45}"/>
          </ac:spMkLst>
        </pc:spChg>
        <pc:spChg chg="mod">
          <ac:chgData name="Schlesinger, Sebastian" userId="d814e6c9-e9fb-4b77-84f7-ccd8aa3529bb" providerId="ADAL" clId="{F34F330A-683B-5048-940F-BC2B6C4D6943}" dt="2024-04-07T16:55:28.017" v="4526" actId="1036"/>
          <ac:spMkLst>
            <pc:docMk/>
            <pc:sldMk cId="2448669950" sldId="1265"/>
            <ac:spMk id="233" creationId="{DAC16FA5-30B2-9A4A-B1B4-A15CCF467D22}"/>
          </ac:spMkLst>
        </pc:spChg>
        <pc:spChg chg="mod">
          <ac:chgData name="Schlesinger, Sebastian" userId="d814e6c9-e9fb-4b77-84f7-ccd8aa3529bb" providerId="ADAL" clId="{F34F330A-683B-5048-940F-BC2B6C4D6943}" dt="2024-04-07T16:55:28.017" v="4526" actId="1036"/>
          <ac:spMkLst>
            <pc:docMk/>
            <pc:sldMk cId="2448669950" sldId="1265"/>
            <ac:spMk id="295" creationId="{DF7BB4DC-D674-5D48-AD3D-92259D4E8719}"/>
          </ac:spMkLst>
        </pc:spChg>
        <pc:spChg chg="mod">
          <ac:chgData name="Schlesinger, Sebastian" userId="d814e6c9-e9fb-4b77-84f7-ccd8aa3529bb" providerId="ADAL" clId="{F34F330A-683B-5048-940F-BC2B6C4D6943}" dt="2024-04-07T16:55:28.017" v="4526" actId="1036"/>
          <ac:spMkLst>
            <pc:docMk/>
            <pc:sldMk cId="2448669950" sldId="1265"/>
            <ac:spMk id="327" creationId="{57A4B698-E5A9-CC49-A803-B00E5B0F4E5B}"/>
          </ac:spMkLst>
        </pc:spChg>
        <pc:spChg chg="mod">
          <ac:chgData name="Schlesinger, Sebastian" userId="d814e6c9-e9fb-4b77-84f7-ccd8aa3529bb" providerId="ADAL" clId="{F34F330A-683B-5048-940F-BC2B6C4D6943}" dt="2024-04-07T16:55:28.017" v="4526" actId="1036"/>
          <ac:spMkLst>
            <pc:docMk/>
            <pc:sldMk cId="2448669950" sldId="1265"/>
            <ac:spMk id="328" creationId="{4299F198-F6BC-D84B-A132-247DE12D88BC}"/>
          </ac:spMkLst>
        </pc:spChg>
        <pc:spChg chg="mod">
          <ac:chgData name="Schlesinger, Sebastian" userId="d814e6c9-e9fb-4b77-84f7-ccd8aa3529bb" providerId="ADAL" clId="{F34F330A-683B-5048-940F-BC2B6C4D6943}" dt="2024-04-07T16:55:28.017" v="4526" actId="1036"/>
          <ac:spMkLst>
            <pc:docMk/>
            <pc:sldMk cId="2448669950" sldId="1265"/>
            <ac:spMk id="329" creationId="{DC9B9DDD-57B4-5C47-B709-CC1E60CA572F}"/>
          </ac:spMkLst>
        </pc:spChg>
        <pc:spChg chg="mod">
          <ac:chgData name="Schlesinger, Sebastian" userId="d814e6c9-e9fb-4b77-84f7-ccd8aa3529bb" providerId="ADAL" clId="{F34F330A-683B-5048-940F-BC2B6C4D6943}" dt="2024-04-07T16:55:28.017" v="4526" actId="1036"/>
          <ac:spMkLst>
            <pc:docMk/>
            <pc:sldMk cId="2448669950" sldId="1265"/>
            <ac:spMk id="330" creationId="{4DEE8A35-1100-9F4E-9ADC-43B2758E16DA}"/>
          </ac:spMkLst>
        </pc:spChg>
        <pc:spChg chg="mod">
          <ac:chgData name="Schlesinger, Sebastian" userId="d814e6c9-e9fb-4b77-84f7-ccd8aa3529bb" providerId="ADAL" clId="{F34F330A-683B-5048-940F-BC2B6C4D6943}" dt="2024-04-07T16:55:28.017" v="4526" actId="1036"/>
          <ac:spMkLst>
            <pc:docMk/>
            <pc:sldMk cId="2448669950" sldId="1265"/>
            <ac:spMk id="409" creationId="{20655E62-4CCD-E046-A993-525D3A99931C}"/>
          </ac:spMkLst>
        </pc:spChg>
        <pc:spChg chg="mod">
          <ac:chgData name="Schlesinger, Sebastian" userId="d814e6c9-e9fb-4b77-84f7-ccd8aa3529bb" providerId="ADAL" clId="{F34F330A-683B-5048-940F-BC2B6C4D6943}" dt="2024-04-07T16:55:28.017" v="4526" actId="1036"/>
          <ac:spMkLst>
            <pc:docMk/>
            <pc:sldMk cId="2448669950" sldId="1265"/>
            <ac:spMk id="410" creationId="{6BFA39D2-A95F-1A42-AABE-822C47AB3E4E}"/>
          </ac:spMkLst>
        </pc:spChg>
        <pc:spChg chg="mod">
          <ac:chgData name="Schlesinger, Sebastian" userId="d814e6c9-e9fb-4b77-84f7-ccd8aa3529bb" providerId="ADAL" clId="{F34F330A-683B-5048-940F-BC2B6C4D6943}" dt="2024-04-07T16:55:28.017" v="4526" actId="1036"/>
          <ac:spMkLst>
            <pc:docMk/>
            <pc:sldMk cId="2448669950" sldId="1265"/>
            <ac:spMk id="411" creationId="{7920D845-4AF7-1A4B-B83D-F6E5623129AB}"/>
          </ac:spMkLst>
        </pc:spChg>
        <pc:spChg chg="mod">
          <ac:chgData name="Schlesinger, Sebastian" userId="d814e6c9-e9fb-4b77-84f7-ccd8aa3529bb" providerId="ADAL" clId="{F34F330A-683B-5048-940F-BC2B6C4D6943}" dt="2024-04-07T16:55:28.017" v="4526" actId="1036"/>
          <ac:spMkLst>
            <pc:docMk/>
            <pc:sldMk cId="2448669950" sldId="1265"/>
            <ac:spMk id="414" creationId="{0161C2AA-FEFC-C041-9E7E-268E6DE5A8F1}"/>
          </ac:spMkLst>
        </pc:spChg>
        <pc:spChg chg="mod">
          <ac:chgData name="Schlesinger, Sebastian" userId="d814e6c9-e9fb-4b77-84f7-ccd8aa3529bb" providerId="ADAL" clId="{F34F330A-683B-5048-940F-BC2B6C4D6943}" dt="2024-04-07T16:55:28.017" v="4526" actId="1036"/>
          <ac:spMkLst>
            <pc:docMk/>
            <pc:sldMk cId="2448669950" sldId="1265"/>
            <ac:spMk id="415" creationId="{3CD27586-D015-EA44-85D6-CD5CD84D1A10}"/>
          </ac:spMkLst>
        </pc:spChg>
        <pc:spChg chg="mod">
          <ac:chgData name="Schlesinger, Sebastian" userId="d814e6c9-e9fb-4b77-84f7-ccd8aa3529bb" providerId="ADAL" clId="{F34F330A-683B-5048-940F-BC2B6C4D6943}" dt="2024-04-07T16:55:28.017" v="4526" actId="1036"/>
          <ac:spMkLst>
            <pc:docMk/>
            <pc:sldMk cId="2448669950" sldId="1265"/>
            <ac:spMk id="416" creationId="{79931AC2-B756-844F-8B0A-D4AE323FC9C7}"/>
          </ac:spMkLst>
        </pc:spChg>
        <pc:spChg chg="mod">
          <ac:chgData name="Schlesinger, Sebastian" userId="d814e6c9-e9fb-4b77-84f7-ccd8aa3529bb" providerId="ADAL" clId="{F34F330A-683B-5048-940F-BC2B6C4D6943}" dt="2024-04-07T16:55:28.017" v="4526" actId="1036"/>
          <ac:spMkLst>
            <pc:docMk/>
            <pc:sldMk cId="2448669950" sldId="1265"/>
            <ac:spMk id="417" creationId="{090733E3-62AE-8D4A-B199-3E54FE059479}"/>
          </ac:spMkLst>
        </pc:spChg>
        <pc:spChg chg="mod">
          <ac:chgData name="Schlesinger, Sebastian" userId="d814e6c9-e9fb-4b77-84f7-ccd8aa3529bb" providerId="ADAL" clId="{F34F330A-683B-5048-940F-BC2B6C4D6943}" dt="2024-04-07T16:55:28.017" v="4526" actId="1036"/>
          <ac:spMkLst>
            <pc:docMk/>
            <pc:sldMk cId="2448669950" sldId="1265"/>
            <ac:spMk id="419" creationId="{F5DC526A-59E3-654D-8A44-E4FD8EF5D6DB}"/>
          </ac:spMkLst>
        </pc:spChg>
        <pc:spChg chg="mod">
          <ac:chgData name="Schlesinger, Sebastian" userId="d814e6c9-e9fb-4b77-84f7-ccd8aa3529bb" providerId="ADAL" clId="{F34F330A-683B-5048-940F-BC2B6C4D6943}" dt="2024-04-07T16:55:28.017" v="4526" actId="1036"/>
          <ac:spMkLst>
            <pc:docMk/>
            <pc:sldMk cId="2448669950" sldId="1265"/>
            <ac:spMk id="420" creationId="{245CE827-FBBA-0247-857D-C7827D072266}"/>
          </ac:spMkLst>
        </pc:spChg>
        <pc:spChg chg="mod">
          <ac:chgData name="Schlesinger, Sebastian" userId="d814e6c9-e9fb-4b77-84f7-ccd8aa3529bb" providerId="ADAL" clId="{F34F330A-683B-5048-940F-BC2B6C4D6943}" dt="2024-04-07T16:55:28.017" v="4526" actId="1036"/>
          <ac:spMkLst>
            <pc:docMk/>
            <pc:sldMk cId="2448669950" sldId="1265"/>
            <ac:spMk id="421" creationId="{ECB8DEAD-01C9-AB45-B72E-A484126572A6}"/>
          </ac:spMkLst>
        </pc:spChg>
        <pc:spChg chg="mod">
          <ac:chgData name="Schlesinger, Sebastian" userId="d814e6c9-e9fb-4b77-84f7-ccd8aa3529bb" providerId="ADAL" clId="{F34F330A-683B-5048-940F-BC2B6C4D6943}" dt="2024-04-07T16:55:28.017" v="4526" actId="1036"/>
          <ac:spMkLst>
            <pc:docMk/>
            <pc:sldMk cId="2448669950" sldId="1265"/>
            <ac:spMk id="422" creationId="{790558CC-63C0-D640-8147-A79BA4249F03}"/>
          </ac:spMkLst>
        </pc:spChg>
        <pc:spChg chg="mod">
          <ac:chgData name="Schlesinger, Sebastian" userId="d814e6c9-e9fb-4b77-84f7-ccd8aa3529bb" providerId="ADAL" clId="{F34F330A-683B-5048-940F-BC2B6C4D6943}" dt="2024-04-07T16:55:28.017" v="4526" actId="1036"/>
          <ac:spMkLst>
            <pc:docMk/>
            <pc:sldMk cId="2448669950" sldId="1265"/>
            <ac:spMk id="423" creationId="{747308DA-08E3-F647-A4FE-F53AA331F1F0}"/>
          </ac:spMkLst>
        </pc:spChg>
        <pc:spChg chg="mod">
          <ac:chgData name="Schlesinger, Sebastian" userId="d814e6c9-e9fb-4b77-84f7-ccd8aa3529bb" providerId="ADAL" clId="{F34F330A-683B-5048-940F-BC2B6C4D6943}" dt="2024-04-07T16:55:28.017" v="4526" actId="1036"/>
          <ac:spMkLst>
            <pc:docMk/>
            <pc:sldMk cId="2448669950" sldId="1265"/>
            <ac:spMk id="424" creationId="{8DDA48C8-F1B8-3D4B-9243-90AD2C6DF4C9}"/>
          </ac:spMkLst>
        </pc:spChg>
        <pc:spChg chg="mod">
          <ac:chgData name="Schlesinger, Sebastian" userId="d814e6c9-e9fb-4b77-84f7-ccd8aa3529bb" providerId="ADAL" clId="{F34F330A-683B-5048-940F-BC2B6C4D6943}" dt="2024-04-07T16:55:28.017" v="4526" actId="1036"/>
          <ac:spMkLst>
            <pc:docMk/>
            <pc:sldMk cId="2448669950" sldId="1265"/>
            <ac:spMk id="578" creationId="{DB540962-D523-B049-9978-FD6CEDB13505}"/>
          </ac:spMkLst>
        </pc:spChg>
        <pc:spChg chg="mod">
          <ac:chgData name="Schlesinger, Sebastian" userId="d814e6c9-e9fb-4b77-84f7-ccd8aa3529bb" providerId="ADAL" clId="{F34F330A-683B-5048-940F-BC2B6C4D6943}" dt="2024-04-07T16:55:28.017" v="4526" actId="1036"/>
          <ac:spMkLst>
            <pc:docMk/>
            <pc:sldMk cId="2448669950" sldId="1265"/>
            <ac:spMk id="579" creationId="{A671B148-0EBD-CE4C-A7BE-F05C67A79374}"/>
          </ac:spMkLst>
        </pc:spChg>
        <pc:spChg chg="mod">
          <ac:chgData name="Schlesinger, Sebastian" userId="d814e6c9-e9fb-4b77-84f7-ccd8aa3529bb" providerId="ADAL" clId="{F34F330A-683B-5048-940F-BC2B6C4D6943}" dt="2024-04-07T16:55:28.017" v="4526" actId="1036"/>
          <ac:spMkLst>
            <pc:docMk/>
            <pc:sldMk cId="2448669950" sldId="1265"/>
            <ac:spMk id="582" creationId="{B1476A90-F591-974E-B11C-39A30B0F987B}"/>
          </ac:spMkLst>
        </pc:spChg>
        <pc:spChg chg="mod">
          <ac:chgData name="Schlesinger, Sebastian" userId="d814e6c9-e9fb-4b77-84f7-ccd8aa3529bb" providerId="ADAL" clId="{F34F330A-683B-5048-940F-BC2B6C4D6943}" dt="2024-04-07T16:55:28.017" v="4526" actId="1036"/>
          <ac:spMkLst>
            <pc:docMk/>
            <pc:sldMk cId="2448669950" sldId="1265"/>
            <ac:spMk id="583" creationId="{FAF65266-E375-3A4E-8042-0B0D6B8CFA60}"/>
          </ac:spMkLst>
        </pc:spChg>
        <pc:spChg chg="mod">
          <ac:chgData name="Schlesinger, Sebastian" userId="d814e6c9-e9fb-4b77-84f7-ccd8aa3529bb" providerId="ADAL" clId="{F34F330A-683B-5048-940F-BC2B6C4D6943}" dt="2024-04-07T16:55:28.017" v="4526" actId="1036"/>
          <ac:spMkLst>
            <pc:docMk/>
            <pc:sldMk cId="2448669950" sldId="1265"/>
            <ac:spMk id="585" creationId="{D8C9439F-A149-D942-929A-18B7B9A8DCF4}"/>
          </ac:spMkLst>
        </pc:spChg>
        <pc:spChg chg="mod">
          <ac:chgData name="Schlesinger, Sebastian" userId="d814e6c9-e9fb-4b77-84f7-ccd8aa3529bb" providerId="ADAL" clId="{F34F330A-683B-5048-940F-BC2B6C4D6943}" dt="2024-04-07T16:55:28.017" v="4526" actId="1036"/>
          <ac:spMkLst>
            <pc:docMk/>
            <pc:sldMk cId="2448669950" sldId="1265"/>
            <ac:spMk id="586" creationId="{0C0CC8C6-CE81-EF42-BA4E-3A45D13E6CD2}"/>
          </ac:spMkLst>
        </pc:spChg>
        <pc:spChg chg="mod">
          <ac:chgData name="Schlesinger, Sebastian" userId="d814e6c9-e9fb-4b77-84f7-ccd8aa3529bb" providerId="ADAL" clId="{F34F330A-683B-5048-940F-BC2B6C4D6943}" dt="2024-04-07T16:55:28.017" v="4526" actId="1036"/>
          <ac:spMkLst>
            <pc:docMk/>
            <pc:sldMk cId="2448669950" sldId="1265"/>
            <ac:spMk id="587" creationId="{3E8C4D08-870E-A742-950E-F94FEE119597}"/>
          </ac:spMkLst>
        </pc:spChg>
        <pc:spChg chg="mod">
          <ac:chgData name="Schlesinger, Sebastian" userId="d814e6c9-e9fb-4b77-84f7-ccd8aa3529bb" providerId="ADAL" clId="{F34F330A-683B-5048-940F-BC2B6C4D6943}" dt="2024-04-07T16:55:28.017" v="4526" actId="1036"/>
          <ac:spMkLst>
            <pc:docMk/>
            <pc:sldMk cId="2448669950" sldId="1265"/>
            <ac:spMk id="588" creationId="{AF1A2733-0B79-E940-8171-436600A9A36D}"/>
          </ac:spMkLst>
        </pc:spChg>
        <pc:spChg chg="mod">
          <ac:chgData name="Schlesinger, Sebastian" userId="d814e6c9-e9fb-4b77-84f7-ccd8aa3529bb" providerId="ADAL" clId="{F34F330A-683B-5048-940F-BC2B6C4D6943}" dt="2024-04-07T16:55:28.017" v="4526" actId="1036"/>
          <ac:spMkLst>
            <pc:docMk/>
            <pc:sldMk cId="2448669950" sldId="1265"/>
            <ac:spMk id="590" creationId="{B0A245DD-4B67-F546-BF8C-E3D0A2C89B58}"/>
          </ac:spMkLst>
        </pc:spChg>
        <pc:spChg chg="mod">
          <ac:chgData name="Schlesinger, Sebastian" userId="d814e6c9-e9fb-4b77-84f7-ccd8aa3529bb" providerId="ADAL" clId="{F34F330A-683B-5048-940F-BC2B6C4D6943}" dt="2024-04-07T16:55:28.017" v="4526" actId="1036"/>
          <ac:spMkLst>
            <pc:docMk/>
            <pc:sldMk cId="2448669950" sldId="1265"/>
            <ac:spMk id="591" creationId="{70CB17FC-C529-3648-AFDA-8721418A5095}"/>
          </ac:spMkLst>
        </pc:spChg>
        <pc:spChg chg="mod">
          <ac:chgData name="Schlesinger, Sebastian" userId="d814e6c9-e9fb-4b77-84f7-ccd8aa3529bb" providerId="ADAL" clId="{F34F330A-683B-5048-940F-BC2B6C4D6943}" dt="2024-04-07T16:55:28.017" v="4526" actId="1036"/>
          <ac:spMkLst>
            <pc:docMk/>
            <pc:sldMk cId="2448669950" sldId="1265"/>
            <ac:spMk id="593" creationId="{18E03FC9-7974-9640-9835-27B0131CD76F}"/>
          </ac:spMkLst>
        </pc:spChg>
        <pc:spChg chg="mod">
          <ac:chgData name="Schlesinger, Sebastian" userId="d814e6c9-e9fb-4b77-84f7-ccd8aa3529bb" providerId="ADAL" clId="{F34F330A-683B-5048-940F-BC2B6C4D6943}" dt="2024-04-07T16:55:28.017" v="4526" actId="1036"/>
          <ac:spMkLst>
            <pc:docMk/>
            <pc:sldMk cId="2448669950" sldId="1265"/>
            <ac:spMk id="594" creationId="{B02F09FE-2B85-5F4C-B1D3-7285C2B56BB5}"/>
          </ac:spMkLst>
        </pc:spChg>
        <pc:spChg chg="mod">
          <ac:chgData name="Schlesinger, Sebastian" userId="d814e6c9-e9fb-4b77-84f7-ccd8aa3529bb" providerId="ADAL" clId="{F34F330A-683B-5048-940F-BC2B6C4D6943}" dt="2024-04-07T16:55:28.017" v="4526" actId="1036"/>
          <ac:spMkLst>
            <pc:docMk/>
            <pc:sldMk cId="2448669950" sldId="1265"/>
            <ac:spMk id="595" creationId="{1154C3FD-FF9C-E343-A60C-430A6B3F38A5}"/>
          </ac:spMkLst>
        </pc:spChg>
        <pc:spChg chg="mod">
          <ac:chgData name="Schlesinger, Sebastian" userId="d814e6c9-e9fb-4b77-84f7-ccd8aa3529bb" providerId="ADAL" clId="{F34F330A-683B-5048-940F-BC2B6C4D6943}" dt="2024-04-07T16:55:28.017" v="4526" actId="1036"/>
          <ac:spMkLst>
            <pc:docMk/>
            <pc:sldMk cId="2448669950" sldId="1265"/>
            <ac:spMk id="596" creationId="{978879B9-5CF4-0C42-8D6C-4676831E90D5}"/>
          </ac:spMkLst>
        </pc:spChg>
        <pc:spChg chg="mod">
          <ac:chgData name="Schlesinger, Sebastian" userId="d814e6c9-e9fb-4b77-84f7-ccd8aa3529bb" providerId="ADAL" clId="{F34F330A-683B-5048-940F-BC2B6C4D6943}" dt="2024-04-07T16:55:28.017" v="4526" actId="1036"/>
          <ac:spMkLst>
            <pc:docMk/>
            <pc:sldMk cId="2448669950" sldId="1265"/>
            <ac:spMk id="598" creationId="{33C66E75-40B4-5B4E-AC62-94491E0226A1}"/>
          </ac:spMkLst>
        </pc:spChg>
        <pc:spChg chg="mod">
          <ac:chgData name="Schlesinger, Sebastian" userId="d814e6c9-e9fb-4b77-84f7-ccd8aa3529bb" providerId="ADAL" clId="{F34F330A-683B-5048-940F-BC2B6C4D6943}" dt="2024-04-07T16:55:28.017" v="4526" actId="1036"/>
          <ac:spMkLst>
            <pc:docMk/>
            <pc:sldMk cId="2448669950" sldId="1265"/>
            <ac:spMk id="599" creationId="{47B4C203-AC10-904B-B43F-659A64228C6F}"/>
          </ac:spMkLst>
        </pc:spChg>
        <pc:spChg chg="mod">
          <ac:chgData name="Schlesinger, Sebastian" userId="d814e6c9-e9fb-4b77-84f7-ccd8aa3529bb" providerId="ADAL" clId="{F34F330A-683B-5048-940F-BC2B6C4D6943}" dt="2024-04-07T16:55:28.017" v="4526" actId="1036"/>
          <ac:spMkLst>
            <pc:docMk/>
            <pc:sldMk cId="2448669950" sldId="1265"/>
            <ac:spMk id="600" creationId="{E15A9A2D-77B5-474A-B586-F25A2E4EFCFD}"/>
          </ac:spMkLst>
        </pc:spChg>
        <pc:spChg chg="mod">
          <ac:chgData name="Schlesinger, Sebastian" userId="d814e6c9-e9fb-4b77-84f7-ccd8aa3529bb" providerId="ADAL" clId="{F34F330A-683B-5048-940F-BC2B6C4D6943}" dt="2024-04-07T16:55:28.017" v="4526" actId="1036"/>
          <ac:spMkLst>
            <pc:docMk/>
            <pc:sldMk cId="2448669950" sldId="1265"/>
            <ac:spMk id="601" creationId="{CF5ECB89-933F-2D4C-94B5-EA4941F6761D}"/>
          </ac:spMkLst>
        </pc:spChg>
        <pc:spChg chg="mod">
          <ac:chgData name="Schlesinger, Sebastian" userId="d814e6c9-e9fb-4b77-84f7-ccd8aa3529bb" providerId="ADAL" clId="{F34F330A-683B-5048-940F-BC2B6C4D6943}" dt="2024-04-07T16:55:28.017" v="4526" actId="1036"/>
          <ac:spMkLst>
            <pc:docMk/>
            <pc:sldMk cId="2448669950" sldId="1265"/>
            <ac:spMk id="605" creationId="{D6D06566-8FDC-1049-9915-F0119E1E0822}"/>
          </ac:spMkLst>
        </pc:spChg>
        <pc:spChg chg="mod">
          <ac:chgData name="Schlesinger, Sebastian" userId="d814e6c9-e9fb-4b77-84f7-ccd8aa3529bb" providerId="ADAL" clId="{F34F330A-683B-5048-940F-BC2B6C4D6943}" dt="2024-04-07T16:55:28.017" v="4526" actId="1036"/>
          <ac:spMkLst>
            <pc:docMk/>
            <pc:sldMk cId="2448669950" sldId="1265"/>
            <ac:spMk id="606" creationId="{C642603C-03C1-BF49-A5FF-7101DC51C82D}"/>
          </ac:spMkLst>
        </pc:spChg>
        <pc:spChg chg="mod">
          <ac:chgData name="Schlesinger, Sebastian" userId="d814e6c9-e9fb-4b77-84f7-ccd8aa3529bb" providerId="ADAL" clId="{F34F330A-683B-5048-940F-BC2B6C4D6943}" dt="2024-04-07T16:55:28.017" v="4526" actId="1036"/>
          <ac:spMkLst>
            <pc:docMk/>
            <pc:sldMk cId="2448669950" sldId="1265"/>
            <ac:spMk id="607" creationId="{0E8BAB2D-962C-DB42-8CFB-361719985292}"/>
          </ac:spMkLst>
        </pc:spChg>
        <pc:spChg chg="mod">
          <ac:chgData name="Schlesinger, Sebastian" userId="d814e6c9-e9fb-4b77-84f7-ccd8aa3529bb" providerId="ADAL" clId="{F34F330A-683B-5048-940F-BC2B6C4D6943}" dt="2024-04-07T16:55:28.017" v="4526" actId="1036"/>
          <ac:spMkLst>
            <pc:docMk/>
            <pc:sldMk cId="2448669950" sldId="1265"/>
            <ac:spMk id="608" creationId="{207611A9-15A8-004A-8780-651D63CB2DE1}"/>
          </ac:spMkLst>
        </pc:spChg>
        <pc:spChg chg="mod">
          <ac:chgData name="Schlesinger, Sebastian" userId="d814e6c9-e9fb-4b77-84f7-ccd8aa3529bb" providerId="ADAL" clId="{F34F330A-683B-5048-940F-BC2B6C4D6943}" dt="2024-04-07T16:55:28.017" v="4526" actId="1036"/>
          <ac:spMkLst>
            <pc:docMk/>
            <pc:sldMk cId="2448669950" sldId="1265"/>
            <ac:spMk id="610" creationId="{3B194A0B-DB59-884F-9A9C-0367A34DF870}"/>
          </ac:spMkLst>
        </pc:spChg>
        <pc:spChg chg="mod">
          <ac:chgData name="Schlesinger, Sebastian" userId="d814e6c9-e9fb-4b77-84f7-ccd8aa3529bb" providerId="ADAL" clId="{F34F330A-683B-5048-940F-BC2B6C4D6943}" dt="2024-04-07T16:55:28.017" v="4526" actId="1036"/>
          <ac:spMkLst>
            <pc:docMk/>
            <pc:sldMk cId="2448669950" sldId="1265"/>
            <ac:spMk id="611" creationId="{C81F721E-1CF4-B64A-95E4-0ADFE4A253D5}"/>
          </ac:spMkLst>
        </pc:spChg>
        <pc:spChg chg="mod">
          <ac:chgData name="Schlesinger, Sebastian" userId="d814e6c9-e9fb-4b77-84f7-ccd8aa3529bb" providerId="ADAL" clId="{F34F330A-683B-5048-940F-BC2B6C4D6943}" dt="2024-04-07T16:55:28.017" v="4526" actId="1036"/>
          <ac:spMkLst>
            <pc:docMk/>
            <pc:sldMk cId="2448669950" sldId="1265"/>
            <ac:spMk id="614" creationId="{F78B0DE0-60EC-6E4A-9779-CCE2139AC140}"/>
          </ac:spMkLst>
        </pc:spChg>
        <pc:spChg chg="mod">
          <ac:chgData name="Schlesinger, Sebastian" userId="d814e6c9-e9fb-4b77-84f7-ccd8aa3529bb" providerId="ADAL" clId="{F34F330A-683B-5048-940F-BC2B6C4D6943}" dt="2024-04-07T16:55:28.017" v="4526" actId="1036"/>
          <ac:spMkLst>
            <pc:docMk/>
            <pc:sldMk cId="2448669950" sldId="1265"/>
            <ac:spMk id="615" creationId="{DDCCFF6A-7B2A-DD4E-819E-E38A0553AF7C}"/>
          </ac:spMkLst>
        </pc:spChg>
        <pc:spChg chg="mod">
          <ac:chgData name="Schlesinger, Sebastian" userId="d814e6c9-e9fb-4b77-84f7-ccd8aa3529bb" providerId="ADAL" clId="{F34F330A-683B-5048-940F-BC2B6C4D6943}" dt="2024-04-07T16:55:28.017" v="4526" actId="1036"/>
          <ac:spMkLst>
            <pc:docMk/>
            <pc:sldMk cId="2448669950" sldId="1265"/>
            <ac:spMk id="616" creationId="{E8EC758B-CD76-4B49-A7CD-627808E88EB0}"/>
          </ac:spMkLst>
        </pc:spChg>
        <pc:spChg chg="mod">
          <ac:chgData name="Schlesinger, Sebastian" userId="d814e6c9-e9fb-4b77-84f7-ccd8aa3529bb" providerId="ADAL" clId="{F34F330A-683B-5048-940F-BC2B6C4D6943}" dt="2024-04-07T16:55:28.017" v="4526" actId="1036"/>
          <ac:spMkLst>
            <pc:docMk/>
            <pc:sldMk cId="2448669950" sldId="1265"/>
            <ac:spMk id="618" creationId="{61B8A8D0-55FD-834A-9434-D3CB23CC1376}"/>
          </ac:spMkLst>
        </pc:spChg>
        <pc:spChg chg="mod">
          <ac:chgData name="Schlesinger, Sebastian" userId="d814e6c9-e9fb-4b77-84f7-ccd8aa3529bb" providerId="ADAL" clId="{F34F330A-683B-5048-940F-BC2B6C4D6943}" dt="2024-04-07T16:55:28.017" v="4526" actId="1036"/>
          <ac:spMkLst>
            <pc:docMk/>
            <pc:sldMk cId="2448669950" sldId="1265"/>
            <ac:spMk id="619" creationId="{EFC22242-4FA1-BD40-9546-D33F919B5779}"/>
          </ac:spMkLst>
        </pc:spChg>
        <pc:spChg chg="mod">
          <ac:chgData name="Schlesinger, Sebastian" userId="d814e6c9-e9fb-4b77-84f7-ccd8aa3529bb" providerId="ADAL" clId="{F34F330A-683B-5048-940F-BC2B6C4D6943}" dt="2024-04-07T16:55:28.017" v="4526" actId="1036"/>
          <ac:spMkLst>
            <pc:docMk/>
            <pc:sldMk cId="2448669950" sldId="1265"/>
            <ac:spMk id="622" creationId="{FC8C8F27-84EE-1E4F-86DF-7CEEA38BE1A9}"/>
          </ac:spMkLst>
        </pc:spChg>
        <pc:spChg chg="mod">
          <ac:chgData name="Schlesinger, Sebastian" userId="d814e6c9-e9fb-4b77-84f7-ccd8aa3529bb" providerId="ADAL" clId="{F34F330A-683B-5048-940F-BC2B6C4D6943}" dt="2024-04-07T16:55:28.017" v="4526" actId="1036"/>
          <ac:spMkLst>
            <pc:docMk/>
            <pc:sldMk cId="2448669950" sldId="1265"/>
            <ac:spMk id="623" creationId="{226E5629-190E-FA4E-A28E-286B97828653}"/>
          </ac:spMkLst>
        </pc:spChg>
        <pc:spChg chg="mod">
          <ac:chgData name="Schlesinger, Sebastian" userId="d814e6c9-e9fb-4b77-84f7-ccd8aa3529bb" providerId="ADAL" clId="{F34F330A-683B-5048-940F-BC2B6C4D6943}" dt="2024-04-07T16:55:28.017" v="4526" actId="1036"/>
          <ac:spMkLst>
            <pc:docMk/>
            <pc:sldMk cId="2448669950" sldId="1265"/>
            <ac:spMk id="624" creationId="{B578C0B1-B81E-AA41-810D-12A3F1BF8C09}"/>
          </ac:spMkLst>
        </pc:spChg>
        <pc:spChg chg="mod">
          <ac:chgData name="Schlesinger, Sebastian" userId="d814e6c9-e9fb-4b77-84f7-ccd8aa3529bb" providerId="ADAL" clId="{F34F330A-683B-5048-940F-BC2B6C4D6943}" dt="2024-04-07T16:55:28.017" v="4526" actId="1036"/>
          <ac:spMkLst>
            <pc:docMk/>
            <pc:sldMk cId="2448669950" sldId="1265"/>
            <ac:spMk id="625" creationId="{1B07ACFB-219C-864C-9976-F2AF1C53A8F1}"/>
          </ac:spMkLst>
        </pc:spChg>
        <pc:spChg chg="mod">
          <ac:chgData name="Schlesinger, Sebastian" userId="d814e6c9-e9fb-4b77-84f7-ccd8aa3529bb" providerId="ADAL" clId="{F34F330A-683B-5048-940F-BC2B6C4D6943}" dt="2024-04-07T16:55:28.017" v="4526" actId="1036"/>
          <ac:spMkLst>
            <pc:docMk/>
            <pc:sldMk cId="2448669950" sldId="1265"/>
            <ac:spMk id="626" creationId="{373F1512-8CA6-B644-A978-61C53EA11648}"/>
          </ac:spMkLst>
        </pc:spChg>
        <pc:spChg chg="mod">
          <ac:chgData name="Schlesinger, Sebastian" userId="d814e6c9-e9fb-4b77-84f7-ccd8aa3529bb" providerId="ADAL" clId="{F34F330A-683B-5048-940F-BC2B6C4D6943}" dt="2024-04-07T16:55:28.017" v="4526" actId="1036"/>
          <ac:spMkLst>
            <pc:docMk/>
            <pc:sldMk cId="2448669950" sldId="1265"/>
            <ac:spMk id="629" creationId="{500C95BF-E7E2-2F40-B2D0-4616E5711982}"/>
          </ac:spMkLst>
        </pc:spChg>
        <pc:spChg chg="mod">
          <ac:chgData name="Schlesinger, Sebastian" userId="d814e6c9-e9fb-4b77-84f7-ccd8aa3529bb" providerId="ADAL" clId="{F34F330A-683B-5048-940F-BC2B6C4D6943}" dt="2024-04-07T16:55:28.017" v="4526" actId="1036"/>
          <ac:spMkLst>
            <pc:docMk/>
            <pc:sldMk cId="2448669950" sldId="1265"/>
            <ac:spMk id="630" creationId="{7348B440-180E-2544-8C19-3C8D8CF28C69}"/>
          </ac:spMkLst>
        </pc:spChg>
        <pc:spChg chg="mod">
          <ac:chgData name="Schlesinger, Sebastian" userId="d814e6c9-e9fb-4b77-84f7-ccd8aa3529bb" providerId="ADAL" clId="{F34F330A-683B-5048-940F-BC2B6C4D6943}" dt="2024-04-07T16:55:28.017" v="4526" actId="1036"/>
          <ac:spMkLst>
            <pc:docMk/>
            <pc:sldMk cId="2448669950" sldId="1265"/>
            <ac:spMk id="631" creationId="{D6AA62D3-51AB-8841-A908-73564AFB573C}"/>
          </ac:spMkLst>
        </pc:spChg>
        <pc:spChg chg="mod">
          <ac:chgData name="Schlesinger, Sebastian" userId="d814e6c9-e9fb-4b77-84f7-ccd8aa3529bb" providerId="ADAL" clId="{F34F330A-683B-5048-940F-BC2B6C4D6943}" dt="2024-04-07T16:55:28.017" v="4526" actId="1036"/>
          <ac:spMkLst>
            <pc:docMk/>
            <pc:sldMk cId="2448669950" sldId="1265"/>
            <ac:spMk id="633" creationId="{80D83DCD-C9ED-4D4A-BEA7-FDC543327919}"/>
          </ac:spMkLst>
        </pc:spChg>
        <pc:spChg chg="mod">
          <ac:chgData name="Schlesinger, Sebastian" userId="d814e6c9-e9fb-4b77-84f7-ccd8aa3529bb" providerId="ADAL" clId="{F34F330A-683B-5048-940F-BC2B6C4D6943}" dt="2024-04-07T16:55:28.017" v="4526" actId="1036"/>
          <ac:spMkLst>
            <pc:docMk/>
            <pc:sldMk cId="2448669950" sldId="1265"/>
            <ac:spMk id="634" creationId="{5936CB08-2138-904D-A399-85EB9305E5CC}"/>
          </ac:spMkLst>
        </pc:spChg>
        <pc:spChg chg="mod">
          <ac:chgData name="Schlesinger, Sebastian" userId="d814e6c9-e9fb-4b77-84f7-ccd8aa3529bb" providerId="ADAL" clId="{F34F330A-683B-5048-940F-BC2B6C4D6943}" dt="2024-04-07T16:55:28.017" v="4526" actId="1036"/>
          <ac:spMkLst>
            <pc:docMk/>
            <pc:sldMk cId="2448669950" sldId="1265"/>
            <ac:spMk id="637" creationId="{A7AA138E-6F9F-7149-B237-FE8DDE68D5E0}"/>
          </ac:spMkLst>
        </pc:spChg>
        <pc:spChg chg="mod">
          <ac:chgData name="Schlesinger, Sebastian" userId="d814e6c9-e9fb-4b77-84f7-ccd8aa3529bb" providerId="ADAL" clId="{F34F330A-683B-5048-940F-BC2B6C4D6943}" dt="2024-04-07T16:55:28.017" v="4526" actId="1036"/>
          <ac:spMkLst>
            <pc:docMk/>
            <pc:sldMk cId="2448669950" sldId="1265"/>
            <ac:spMk id="638" creationId="{6E62C662-849A-5546-97FB-27C419E31ED7}"/>
          </ac:spMkLst>
        </pc:spChg>
        <pc:spChg chg="mod">
          <ac:chgData name="Schlesinger, Sebastian" userId="d814e6c9-e9fb-4b77-84f7-ccd8aa3529bb" providerId="ADAL" clId="{F34F330A-683B-5048-940F-BC2B6C4D6943}" dt="2024-04-07T16:55:28.017" v="4526" actId="1036"/>
          <ac:spMkLst>
            <pc:docMk/>
            <pc:sldMk cId="2448669950" sldId="1265"/>
            <ac:spMk id="639" creationId="{CE5D4DD5-02BB-9C42-86C9-F0B5A6635376}"/>
          </ac:spMkLst>
        </pc:spChg>
        <pc:spChg chg="mod">
          <ac:chgData name="Schlesinger, Sebastian" userId="d814e6c9-e9fb-4b77-84f7-ccd8aa3529bb" providerId="ADAL" clId="{F34F330A-683B-5048-940F-BC2B6C4D6943}" dt="2024-04-07T16:55:28.017" v="4526" actId="1036"/>
          <ac:spMkLst>
            <pc:docMk/>
            <pc:sldMk cId="2448669950" sldId="1265"/>
            <ac:spMk id="640" creationId="{E5B09828-1A27-6F41-983D-85215354D2B0}"/>
          </ac:spMkLst>
        </pc:spChg>
        <pc:spChg chg="mod">
          <ac:chgData name="Schlesinger, Sebastian" userId="d814e6c9-e9fb-4b77-84f7-ccd8aa3529bb" providerId="ADAL" clId="{F34F330A-683B-5048-940F-BC2B6C4D6943}" dt="2024-04-07T16:55:28.017" v="4526" actId="1036"/>
          <ac:spMkLst>
            <pc:docMk/>
            <pc:sldMk cId="2448669950" sldId="1265"/>
            <ac:spMk id="641" creationId="{5A5D4DA1-5358-E74E-9DDB-8F5EDD1F12BE}"/>
          </ac:spMkLst>
        </pc:spChg>
        <pc:spChg chg="mod">
          <ac:chgData name="Schlesinger, Sebastian" userId="d814e6c9-e9fb-4b77-84f7-ccd8aa3529bb" providerId="ADAL" clId="{F34F330A-683B-5048-940F-BC2B6C4D6943}" dt="2024-04-07T16:55:28.017" v="4526" actId="1036"/>
          <ac:spMkLst>
            <pc:docMk/>
            <pc:sldMk cId="2448669950" sldId="1265"/>
            <ac:spMk id="642" creationId="{711DD1D0-1145-B045-A8D5-3C7E6F8EA5AF}"/>
          </ac:spMkLst>
        </pc:spChg>
        <pc:spChg chg="mod">
          <ac:chgData name="Schlesinger, Sebastian" userId="d814e6c9-e9fb-4b77-84f7-ccd8aa3529bb" providerId="ADAL" clId="{F34F330A-683B-5048-940F-BC2B6C4D6943}" dt="2024-04-07T16:55:28.017" v="4526" actId="1036"/>
          <ac:spMkLst>
            <pc:docMk/>
            <pc:sldMk cId="2448669950" sldId="1265"/>
            <ac:spMk id="643" creationId="{873E501C-73D5-B048-BF0B-B7FBD524BBD9}"/>
          </ac:spMkLst>
        </pc:spChg>
        <pc:spChg chg="mod">
          <ac:chgData name="Schlesinger, Sebastian" userId="d814e6c9-e9fb-4b77-84f7-ccd8aa3529bb" providerId="ADAL" clId="{F34F330A-683B-5048-940F-BC2B6C4D6943}" dt="2024-04-07T16:55:28.017" v="4526" actId="1036"/>
          <ac:spMkLst>
            <pc:docMk/>
            <pc:sldMk cId="2448669950" sldId="1265"/>
            <ac:spMk id="644" creationId="{B78EC689-D545-8441-B61E-769A0D79005E}"/>
          </ac:spMkLst>
        </pc:spChg>
        <pc:spChg chg="mod">
          <ac:chgData name="Schlesinger, Sebastian" userId="d814e6c9-e9fb-4b77-84f7-ccd8aa3529bb" providerId="ADAL" clId="{F34F330A-683B-5048-940F-BC2B6C4D6943}" dt="2024-04-07T16:55:28.017" v="4526" actId="1036"/>
          <ac:spMkLst>
            <pc:docMk/>
            <pc:sldMk cId="2448669950" sldId="1265"/>
            <ac:spMk id="645" creationId="{90E95EE5-FC39-E148-8B00-785F719BD993}"/>
          </ac:spMkLst>
        </pc:spChg>
        <pc:spChg chg="mod">
          <ac:chgData name="Schlesinger, Sebastian" userId="d814e6c9-e9fb-4b77-84f7-ccd8aa3529bb" providerId="ADAL" clId="{F34F330A-683B-5048-940F-BC2B6C4D6943}" dt="2024-04-07T16:55:28.017" v="4526" actId="1036"/>
          <ac:spMkLst>
            <pc:docMk/>
            <pc:sldMk cId="2448669950" sldId="1265"/>
            <ac:spMk id="651" creationId="{A555F850-562D-AD4F-B452-96C73D01DD3B}"/>
          </ac:spMkLst>
        </pc:spChg>
        <pc:spChg chg="mod">
          <ac:chgData name="Schlesinger, Sebastian" userId="d814e6c9-e9fb-4b77-84f7-ccd8aa3529bb" providerId="ADAL" clId="{F34F330A-683B-5048-940F-BC2B6C4D6943}" dt="2024-04-07T16:55:28.017" v="4526" actId="1036"/>
          <ac:spMkLst>
            <pc:docMk/>
            <pc:sldMk cId="2448669950" sldId="1265"/>
            <ac:spMk id="653" creationId="{7DBE96E5-E342-0640-A4FB-8433BEA2C3EA}"/>
          </ac:spMkLst>
        </pc:spChg>
        <pc:spChg chg="mod">
          <ac:chgData name="Schlesinger, Sebastian" userId="d814e6c9-e9fb-4b77-84f7-ccd8aa3529bb" providerId="ADAL" clId="{F34F330A-683B-5048-940F-BC2B6C4D6943}" dt="2024-04-07T16:55:28.017" v="4526" actId="1036"/>
          <ac:spMkLst>
            <pc:docMk/>
            <pc:sldMk cId="2448669950" sldId="1265"/>
            <ac:spMk id="654" creationId="{C685E858-73F6-304D-A9B2-FB408EAEAE89}"/>
          </ac:spMkLst>
        </pc:spChg>
        <pc:spChg chg="mod">
          <ac:chgData name="Schlesinger, Sebastian" userId="d814e6c9-e9fb-4b77-84f7-ccd8aa3529bb" providerId="ADAL" clId="{F34F330A-683B-5048-940F-BC2B6C4D6943}" dt="2024-04-07T16:55:28.017" v="4526" actId="1036"/>
          <ac:spMkLst>
            <pc:docMk/>
            <pc:sldMk cId="2448669950" sldId="1265"/>
            <ac:spMk id="655" creationId="{AF64C085-2E7B-BA45-A92C-0400AAF3A656}"/>
          </ac:spMkLst>
        </pc:spChg>
        <pc:spChg chg="mod">
          <ac:chgData name="Schlesinger, Sebastian" userId="d814e6c9-e9fb-4b77-84f7-ccd8aa3529bb" providerId="ADAL" clId="{F34F330A-683B-5048-940F-BC2B6C4D6943}" dt="2024-04-07T16:55:28.017" v="4526" actId="1036"/>
          <ac:spMkLst>
            <pc:docMk/>
            <pc:sldMk cId="2448669950" sldId="1265"/>
            <ac:spMk id="656" creationId="{CBE1239C-4F2E-ED4C-BD21-40993AE6C889}"/>
          </ac:spMkLst>
        </pc:spChg>
        <pc:spChg chg="mod">
          <ac:chgData name="Schlesinger, Sebastian" userId="d814e6c9-e9fb-4b77-84f7-ccd8aa3529bb" providerId="ADAL" clId="{F34F330A-683B-5048-940F-BC2B6C4D6943}" dt="2024-04-07T16:55:28.017" v="4526" actId="1036"/>
          <ac:spMkLst>
            <pc:docMk/>
            <pc:sldMk cId="2448669950" sldId="1265"/>
            <ac:spMk id="657" creationId="{32E401E2-9C9D-1C41-A94E-50F270EF177D}"/>
          </ac:spMkLst>
        </pc:spChg>
        <pc:spChg chg="mod">
          <ac:chgData name="Schlesinger, Sebastian" userId="d814e6c9-e9fb-4b77-84f7-ccd8aa3529bb" providerId="ADAL" clId="{F34F330A-683B-5048-940F-BC2B6C4D6943}" dt="2024-04-07T16:55:28.017" v="4526" actId="1036"/>
          <ac:spMkLst>
            <pc:docMk/>
            <pc:sldMk cId="2448669950" sldId="1265"/>
            <ac:spMk id="658" creationId="{FA157A51-7F18-4F4D-8C83-BFAD67826499}"/>
          </ac:spMkLst>
        </pc:spChg>
        <pc:spChg chg="mod">
          <ac:chgData name="Schlesinger, Sebastian" userId="d814e6c9-e9fb-4b77-84f7-ccd8aa3529bb" providerId="ADAL" clId="{F34F330A-683B-5048-940F-BC2B6C4D6943}" dt="2024-04-07T16:55:28.017" v="4526" actId="1036"/>
          <ac:spMkLst>
            <pc:docMk/>
            <pc:sldMk cId="2448669950" sldId="1265"/>
            <ac:spMk id="660" creationId="{74F1A127-BD96-664E-BA7B-8AB571743829}"/>
          </ac:spMkLst>
        </pc:spChg>
        <pc:spChg chg="mod">
          <ac:chgData name="Schlesinger, Sebastian" userId="d814e6c9-e9fb-4b77-84f7-ccd8aa3529bb" providerId="ADAL" clId="{F34F330A-683B-5048-940F-BC2B6C4D6943}" dt="2024-04-07T16:55:28.017" v="4526" actId="1036"/>
          <ac:spMkLst>
            <pc:docMk/>
            <pc:sldMk cId="2448669950" sldId="1265"/>
            <ac:spMk id="661" creationId="{B1230F45-F5FF-0841-8D9E-3024466B4D3E}"/>
          </ac:spMkLst>
        </pc:spChg>
        <pc:spChg chg="mod">
          <ac:chgData name="Schlesinger, Sebastian" userId="d814e6c9-e9fb-4b77-84f7-ccd8aa3529bb" providerId="ADAL" clId="{F34F330A-683B-5048-940F-BC2B6C4D6943}" dt="2024-04-07T16:55:28.017" v="4526" actId="1036"/>
          <ac:spMkLst>
            <pc:docMk/>
            <pc:sldMk cId="2448669950" sldId="1265"/>
            <ac:spMk id="662" creationId="{BC7097AC-B904-3748-8E04-91D93864FFF0}"/>
          </ac:spMkLst>
        </pc:spChg>
        <pc:spChg chg="mod">
          <ac:chgData name="Schlesinger, Sebastian" userId="d814e6c9-e9fb-4b77-84f7-ccd8aa3529bb" providerId="ADAL" clId="{F34F330A-683B-5048-940F-BC2B6C4D6943}" dt="2024-04-07T16:55:28.017" v="4526" actId="1036"/>
          <ac:spMkLst>
            <pc:docMk/>
            <pc:sldMk cId="2448669950" sldId="1265"/>
            <ac:spMk id="663" creationId="{742F7A0F-19C5-814E-8FBF-4B77A3DF6EBF}"/>
          </ac:spMkLst>
        </pc:spChg>
        <pc:spChg chg="mod">
          <ac:chgData name="Schlesinger, Sebastian" userId="d814e6c9-e9fb-4b77-84f7-ccd8aa3529bb" providerId="ADAL" clId="{F34F330A-683B-5048-940F-BC2B6C4D6943}" dt="2024-04-07T16:55:28.017" v="4526" actId="1036"/>
          <ac:spMkLst>
            <pc:docMk/>
            <pc:sldMk cId="2448669950" sldId="1265"/>
            <ac:spMk id="664" creationId="{F08DCC14-2A10-224A-9BDF-59347D32E314}"/>
          </ac:spMkLst>
        </pc:spChg>
        <pc:spChg chg="mod">
          <ac:chgData name="Schlesinger, Sebastian" userId="d814e6c9-e9fb-4b77-84f7-ccd8aa3529bb" providerId="ADAL" clId="{F34F330A-683B-5048-940F-BC2B6C4D6943}" dt="2024-04-07T16:55:28.017" v="4526" actId="1036"/>
          <ac:spMkLst>
            <pc:docMk/>
            <pc:sldMk cId="2448669950" sldId="1265"/>
            <ac:spMk id="665" creationId="{A6403359-33F6-1F41-9B14-D46854C777D7}"/>
          </ac:spMkLst>
        </pc:spChg>
        <pc:spChg chg="mod">
          <ac:chgData name="Schlesinger, Sebastian" userId="d814e6c9-e9fb-4b77-84f7-ccd8aa3529bb" providerId="ADAL" clId="{F34F330A-683B-5048-940F-BC2B6C4D6943}" dt="2024-04-07T16:55:28.017" v="4526" actId="1036"/>
          <ac:spMkLst>
            <pc:docMk/>
            <pc:sldMk cId="2448669950" sldId="1265"/>
            <ac:spMk id="666" creationId="{D047B827-4325-2047-B189-266567FECB32}"/>
          </ac:spMkLst>
        </pc:spChg>
        <pc:spChg chg="mod">
          <ac:chgData name="Schlesinger, Sebastian" userId="d814e6c9-e9fb-4b77-84f7-ccd8aa3529bb" providerId="ADAL" clId="{F34F330A-683B-5048-940F-BC2B6C4D6943}" dt="2024-04-07T16:55:28.017" v="4526" actId="1036"/>
          <ac:spMkLst>
            <pc:docMk/>
            <pc:sldMk cId="2448669950" sldId="1265"/>
            <ac:spMk id="667" creationId="{C962B1E0-9734-1845-B0BC-530A5D7EA2B3}"/>
          </ac:spMkLst>
        </pc:spChg>
        <pc:spChg chg="mod">
          <ac:chgData name="Schlesinger, Sebastian" userId="d814e6c9-e9fb-4b77-84f7-ccd8aa3529bb" providerId="ADAL" clId="{F34F330A-683B-5048-940F-BC2B6C4D6943}" dt="2024-04-07T16:55:28.017" v="4526" actId="1036"/>
          <ac:spMkLst>
            <pc:docMk/>
            <pc:sldMk cId="2448669950" sldId="1265"/>
            <ac:spMk id="668" creationId="{66CDACE3-49D2-1547-B61E-6E0D19A09310}"/>
          </ac:spMkLst>
        </pc:spChg>
        <pc:spChg chg="mod">
          <ac:chgData name="Schlesinger, Sebastian" userId="d814e6c9-e9fb-4b77-84f7-ccd8aa3529bb" providerId="ADAL" clId="{F34F330A-683B-5048-940F-BC2B6C4D6943}" dt="2024-04-07T16:55:28.017" v="4526" actId="1036"/>
          <ac:spMkLst>
            <pc:docMk/>
            <pc:sldMk cId="2448669950" sldId="1265"/>
            <ac:spMk id="669" creationId="{9744E38D-B189-994A-AC39-2221D16C2E34}"/>
          </ac:spMkLst>
        </pc:spChg>
        <pc:spChg chg="mod">
          <ac:chgData name="Schlesinger, Sebastian" userId="d814e6c9-e9fb-4b77-84f7-ccd8aa3529bb" providerId="ADAL" clId="{F34F330A-683B-5048-940F-BC2B6C4D6943}" dt="2024-04-07T16:55:28.017" v="4526" actId="1036"/>
          <ac:spMkLst>
            <pc:docMk/>
            <pc:sldMk cId="2448669950" sldId="1265"/>
            <ac:spMk id="670" creationId="{536855A1-ABB1-9446-A60A-574798C2200C}"/>
          </ac:spMkLst>
        </pc:spChg>
        <pc:spChg chg="mod">
          <ac:chgData name="Schlesinger, Sebastian" userId="d814e6c9-e9fb-4b77-84f7-ccd8aa3529bb" providerId="ADAL" clId="{F34F330A-683B-5048-940F-BC2B6C4D6943}" dt="2024-04-07T16:55:28.017" v="4526" actId="1036"/>
          <ac:spMkLst>
            <pc:docMk/>
            <pc:sldMk cId="2448669950" sldId="1265"/>
            <ac:spMk id="671" creationId="{793FB7DB-D4F3-C047-AB19-9686506659B1}"/>
          </ac:spMkLst>
        </pc:spChg>
        <pc:spChg chg="mod">
          <ac:chgData name="Schlesinger, Sebastian" userId="d814e6c9-e9fb-4b77-84f7-ccd8aa3529bb" providerId="ADAL" clId="{F34F330A-683B-5048-940F-BC2B6C4D6943}" dt="2024-04-07T16:55:28.017" v="4526" actId="1036"/>
          <ac:spMkLst>
            <pc:docMk/>
            <pc:sldMk cId="2448669950" sldId="1265"/>
            <ac:spMk id="672" creationId="{9481655E-53B9-E148-87BB-DA888D40383A}"/>
          </ac:spMkLst>
        </pc:spChg>
        <pc:spChg chg="mod">
          <ac:chgData name="Schlesinger, Sebastian" userId="d814e6c9-e9fb-4b77-84f7-ccd8aa3529bb" providerId="ADAL" clId="{F34F330A-683B-5048-940F-BC2B6C4D6943}" dt="2024-04-07T16:55:28.017" v="4526" actId="1036"/>
          <ac:spMkLst>
            <pc:docMk/>
            <pc:sldMk cId="2448669950" sldId="1265"/>
            <ac:spMk id="675" creationId="{8003B93D-94BD-9E42-B9C2-58440DC85241}"/>
          </ac:spMkLst>
        </pc:spChg>
        <pc:spChg chg="mod">
          <ac:chgData name="Schlesinger, Sebastian" userId="d814e6c9-e9fb-4b77-84f7-ccd8aa3529bb" providerId="ADAL" clId="{F34F330A-683B-5048-940F-BC2B6C4D6943}" dt="2024-04-07T16:55:28.017" v="4526" actId="1036"/>
          <ac:spMkLst>
            <pc:docMk/>
            <pc:sldMk cId="2448669950" sldId="1265"/>
            <ac:spMk id="677" creationId="{349F8EC0-27D5-4349-907D-BB3017AE3D82}"/>
          </ac:spMkLst>
        </pc:spChg>
        <pc:spChg chg="mod">
          <ac:chgData name="Schlesinger, Sebastian" userId="d814e6c9-e9fb-4b77-84f7-ccd8aa3529bb" providerId="ADAL" clId="{F34F330A-683B-5048-940F-BC2B6C4D6943}" dt="2024-04-07T16:55:28.017" v="4526" actId="1036"/>
          <ac:spMkLst>
            <pc:docMk/>
            <pc:sldMk cId="2448669950" sldId="1265"/>
            <ac:spMk id="678" creationId="{23467518-4906-8A41-B8C2-35FFEA3442EB}"/>
          </ac:spMkLst>
        </pc:spChg>
        <pc:spChg chg="mod">
          <ac:chgData name="Schlesinger, Sebastian" userId="d814e6c9-e9fb-4b77-84f7-ccd8aa3529bb" providerId="ADAL" clId="{F34F330A-683B-5048-940F-BC2B6C4D6943}" dt="2024-04-07T16:55:28.017" v="4526" actId="1036"/>
          <ac:spMkLst>
            <pc:docMk/>
            <pc:sldMk cId="2448669950" sldId="1265"/>
            <ac:spMk id="679" creationId="{23801BE2-040C-9B4B-A8F3-7264AE3E5BE7}"/>
          </ac:spMkLst>
        </pc:spChg>
        <pc:spChg chg="mod">
          <ac:chgData name="Schlesinger, Sebastian" userId="d814e6c9-e9fb-4b77-84f7-ccd8aa3529bb" providerId="ADAL" clId="{F34F330A-683B-5048-940F-BC2B6C4D6943}" dt="2024-04-07T16:55:28.017" v="4526" actId="1036"/>
          <ac:spMkLst>
            <pc:docMk/>
            <pc:sldMk cId="2448669950" sldId="1265"/>
            <ac:spMk id="680" creationId="{4FC79998-5D20-F94B-94C6-EBEBEE39CF61}"/>
          </ac:spMkLst>
        </pc:spChg>
        <pc:spChg chg="mod">
          <ac:chgData name="Schlesinger, Sebastian" userId="d814e6c9-e9fb-4b77-84f7-ccd8aa3529bb" providerId="ADAL" clId="{F34F330A-683B-5048-940F-BC2B6C4D6943}" dt="2024-04-07T16:55:28.017" v="4526" actId="1036"/>
          <ac:spMkLst>
            <pc:docMk/>
            <pc:sldMk cId="2448669950" sldId="1265"/>
            <ac:spMk id="681" creationId="{7C075311-BBA4-5843-8E33-8C979CED9609}"/>
          </ac:spMkLst>
        </pc:spChg>
        <pc:spChg chg="mod">
          <ac:chgData name="Schlesinger, Sebastian" userId="d814e6c9-e9fb-4b77-84f7-ccd8aa3529bb" providerId="ADAL" clId="{F34F330A-683B-5048-940F-BC2B6C4D6943}" dt="2024-04-07T16:55:28.017" v="4526" actId="1036"/>
          <ac:spMkLst>
            <pc:docMk/>
            <pc:sldMk cId="2448669950" sldId="1265"/>
            <ac:spMk id="682" creationId="{BF18DFB8-D1BE-E041-A803-4A29C63E135C}"/>
          </ac:spMkLst>
        </pc:spChg>
        <pc:spChg chg="mod">
          <ac:chgData name="Schlesinger, Sebastian" userId="d814e6c9-e9fb-4b77-84f7-ccd8aa3529bb" providerId="ADAL" clId="{F34F330A-683B-5048-940F-BC2B6C4D6943}" dt="2024-04-07T16:55:28.017" v="4526" actId="1036"/>
          <ac:spMkLst>
            <pc:docMk/>
            <pc:sldMk cId="2448669950" sldId="1265"/>
            <ac:spMk id="685" creationId="{7E540946-B645-6F49-8239-C8D7D6C5839E}"/>
          </ac:spMkLst>
        </pc:spChg>
        <pc:spChg chg="mod">
          <ac:chgData name="Schlesinger, Sebastian" userId="d814e6c9-e9fb-4b77-84f7-ccd8aa3529bb" providerId="ADAL" clId="{F34F330A-683B-5048-940F-BC2B6C4D6943}" dt="2024-04-07T16:55:28.017" v="4526" actId="1036"/>
          <ac:spMkLst>
            <pc:docMk/>
            <pc:sldMk cId="2448669950" sldId="1265"/>
            <ac:spMk id="687" creationId="{4298490A-8079-374C-9608-987C5F6BA4A6}"/>
          </ac:spMkLst>
        </pc:spChg>
        <pc:spChg chg="mod">
          <ac:chgData name="Schlesinger, Sebastian" userId="d814e6c9-e9fb-4b77-84f7-ccd8aa3529bb" providerId="ADAL" clId="{F34F330A-683B-5048-940F-BC2B6C4D6943}" dt="2024-04-07T16:55:28.017" v="4526" actId="1036"/>
          <ac:spMkLst>
            <pc:docMk/>
            <pc:sldMk cId="2448669950" sldId="1265"/>
            <ac:spMk id="688" creationId="{DFCFF247-06AF-C44C-8721-8E3FAA97F1B2}"/>
          </ac:spMkLst>
        </pc:spChg>
        <pc:spChg chg="mod">
          <ac:chgData name="Schlesinger, Sebastian" userId="d814e6c9-e9fb-4b77-84f7-ccd8aa3529bb" providerId="ADAL" clId="{F34F330A-683B-5048-940F-BC2B6C4D6943}" dt="2024-04-07T16:55:28.017" v="4526" actId="1036"/>
          <ac:spMkLst>
            <pc:docMk/>
            <pc:sldMk cId="2448669950" sldId="1265"/>
            <ac:spMk id="694" creationId="{77E35D46-4F7B-6745-AE76-82EF8774B936}"/>
          </ac:spMkLst>
        </pc:spChg>
        <pc:spChg chg="mod">
          <ac:chgData name="Schlesinger, Sebastian" userId="d814e6c9-e9fb-4b77-84f7-ccd8aa3529bb" providerId="ADAL" clId="{F34F330A-683B-5048-940F-BC2B6C4D6943}" dt="2024-04-07T16:55:28.017" v="4526" actId="1036"/>
          <ac:spMkLst>
            <pc:docMk/>
            <pc:sldMk cId="2448669950" sldId="1265"/>
            <ac:spMk id="695" creationId="{326A96ED-AB23-384C-A796-7D2AB9337D69}"/>
          </ac:spMkLst>
        </pc:spChg>
        <pc:spChg chg="mod">
          <ac:chgData name="Schlesinger, Sebastian" userId="d814e6c9-e9fb-4b77-84f7-ccd8aa3529bb" providerId="ADAL" clId="{F34F330A-683B-5048-940F-BC2B6C4D6943}" dt="2024-04-07T16:55:28.017" v="4526" actId="1036"/>
          <ac:spMkLst>
            <pc:docMk/>
            <pc:sldMk cId="2448669950" sldId="1265"/>
            <ac:spMk id="696" creationId="{FEDE95BD-327A-B34F-A164-D7395B700F72}"/>
          </ac:spMkLst>
        </pc:spChg>
        <pc:spChg chg="mod">
          <ac:chgData name="Schlesinger, Sebastian" userId="d814e6c9-e9fb-4b77-84f7-ccd8aa3529bb" providerId="ADAL" clId="{F34F330A-683B-5048-940F-BC2B6C4D6943}" dt="2024-04-07T16:55:28.017" v="4526" actId="1036"/>
          <ac:spMkLst>
            <pc:docMk/>
            <pc:sldMk cId="2448669950" sldId="1265"/>
            <ac:spMk id="698" creationId="{2A58AC39-92ED-B846-A308-8A8B1485C7A5}"/>
          </ac:spMkLst>
        </pc:spChg>
        <pc:spChg chg="mod">
          <ac:chgData name="Schlesinger, Sebastian" userId="d814e6c9-e9fb-4b77-84f7-ccd8aa3529bb" providerId="ADAL" clId="{F34F330A-683B-5048-940F-BC2B6C4D6943}" dt="2024-04-07T16:55:28.017" v="4526" actId="1036"/>
          <ac:spMkLst>
            <pc:docMk/>
            <pc:sldMk cId="2448669950" sldId="1265"/>
            <ac:spMk id="699" creationId="{A393CD03-293E-A74B-B8CE-1F9571B66F8D}"/>
          </ac:spMkLst>
        </pc:spChg>
        <pc:spChg chg="mod">
          <ac:chgData name="Schlesinger, Sebastian" userId="d814e6c9-e9fb-4b77-84f7-ccd8aa3529bb" providerId="ADAL" clId="{F34F330A-683B-5048-940F-BC2B6C4D6943}" dt="2024-04-07T16:55:28.017" v="4526" actId="1036"/>
          <ac:spMkLst>
            <pc:docMk/>
            <pc:sldMk cId="2448669950" sldId="1265"/>
            <ac:spMk id="702" creationId="{8EA783A9-E38D-4042-9805-1ECF12F5B742}"/>
          </ac:spMkLst>
        </pc:spChg>
        <pc:spChg chg="mod">
          <ac:chgData name="Schlesinger, Sebastian" userId="d814e6c9-e9fb-4b77-84f7-ccd8aa3529bb" providerId="ADAL" clId="{F34F330A-683B-5048-940F-BC2B6C4D6943}" dt="2024-04-07T16:55:28.017" v="4526" actId="1036"/>
          <ac:spMkLst>
            <pc:docMk/>
            <pc:sldMk cId="2448669950" sldId="1265"/>
            <ac:spMk id="703" creationId="{8711C814-64CC-D441-8472-85CBD1B30A7A}"/>
          </ac:spMkLst>
        </pc:spChg>
        <pc:spChg chg="mod">
          <ac:chgData name="Schlesinger, Sebastian" userId="d814e6c9-e9fb-4b77-84f7-ccd8aa3529bb" providerId="ADAL" clId="{F34F330A-683B-5048-940F-BC2B6C4D6943}" dt="2024-04-07T16:55:28.017" v="4526" actId="1036"/>
          <ac:spMkLst>
            <pc:docMk/>
            <pc:sldMk cId="2448669950" sldId="1265"/>
            <ac:spMk id="704" creationId="{D0619781-83D7-AA45-8ACB-511E9E48B73A}"/>
          </ac:spMkLst>
        </pc:spChg>
        <pc:spChg chg="mod">
          <ac:chgData name="Schlesinger, Sebastian" userId="d814e6c9-e9fb-4b77-84f7-ccd8aa3529bb" providerId="ADAL" clId="{F34F330A-683B-5048-940F-BC2B6C4D6943}" dt="2024-04-07T16:55:28.017" v="4526" actId="1036"/>
          <ac:spMkLst>
            <pc:docMk/>
            <pc:sldMk cId="2448669950" sldId="1265"/>
            <ac:spMk id="705" creationId="{E98FBF2F-723D-B747-8B9B-86363B2AC118}"/>
          </ac:spMkLst>
        </pc:spChg>
        <pc:spChg chg="mod">
          <ac:chgData name="Schlesinger, Sebastian" userId="d814e6c9-e9fb-4b77-84f7-ccd8aa3529bb" providerId="ADAL" clId="{F34F330A-683B-5048-940F-BC2B6C4D6943}" dt="2024-04-07T16:55:28.017" v="4526" actId="1036"/>
          <ac:spMkLst>
            <pc:docMk/>
            <pc:sldMk cId="2448669950" sldId="1265"/>
            <ac:spMk id="706" creationId="{CB0204CB-AB58-C940-B731-04091AC260E3}"/>
          </ac:spMkLst>
        </pc:spChg>
        <pc:spChg chg="mod">
          <ac:chgData name="Schlesinger, Sebastian" userId="d814e6c9-e9fb-4b77-84f7-ccd8aa3529bb" providerId="ADAL" clId="{F34F330A-683B-5048-940F-BC2B6C4D6943}" dt="2024-04-07T16:55:28.017" v="4526" actId="1036"/>
          <ac:spMkLst>
            <pc:docMk/>
            <pc:sldMk cId="2448669950" sldId="1265"/>
            <ac:spMk id="707" creationId="{0B38DAE2-5553-E244-8B07-8FC2A67359E9}"/>
          </ac:spMkLst>
        </pc:spChg>
        <pc:spChg chg="mod">
          <ac:chgData name="Schlesinger, Sebastian" userId="d814e6c9-e9fb-4b77-84f7-ccd8aa3529bb" providerId="ADAL" clId="{F34F330A-683B-5048-940F-BC2B6C4D6943}" dt="2024-04-07T16:55:28.017" v="4526" actId="1036"/>
          <ac:spMkLst>
            <pc:docMk/>
            <pc:sldMk cId="2448669950" sldId="1265"/>
            <ac:spMk id="710" creationId="{61FBF84B-CE50-B643-AE79-9D89AE733F9A}"/>
          </ac:spMkLst>
        </pc:spChg>
        <pc:spChg chg="mod">
          <ac:chgData name="Schlesinger, Sebastian" userId="d814e6c9-e9fb-4b77-84f7-ccd8aa3529bb" providerId="ADAL" clId="{F34F330A-683B-5048-940F-BC2B6C4D6943}" dt="2024-04-07T16:55:28.017" v="4526" actId="1036"/>
          <ac:spMkLst>
            <pc:docMk/>
            <pc:sldMk cId="2448669950" sldId="1265"/>
            <ac:spMk id="711" creationId="{E5121B12-FBF0-4342-BF6D-87B9B283F26E}"/>
          </ac:spMkLst>
        </pc:spChg>
        <pc:spChg chg="mod">
          <ac:chgData name="Schlesinger, Sebastian" userId="d814e6c9-e9fb-4b77-84f7-ccd8aa3529bb" providerId="ADAL" clId="{F34F330A-683B-5048-940F-BC2B6C4D6943}" dt="2024-04-07T16:55:28.017" v="4526" actId="1036"/>
          <ac:spMkLst>
            <pc:docMk/>
            <pc:sldMk cId="2448669950" sldId="1265"/>
            <ac:spMk id="712" creationId="{B51D004E-AE15-F64F-B261-E1ECCF0AAAC5}"/>
          </ac:spMkLst>
        </pc:spChg>
        <pc:spChg chg="mod">
          <ac:chgData name="Schlesinger, Sebastian" userId="d814e6c9-e9fb-4b77-84f7-ccd8aa3529bb" providerId="ADAL" clId="{F34F330A-683B-5048-940F-BC2B6C4D6943}" dt="2024-04-07T16:55:28.017" v="4526" actId="1036"/>
          <ac:spMkLst>
            <pc:docMk/>
            <pc:sldMk cId="2448669950" sldId="1265"/>
            <ac:spMk id="713" creationId="{3C6E7598-D15F-BA43-B537-042BE31648A0}"/>
          </ac:spMkLst>
        </pc:spChg>
        <pc:spChg chg="mod">
          <ac:chgData name="Schlesinger, Sebastian" userId="d814e6c9-e9fb-4b77-84f7-ccd8aa3529bb" providerId="ADAL" clId="{F34F330A-683B-5048-940F-BC2B6C4D6943}" dt="2024-04-07T16:55:28.017" v="4526" actId="1036"/>
          <ac:spMkLst>
            <pc:docMk/>
            <pc:sldMk cId="2448669950" sldId="1265"/>
            <ac:spMk id="715" creationId="{46765DC8-A2C9-9E4A-B7A9-218058CA8DC5}"/>
          </ac:spMkLst>
        </pc:spChg>
        <pc:spChg chg="mod">
          <ac:chgData name="Schlesinger, Sebastian" userId="d814e6c9-e9fb-4b77-84f7-ccd8aa3529bb" providerId="ADAL" clId="{F34F330A-683B-5048-940F-BC2B6C4D6943}" dt="2024-04-07T16:55:28.017" v="4526" actId="1036"/>
          <ac:spMkLst>
            <pc:docMk/>
            <pc:sldMk cId="2448669950" sldId="1265"/>
            <ac:spMk id="716" creationId="{CAAAD386-0C50-F945-B03D-048CA16D7792}"/>
          </ac:spMkLst>
        </pc:spChg>
        <pc:spChg chg="mod">
          <ac:chgData name="Schlesinger, Sebastian" userId="d814e6c9-e9fb-4b77-84f7-ccd8aa3529bb" providerId="ADAL" clId="{F34F330A-683B-5048-940F-BC2B6C4D6943}" dt="2024-04-07T16:55:28.017" v="4526" actId="1036"/>
          <ac:spMkLst>
            <pc:docMk/>
            <pc:sldMk cId="2448669950" sldId="1265"/>
            <ac:spMk id="717" creationId="{D685F722-E345-AA41-8A63-787012D34B44}"/>
          </ac:spMkLst>
        </pc:spChg>
        <pc:spChg chg="mod">
          <ac:chgData name="Schlesinger, Sebastian" userId="d814e6c9-e9fb-4b77-84f7-ccd8aa3529bb" providerId="ADAL" clId="{F34F330A-683B-5048-940F-BC2B6C4D6943}" dt="2024-04-07T16:55:28.017" v="4526" actId="1036"/>
          <ac:spMkLst>
            <pc:docMk/>
            <pc:sldMk cId="2448669950" sldId="1265"/>
            <ac:spMk id="718" creationId="{ABA1ADB3-7EDA-D641-B2AE-3069634DA2AD}"/>
          </ac:spMkLst>
        </pc:spChg>
        <pc:spChg chg="mod">
          <ac:chgData name="Schlesinger, Sebastian" userId="d814e6c9-e9fb-4b77-84f7-ccd8aa3529bb" providerId="ADAL" clId="{F34F330A-683B-5048-940F-BC2B6C4D6943}" dt="2024-04-07T16:55:28.017" v="4526" actId="1036"/>
          <ac:spMkLst>
            <pc:docMk/>
            <pc:sldMk cId="2448669950" sldId="1265"/>
            <ac:spMk id="720" creationId="{D126321D-B0DA-3244-AC5F-32642BCEE36C}"/>
          </ac:spMkLst>
        </pc:spChg>
        <pc:spChg chg="mod">
          <ac:chgData name="Schlesinger, Sebastian" userId="d814e6c9-e9fb-4b77-84f7-ccd8aa3529bb" providerId="ADAL" clId="{F34F330A-683B-5048-940F-BC2B6C4D6943}" dt="2024-04-07T16:55:28.017" v="4526" actId="1036"/>
          <ac:spMkLst>
            <pc:docMk/>
            <pc:sldMk cId="2448669950" sldId="1265"/>
            <ac:spMk id="721" creationId="{BC8AD8C6-CCDE-A54B-8E07-A6320750AFDC}"/>
          </ac:spMkLst>
        </pc:spChg>
        <pc:spChg chg="mod">
          <ac:chgData name="Schlesinger, Sebastian" userId="d814e6c9-e9fb-4b77-84f7-ccd8aa3529bb" providerId="ADAL" clId="{F34F330A-683B-5048-940F-BC2B6C4D6943}" dt="2024-04-07T16:55:28.017" v="4526" actId="1036"/>
          <ac:spMkLst>
            <pc:docMk/>
            <pc:sldMk cId="2448669950" sldId="1265"/>
            <ac:spMk id="722" creationId="{0C51A2FB-6AD3-AF4D-BF7E-5FC96D20D960}"/>
          </ac:spMkLst>
        </pc:spChg>
        <pc:spChg chg="mod">
          <ac:chgData name="Schlesinger, Sebastian" userId="d814e6c9-e9fb-4b77-84f7-ccd8aa3529bb" providerId="ADAL" clId="{F34F330A-683B-5048-940F-BC2B6C4D6943}" dt="2024-04-07T16:55:28.017" v="4526" actId="1036"/>
          <ac:spMkLst>
            <pc:docMk/>
            <pc:sldMk cId="2448669950" sldId="1265"/>
            <ac:spMk id="768" creationId="{3CCCBBB4-63BD-EA43-A39D-906E833ADC8D}"/>
          </ac:spMkLst>
        </pc:spChg>
        <pc:spChg chg="mod">
          <ac:chgData name="Schlesinger, Sebastian" userId="d814e6c9-e9fb-4b77-84f7-ccd8aa3529bb" providerId="ADAL" clId="{F34F330A-683B-5048-940F-BC2B6C4D6943}" dt="2024-04-07T16:55:28.017" v="4526" actId="1036"/>
          <ac:spMkLst>
            <pc:docMk/>
            <pc:sldMk cId="2448669950" sldId="1265"/>
            <ac:spMk id="769" creationId="{0974CB1E-EE6F-9F45-B007-E10FFC92A669}"/>
          </ac:spMkLst>
        </pc:spChg>
        <pc:spChg chg="mod">
          <ac:chgData name="Schlesinger, Sebastian" userId="d814e6c9-e9fb-4b77-84f7-ccd8aa3529bb" providerId="ADAL" clId="{F34F330A-683B-5048-940F-BC2B6C4D6943}" dt="2024-04-07T16:55:28.017" v="4526" actId="1036"/>
          <ac:spMkLst>
            <pc:docMk/>
            <pc:sldMk cId="2448669950" sldId="1265"/>
            <ac:spMk id="770" creationId="{D1A9E57E-DC2A-1D4B-BD1F-082302E9764B}"/>
          </ac:spMkLst>
        </pc:spChg>
        <pc:spChg chg="mod">
          <ac:chgData name="Schlesinger, Sebastian" userId="d814e6c9-e9fb-4b77-84f7-ccd8aa3529bb" providerId="ADAL" clId="{F34F330A-683B-5048-940F-BC2B6C4D6943}" dt="2024-04-07T16:55:28.017" v="4526" actId="1036"/>
          <ac:spMkLst>
            <pc:docMk/>
            <pc:sldMk cId="2448669950" sldId="1265"/>
            <ac:spMk id="771" creationId="{ECE9DDFF-83C2-2B4C-ABB2-610424C988C4}"/>
          </ac:spMkLst>
        </pc:spChg>
        <pc:spChg chg="mod">
          <ac:chgData name="Schlesinger, Sebastian" userId="d814e6c9-e9fb-4b77-84f7-ccd8aa3529bb" providerId="ADAL" clId="{F34F330A-683B-5048-940F-BC2B6C4D6943}" dt="2024-04-07T16:55:28.017" v="4526" actId="1036"/>
          <ac:spMkLst>
            <pc:docMk/>
            <pc:sldMk cId="2448669950" sldId="1265"/>
            <ac:spMk id="772" creationId="{E6ECB8C9-90DF-DD48-ABC0-7756BD8AD9CF}"/>
          </ac:spMkLst>
        </pc:spChg>
        <pc:spChg chg="mod">
          <ac:chgData name="Schlesinger, Sebastian" userId="d814e6c9-e9fb-4b77-84f7-ccd8aa3529bb" providerId="ADAL" clId="{F34F330A-683B-5048-940F-BC2B6C4D6943}" dt="2024-04-07T16:55:28.017" v="4526" actId="1036"/>
          <ac:spMkLst>
            <pc:docMk/>
            <pc:sldMk cId="2448669950" sldId="1265"/>
            <ac:spMk id="774" creationId="{2546A6DD-1D0C-7842-9D41-F06F1C5381D4}"/>
          </ac:spMkLst>
        </pc:spChg>
        <pc:spChg chg="mod">
          <ac:chgData name="Schlesinger, Sebastian" userId="d814e6c9-e9fb-4b77-84f7-ccd8aa3529bb" providerId="ADAL" clId="{F34F330A-683B-5048-940F-BC2B6C4D6943}" dt="2024-04-07T16:55:28.017" v="4526" actId="1036"/>
          <ac:spMkLst>
            <pc:docMk/>
            <pc:sldMk cId="2448669950" sldId="1265"/>
            <ac:spMk id="776" creationId="{8DF2F679-CA89-2342-9682-EB7F28F10DAF}"/>
          </ac:spMkLst>
        </pc:spChg>
        <pc:spChg chg="mod">
          <ac:chgData name="Schlesinger, Sebastian" userId="d814e6c9-e9fb-4b77-84f7-ccd8aa3529bb" providerId="ADAL" clId="{F34F330A-683B-5048-940F-BC2B6C4D6943}" dt="2024-04-07T16:55:28.017" v="4526" actId="1036"/>
          <ac:spMkLst>
            <pc:docMk/>
            <pc:sldMk cId="2448669950" sldId="1265"/>
            <ac:spMk id="777" creationId="{8B243454-074D-8346-AFE1-3BB5C3E642B9}"/>
          </ac:spMkLst>
        </pc:spChg>
        <pc:spChg chg="mod">
          <ac:chgData name="Schlesinger, Sebastian" userId="d814e6c9-e9fb-4b77-84f7-ccd8aa3529bb" providerId="ADAL" clId="{F34F330A-683B-5048-940F-BC2B6C4D6943}" dt="2024-04-07T16:55:28.017" v="4526" actId="1036"/>
          <ac:spMkLst>
            <pc:docMk/>
            <pc:sldMk cId="2448669950" sldId="1265"/>
            <ac:spMk id="779" creationId="{2D7267B4-3F73-B744-90B8-E9BCE3D682BB}"/>
          </ac:spMkLst>
        </pc:spChg>
        <pc:spChg chg="mod">
          <ac:chgData name="Schlesinger, Sebastian" userId="d814e6c9-e9fb-4b77-84f7-ccd8aa3529bb" providerId="ADAL" clId="{F34F330A-683B-5048-940F-BC2B6C4D6943}" dt="2024-04-07T16:55:28.017" v="4526" actId="1036"/>
          <ac:spMkLst>
            <pc:docMk/>
            <pc:sldMk cId="2448669950" sldId="1265"/>
            <ac:spMk id="781" creationId="{B78E8FF1-3A93-F04F-8BBF-F7DC1ED65AED}"/>
          </ac:spMkLst>
        </pc:spChg>
        <pc:spChg chg="mod">
          <ac:chgData name="Schlesinger, Sebastian" userId="d814e6c9-e9fb-4b77-84f7-ccd8aa3529bb" providerId="ADAL" clId="{F34F330A-683B-5048-940F-BC2B6C4D6943}" dt="2024-04-07T16:55:28.017" v="4526" actId="1036"/>
          <ac:spMkLst>
            <pc:docMk/>
            <pc:sldMk cId="2448669950" sldId="1265"/>
            <ac:spMk id="782" creationId="{8358E42F-2052-D34A-8961-6C954E823CA4}"/>
          </ac:spMkLst>
        </pc:spChg>
        <pc:spChg chg="mod">
          <ac:chgData name="Schlesinger, Sebastian" userId="d814e6c9-e9fb-4b77-84f7-ccd8aa3529bb" providerId="ADAL" clId="{F34F330A-683B-5048-940F-BC2B6C4D6943}" dt="2024-04-07T16:55:28.017" v="4526" actId="1036"/>
          <ac:spMkLst>
            <pc:docMk/>
            <pc:sldMk cId="2448669950" sldId="1265"/>
            <ac:spMk id="783" creationId="{E15908DC-3FEB-A24B-86BC-8C1DC62E3013}"/>
          </ac:spMkLst>
        </pc:spChg>
        <pc:spChg chg="mod">
          <ac:chgData name="Schlesinger, Sebastian" userId="d814e6c9-e9fb-4b77-84f7-ccd8aa3529bb" providerId="ADAL" clId="{F34F330A-683B-5048-940F-BC2B6C4D6943}" dt="2024-04-07T16:55:28.017" v="4526" actId="1036"/>
          <ac:spMkLst>
            <pc:docMk/>
            <pc:sldMk cId="2448669950" sldId="1265"/>
            <ac:spMk id="784" creationId="{55D3D4C7-0F27-7847-9BA6-976BE282CB1C}"/>
          </ac:spMkLst>
        </pc:spChg>
        <pc:spChg chg="mod">
          <ac:chgData name="Schlesinger, Sebastian" userId="d814e6c9-e9fb-4b77-84f7-ccd8aa3529bb" providerId="ADAL" clId="{F34F330A-683B-5048-940F-BC2B6C4D6943}" dt="2024-04-07T16:55:28.017" v="4526" actId="1036"/>
          <ac:spMkLst>
            <pc:docMk/>
            <pc:sldMk cId="2448669950" sldId="1265"/>
            <ac:spMk id="785" creationId="{F5D28E4C-64C9-9241-87AF-620E7F6916B1}"/>
          </ac:spMkLst>
        </pc:spChg>
        <pc:spChg chg="mod">
          <ac:chgData name="Schlesinger, Sebastian" userId="d814e6c9-e9fb-4b77-84f7-ccd8aa3529bb" providerId="ADAL" clId="{F34F330A-683B-5048-940F-BC2B6C4D6943}" dt="2024-04-07T16:55:28.017" v="4526" actId="1036"/>
          <ac:spMkLst>
            <pc:docMk/>
            <pc:sldMk cId="2448669950" sldId="1265"/>
            <ac:spMk id="786" creationId="{426EB745-6167-D14B-A776-4448FAAB10D9}"/>
          </ac:spMkLst>
        </pc:spChg>
        <pc:spChg chg="mod">
          <ac:chgData name="Schlesinger, Sebastian" userId="d814e6c9-e9fb-4b77-84f7-ccd8aa3529bb" providerId="ADAL" clId="{F34F330A-683B-5048-940F-BC2B6C4D6943}" dt="2024-04-07T16:55:28.017" v="4526" actId="1036"/>
          <ac:spMkLst>
            <pc:docMk/>
            <pc:sldMk cId="2448669950" sldId="1265"/>
            <ac:spMk id="787" creationId="{0292EAF2-9AF0-A84A-A39E-10D96929B9D5}"/>
          </ac:spMkLst>
        </pc:spChg>
        <pc:spChg chg="mod">
          <ac:chgData name="Schlesinger, Sebastian" userId="d814e6c9-e9fb-4b77-84f7-ccd8aa3529bb" providerId="ADAL" clId="{F34F330A-683B-5048-940F-BC2B6C4D6943}" dt="2024-04-07T16:55:28.017" v="4526" actId="1036"/>
          <ac:spMkLst>
            <pc:docMk/>
            <pc:sldMk cId="2448669950" sldId="1265"/>
            <ac:spMk id="788" creationId="{CF51263E-374B-244C-8313-AC3747A055D9}"/>
          </ac:spMkLst>
        </pc:spChg>
        <pc:spChg chg="mod">
          <ac:chgData name="Schlesinger, Sebastian" userId="d814e6c9-e9fb-4b77-84f7-ccd8aa3529bb" providerId="ADAL" clId="{F34F330A-683B-5048-940F-BC2B6C4D6943}" dt="2024-04-07T16:55:28.017" v="4526" actId="1036"/>
          <ac:spMkLst>
            <pc:docMk/>
            <pc:sldMk cId="2448669950" sldId="1265"/>
            <ac:spMk id="789" creationId="{6084D4F4-9EA7-F048-99DE-9AD5FDE1E5C5}"/>
          </ac:spMkLst>
        </pc:spChg>
        <pc:spChg chg="mod">
          <ac:chgData name="Schlesinger, Sebastian" userId="d814e6c9-e9fb-4b77-84f7-ccd8aa3529bb" providerId="ADAL" clId="{F34F330A-683B-5048-940F-BC2B6C4D6943}" dt="2024-04-07T16:55:28.017" v="4526" actId="1036"/>
          <ac:spMkLst>
            <pc:docMk/>
            <pc:sldMk cId="2448669950" sldId="1265"/>
            <ac:spMk id="790" creationId="{D953B547-8892-2A44-B775-A5EE550E8E55}"/>
          </ac:spMkLst>
        </pc:spChg>
        <pc:spChg chg="mod">
          <ac:chgData name="Schlesinger, Sebastian" userId="d814e6c9-e9fb-4b77-84f7-ccd8aa3529bb" providerId="ADAL" clId="{F34F330A-683B-5048-940F-BC2B6C4D6943}" dt="2024-04-07T16:55:28.017" v="4526" actId="1036"/>
          <ac:spMkLst>
            <pc:docMk/>
            <pc:sldMk cId="2448669950" sldId="1265"/>
            <ac:spMk id="791" creationId="{326922C6-F013-6B47-915C-187F1C8FFA48}"/>
          </ac:spMkLst>
        </pc:spChg>
        <pc:spChg chg="mod">
          <ac:chgData name="Schlesinger, Sebastian" userId="d814e6c9-e9fb-4b77-84f7-ccd8aa3529bb" providerId="ADAL" clId="{F34F330A-683B-5048-940F-BC2B6C4D6943}" dt="2024-04-07T16:55:28.017" v="4526" actId="1036"/>
          <ac:spMkLst>
            <pc:docMk/>
            <pc:sldMk cId="2448669950" sldId="1265"/>
            <ac:spMk id="792" creationId="{1C60BF9E-DC7B-F846-9F0E-B2E13E4833FE}"/>
          </ac:spMkLst>
        </pc:spChg>
        <pc:spChg chg="mod">
          <ac:chgData name="Schlesinger, Sebastian" userId="d814e6c9-e9fb-4b77-84f7-ccd8aa3529bb" providerId="ADAL" clId="{F34F330A-683B-5048-940F-BC2B6C4D6943}" dt="2024-04-07T16:55:28.017" v="4526" actId="1036"/>
          <ac:spMkLst>
            <pc:docMk/>
            <pc:sldMk cId="2448669950" sldId="1265"/>
            <ac:spMk id="793" creationId="{15DF1283-BAAE-5A42-AEA0-93EC39A2CC8C}"/>
          </ac:spMkLst>
        </pc:spChg>
        <pc:spChg chg="mod">
          <ac:chgData name="Schlesinger, Sebastian" userId="d814e6c9-e9fb-4b77-84f7-ccd8aa3529bb" providerId="ADAL" clId="{F34F330A-683B-5048-940F-BC2B6C4D6943}" dt="2024-04-07T16:55:28.017" v="4526" actId="1036"/>
          <ac:spMkLst>
            <pc:docMk/>
            <pc:sldMk cId="2448669950" sldId="1265"/>
            <ac:spMk id="794" creationId="{20016974-868C-BD4F-9665-1B53F78C8F7F}"/>
          </ac:spMkLst>
        </pc:spChg>
        <pc:spChg chg="mod">
          <ac:chgData name="Schlesinger, Sebastian" userId="d814e6c9-e9fb-4b77-84f7-ccd8aa3529bb" providerId="ADAL" clId="{F34F330A-683B-5048-940F-BC2B6C4D6943}" dt="2024-04-07T16:55:28.017" v="4526" actId="1036"/>
          <ac:spMkLst>
            <pc:docMk/>
            <pc:sldMk cId="2448669950" sldId="1265"/>
            <ac:spMk id="795" creationId="{A88B0A1E-CC2B-3B46-B6A2-53F0C41204D2}"/>
          </ac:spMkLst>
        </pc:spChg>
        <pc:spChg chg="mod">
          <ac:chgData name="Schlesinger, Sebastian" userId="d814e6c9-e9fb-4b77-84f7-ccd8aa3529bb" providerId="ADAL" clId="{F34F330A-683B-5048-940F-BC2B6C4D6943}" dt="2024-04-07T16:55:28.017" v="4526" actId="1036"/>
          <ac:spMkLst>
            <pc:docMk/>
            <pc:sldMk cId="2448669950" sldId="1265"/>
            <ac:spMk id="796" creationId="{76033BA2-2C0A-D044-87F7-4C68D7CC33AA}"/>
          </ac:spMkLst>
        </pc:spChg>
        <pc:spChg chg="mod">
          <ac:chgData name="Schlesinger, Sebastian" userId="d814e6c9-e9fb-4b77-84f7-ccd8aa3529bb" providerId="ADAL" clId="{F34F330A-683B-5048-940F-BC2B6C4D6943}" dt="2024-04-07T16:55:28.017" v="4526" actId="1036"/>
          <ac:spMkLst>
            <pc:docMk/>
            <pc:sldMk cId="2448669950" sldId="1265"/>
            <ac:spMk id="797" creationId="{51AF1619-376A-ED4A-B696-DEA3DCB639AE}"/>
          </ac:spMkLst>
        </pc:spChg>
        <pc:spChg chg="mod">
          <ac:chgData name="Schlesinger, Sebastian" userId="d814e6c9-e9fb-4b77-84f7-ccd8aa3529bb" providerId="ADAL" clId="{F34F330A-683B-5048-940F-BC2B6C4D6943}" dt="2024-04-07T16:55:28.017" v="4526" actId="1036"/>
          <ac:spMkLst>
            <pc:docMk/>
            <pc:sldMk cId="2448669950" sldId="1265"/>
            <ac:spMk id="798" creationId="{EBB08B72-91CC-634D-9721-24C2FA8C67C3}"/>
          </ac:spMkLst>
        </pc:spChg>
        <pc:spChg chg="mod">
          <ac:chgData name="Schlesinger, Sebastian" userId="d814e6c9-e9fb-4b77-84f7-ccd8aa3529bb" providerId="ADAL" clId="{F34F330A-683B-5048-940F-BC2B6C4D6943}" dt="2024-04-07T16:55:28.017" v="4526" actId="1036"/>
          <ac:spMkLst>
            <pc:docMk/>
            <pc:sldMk cId="2448669950" sldId="1265"/>
            <ac:spMk id="799" creationId="{6232554D-4EC4-3A4E-BADD-0E979EDE086F}"/>
          </ac:spMkLst>
        </pc:spChg>
        <pc:spChg chg="mod">
          <ac:chgData name="Schlesinger, Sebastian" userId="d814e6c9-e9fb-4b77-84f7-ccd8aa3529bb" providerId="ADAL" clId="{F34F330A-683B-5048-940F-BC2B6C4D6943}" dt="2024-04-07T16:55:28.017" v="4526" actId="1036"/>
          <ac:spMkLst>
            <pc:docMk/>
            <pc:sldMk cId="2448669950" sldId="1265"/>
            <ac:spMk id="916" creationId="{7CF283A0-4DB8-234F-A34A-CBB8AA75D9BA}"/>
          </ac:spMkLst>
        </pc:spChg>
        <pc:spChg chg="mod">
          <ac:chgData name="Schlesinger, Sebastian" userId="d814e6c9-e9fb-4b77-84f7-ccd8aa3529bb" providerId="ADAL" clId="{F34F330A-683B-5048-940F-BC2B6C4D6943}" dt="2024-04-07T16:55:28.017" v="4526" actId="1036"/>
          <ac:spMkLst>
            <pc:docMk/>
            <pc:sldMk cId="2448669950" sldId="1265"/>
            <ac:spMk id="918" creationId="{C444639A-27FC-7543-9605-90F437601A08}"/>
          </ac:spMkLst>
        </pc:spChg>
        <pc:spChg chg="mod">
          <ac:chgData name="Schlesinger, Sebastian" userId="d814e6c9-e9fb-4b77-84f7-ccd8aa3529bb" providerId="ADAL" clId="{F34F330A-683B-5048-940F-BC2B6C4D6943}" dt="2024-04-07T16:55:28.017" v="4526" actId="1036"/>
          <ac:spMkLst>
            <pc:docMk/>
            <pc:sldMk cId="2448669950" sldId="1265"/>
            <ac:spMk id="919" creationId="{4E00011E-8C9D-F343-AACC-9397D39C6BB5}"/>
          </ac:spMkLst>
        </pc:spChg>
        <pc:spChg chg="mod">
          <ac:chgData name="Schlesinger, Sebastian" userId="d814e6c9-e9fb-4b77-84f7-ccd8aa3529bb" providerId="ADAL" clId="{F34F330A-683B-5048-940F-BC2B6C4D6943}" dt="2024-04-07T16:55:28.017" v="4526" actId="1036"/>
          <ac:spMkLst>
            <pc:docMk/>
            <pc:sldMk cId="2448669950" sldId="1265"/>
            <ac:spMk id="920" creationId="{BD170A24-7A91-C149-9C35-3B92862114B6}"/>
          </ac:spMkLst>
        </pc:spChg>
        <pc:spChg chg="mod">
          <ac:chgData name="Schlesinger, Sebastian" userId="d814e6c9-e9fb-4b77-84f7-ccd8aa3529bb" providerId="ADAL" clId="{F34F330A-683B-5048-940F-BC2B6C4D6943}" dt="2024-04-07T16:55:28.017" v="4526" actId="1036"/>
          <ac:spMkLst>
            <pc:docMk/>
            <pc:sldMk cId="2448669950" sldId="1265"/>
            <ac:spMk id="921" creationId="{F9303BEF-354D-754A-AA78-E4ADA08645E0}"/>
          </ac:spMkLst>
        </pc:spChg>
        <pc:spChg chg="mod">
          <ac:chgData name="Schlesinger, Sebastian" userId="d814e6c9-e9fb-4b77-84f7-ccd8aa3529bb" providerId="ADAL" clId="{F34F330A-683B-5048-940F-BC2B6C4D6943}" dt="2024-04-07T16:55:28.017" v="4526" actId="1036"/>
          <ac:spMkLst>
            <pc:docMk/>
            <pc:sldMk cId="2448669950" sldId="1265"/>
            <ac:spMk id="922" creationId="{0BC3704C-5166-DB4C-8EDA-308F8DE6161D}"/>
          </ac:spMkLst>
        </pc:spChg>
        <pc:spChg chg="mod">
          <ac:chgData name="Schlesinger, Sebastian" userId="d814e6c9-e9fb-4b77-84f7-ccd8aa3529bb" providerId="ADAL" clId="{F34F330A-683B-5048-940F-BC2B6C4D6943}" dt="2024-04-07T16:55:28.017" v="4526" actId="1036"/>
          <ac:spMkLst>
            <pc:docMk/>
            <pc:sldMk cId="2448669950" sldId="1265"/>
            <ac:spMk id="923" creationId="{E01D73F2-8A40-A646-A81F-1AD168BC221D}"/>
          </ac:spMkLst>
        </pc:spChg>
        <pc:grpChg chg="mod">
          <ac:chgData name="Schlesinger, Sebastian" userId="d814e6c9-e9fb-4b77-84f7-ccd8aa3529bb" providerId="ADAL" clId="{F34F330A-683B-5048-940F-BC2B6C4D6943}" dt="2024-04-07T16:55:28.017" v="4526" actId="1036"/>
          <ac:grpSpMkLst>
            <pc:docMk/>
            <pc:sldMk cId="2448669950" sldId="1265"/>
            <ac:grpSpMk id="7" creationId="{ACA6F153-E77E-2C42-832A-3394AC9B48B8}"/>
          </ac:grpSpMkLst>
        </pc:grpChg>
        <pc:grpChg chg="mod">
          <ac:chgData name="Schlesinger, Sebastian" userId="d814e6c9-e9fb-4b77-84f7-ccd8aa3529bb" providerId="ADAL" clId="{F34F330A-683B-5048-940F-BC2B6C4D6943}" dt="2024-04-07T16:55:28.017" v="4526" actId="1036"/>
          <ac:grpSpMkLst>
            <pc:docMk/>
            <pc:sldMk cId="2448669950" sldId="1265"/>
            <ac:grpSpMk id="153" creationId="{F5EB6B7E-CF56-1D40-9A5F-78A0D7F7527F}"/>
          </ac:grpSpMkLst>
        </pc:grpChg>
        <pc:grpChg chg="mod">
          <ac:chgData name="Schlesinger, Sebastian" userId="d814e6c9-e9fb-4b77-84f7-ccd8aa3529bb" providerId="ADAL" clId="{F34F330A-683B-5048-940F-BC2B6C4D6943}" dt="2024-04-07T16:55:28.017" v="4526" actId="1036"/>
          <ac:grpSpMkLst>
            <pc:docMk/>
            <pc:sldMk cId="2448669950" sldId="1265"/>
            <ac:grpSpMk id="156" creationId="{926875FC-494C-BB45-B7F8-8827688CC13F}"/>
          </ac:grpSpMkLst>
        </pc:grpChg>
        <pc:grpChg chg="mod">
          <ac:chgData name="Schlesinger, Sebastian" userId="d814e6c9-e9fb-4b77-84f7-ccd8aa3529bb" providerId="ADAL" clId="{F34F330A-683B-5048-940F-BC2B6C4D6943}" dt="2024-04-07T16:55:28.017" v="4526" actId="1036"/>
          <ac:grpSpMkLst>
            <pc:docMk/>
            <pc:sldMk cId="2448669950" sldId="1265"/>
            <ac:grpSpMk id="159" creationId="{FD9B7ECC-8F8F-8B4A-85D5-2A868F36C505}"/>
          </ac:grpSpMkLst>
        </pc:grpChg>
        <pc:grpChg chg="mod">
          <ac:chgData name="Schlesinger, Sebastian" userId="d814e6c9-e9fb-4b77-84f7-ccd8aa3529bb" providerId="ADAL" clId="{F34F330A-683B-5048-940F-BC2B6C4D6943}" dt="2024-04-07T16:55:28.017" v="4526" actId="1036"/>
          <ac:grpSpMkLst>
            <pc:docMk/>
            <pc:sldMk cId="2448669950" sldId="1265"/>
            <ac:grpSpMk id="162" creationId="{592F8EA2-6661-5445-8C3D-825FD532EE61}"/>
          </ac:grpSpMkLst>
        </pc:grpChg>
        <pc:grpChg chg="mod">
          <ac:chgData name="Schlesinger, Sebastian" userId="d814e6c9-e9fb-4b77-84f7-ccd8aa3529bb" providerId="ADAL" clId="{F34F330A-683B-5048-940F-BC2B6C4D6943}" dt="2024-04-07T16:55:28.017" v="4526" actId="1036"/>
          <ac:grpSpMkLst>
            <pc:docMk/>
            <pc:sldMk cId="2448669950" sldId="1265"/>
            <ac:grpSpMk id="165" creationId="{CC82D047-4926-4B42-8EC3-A5ACCDE16B9C}"/>
          </ac:grpSpMkLst>
        </pc:grpChg>
        <pc:grpChg chg="mod">
          <ac:chgData name="Schlesinger, Sebastian" userId="d814e6c9-e9fb-4b77-84f7-ccd8aa3529bb" providerId="ADAL" clId="{F34F330A-683B-5048-940F-BC2B6C4D6943}" dt="2024-04-07T16:55:28.017" v="4526" actId="1036"/>
          <ac:grpSpMkLst>
            <pc:docMk/>
            <pc:sldMk cId="2448669950" sldId="1265"/>
            <ac:grpSpMk id="168" creationId="{1BDD731C-4A33-B447-95B4-B36A72034B1F}"/>
          </ac:grpSpMkLst>
        </pc:grpChg>
        <pc:grpChg chg="mod">
          <ac:chgData name="Schlesinger, Sebastian" userId="d814e6c9-e9fb-4b77-84f7-ccd8aa3529bb" providerId="ADAL" clId="{F34F330A-683B-5048-940F-BC2B6C4D6943}" dt="2024-04-07T16:55:28.017" v="4526" actId="1036"/>
          <ac:grpSpMkLst>
            <pc:docMk/>
            <pc:sldMk cId="2448669950" sldId="1265"/>
            <ac:grpSpMk id="171" creationId="{B85300C2-B57F-2740-9176-B263E29ECFCB}"/>
          </ac:grpSpMkLst>
        </pc:grpChg>
        <pc:grpChg chg="mod">
          <ac:chgData name="Schlesinger, Sebastian" userId="d814e6c9-e9fb-4b77-84f7-ccd8aa3529bb" providerId="ADAL" clId="{F34F330A-683B-5048-940F-BC2B6C4D6943}" dt="2024-04-07T16:55:28.017" v="4526" actId="1036"/>
          <ac:grpSpMkLst>
            <pc:docMk/>
            <pc:sldMk cId="2448669950" sldId="1265"/>
            <ac:grpSpMk id="174" creationId="{BA24EA86-E609-CE4E-99CD-C3F5EEC98D5E}"/>
          </ac:grpSpMkLst>
        </pc:grpChg>
        <pc:grpChg chg="mod">
          <ac:chgData name="Schlesinger, Sebastian" userId="d814e6c9-e9fb-4b77-84f7-ccd8aa3529bb" providerId="ADAL" clId="{F34F330A-683B-5048-940F-BC2B6C4D6943}" dt="2024-04-07T16:55:28.017" v="4526" actId="1036"/>
          <ac:grpSpMkLst>
            <pc:docMk/>
            <pc:sldMk cId="2448669950" sldId="1265"/>
            <ac:grpSpMk id="180" creationId="{9B69857C-D710-6442-BB78-8153EE3EB083}"/>
          </ac:grpSpMkLst>
        </pc:grpChg>
        <pc:grpChg chg="mod">
          <ac:chgData name="Schlesinger, Sebastian" userId="d814e6c9-e9fb-4b77-84f7-ccd8aa3529bb" providerId="ADAL" clId="{F34F330A-683B-5048-940F-BC2B6C4D6943}" dt="2024-04-07T16:55:28.017" v="4526" actId="1036"/>
          <ac:grpSpMkLst>
            <pc:docMk/>
            <pc:sldMk cId="2448669950" sldId="1265"/>
            <ac:grpSpMk id="182" creationId="{67E01184-334F-3545-AB40-BB314E4F9B8D}"/>
          </ac:grpSpMkLst>
        </pc:grpChg>
        <pc:grpChg chg="mod">
          <ac:chgData name="Schlesinger, Sebastian" userId="d814e6c9-e9fb-4b77-84f7-ccd8aa3529bb" providerId="ADAL" clId="{F34F330A-683B-5048-940F-BC2B6C4D6943}" dt="2024-04-07T16:55:28.017" v="4526" actId="1036"/>
          <ac:grpSpMkLst>
            <pc:docMk/>
            <pc:sldMk cId="2448669950" sldId="1265"/>
            <ac:grpSpMk id="185" creationId="{83136C62-1CD4-8B40-839F-A7EEC2777C07}"/>
          </ac:grpSpMkLst>
        </pc:grpChg>
        <pc:grpChg chg="mod">
          <ac:chgData name="Schlesinger, Sebastian" userId="d814e6c9-e9fb-4b77-84f7-ccd8aa3529bb" providerId="ADAL" clId="{F34F330A-683B-5048-940F-BC2B6C4D6943}" dt="2024-04-07T16:55:28.017" v="4526" actId="1036"/>
          <ac:grpSpMkLst>
            <pc:docMk/>
            <pc:sldMk cId="2448669950" sldId="1265"/>
            <ac:grpSpMk id="187" creationId="{30BC8383-936E-0243-A67E-87F464BD031E}"/>
          </ac:grpSpMkLst>
        </pc:grpChg>
        <pc:grpChg chg="mod">
          <ac:chgData name="Schlesinger, Sebastian" userId="d814e6c9-e9fb-4b77-84f7-ccd8aa3529bb" providerId="ADAL" clId="{F34F330A-683B-5048-940F-BC2B6C4D6943}" dt="2024-04-07T16:55:28.017" v="4526" actId="1036"/>
          <ac:grpSpMkLst>
            <pc:docMk/>
            <pc:sldMk cId="2448669950" sldId="1265"/>
            <ac:grpSpMk id="210" creationId="{83E8644E-9ABF-8D40-91C1-3E38F4EEBD93}"/>
          </ac:grpSpMkLst>
        </pc:grpChg>
        <pc:grpChg chg="mod">
          <ac:chgData name="Schlesinger, Sebastian" userId="d814e6c9-e9fb-4b77-84f7-ccd8aa3529bb" providerId="ADAL" clId="{F34F330A-683B-5048-940F-BC2B6C4D6943}" dt="2024-04-07T16:55:28.017" v="4526" actId="1036"/>
          <ac:grpSpMkLst>
            <pc:docMk/>
            <pc:sldMk cId="2448669950" sldId="1265"/>
            <ac:grpSpMk id="213" creationId="{7BEB6CE9-D98E-F84D-A398-B92F19578A78}"/>
          </ac:grpSpMkLst>
        </pc:grpChg>
        <pc:grpChg chg="mod">
          <ac:chgData name="Schlesinger, Sebastian" userId="d814e6c9-e9fb-4b77-84f7-ccd8aa3529bb" providerId="ADAL" clId="{F34F330A-683B-5048-940F-BC2B6C4D6943}" dt="2024-04-07T16:55:28.017" v="4526" actId="1036"/>
          <ac:grpSpMkLst>
            <pc:docMk/>
            <pc:sldMk cId="2448669950" sldId="1265"/>
            <ac:grpSpMk id="218" creationId="{3CDC88CA-73F6-2A4E-A5B8-07F9CE6EB356}"/>
          </ac:grpSpMkLst>
        </pc:grpChg>
        <pc:grpChg chg="mod">
          <ac:chgData name="Schlesinger, Sebastian" userId="d814e6c9-e9fb-4b77-84f7-ccd8aa3529bb" providerId="ADAL" clId="{F34F330A-683B-5048-940F-BC2B6C4D6943}" dt="2024-04-07T16:55:28.017" v="4526" actId="1036"/>
          <ac:grpSpMkLst>
            <pc:docMk/>
            <pc:sldMk cId="2448669950" sldId="1265"/>
            <ac:grpSpMk id="221" creationId="{D7A98B50-6531-6143-A56B-A0078198E209}"/>
          </ac:grpSpMkLst>
        </pc:grpChg>
        <pc:grpChg chg="mod">
          <ac:chgData name="Schlesinger, Sebastian" userId="d814e6c9-e9fb-4b77-84f7-ccd8aa3529bb" providerId="ADAL" clId="{F34F330A-683B-5048-940F-BC2B6C4D6943}" dt="2024-04-07T16:55:28.017" v="4526" actId="1036"/>
          <ac:grpSpMkLst>
            <pc:docMk/>
            <pc:sldMk cId="2448669950" sldId="1265"/>
            <ac:grpSpMk id="226" creationId="{3FE2CB04-538F-224A-AF22-DA95DCBB0B6E}"/>
          </ac:grpSpMkLst>
        </pc:grpChg>
        <pc:grpChg chg="mod">
          <ac:chgData name="Schlesinger, Sebastian" userId="d814e6c9-e9fb-4b77-84f7-ccd8aa3529bb" providerId="ADAL" clId="{F34F330A-683B-5048-940F-BC2B6C4D6943}" dt="2024-04-07T16:55:28.017" v="4526" actId="1036"/>
          <ac:grpSpMkLst>
            <pc:docMk/>
            <pc:sldMk cId="2448669950" sldId="1265"/>
            <ac:grpSpMk id="229" creationId="{78215878-BF48-DA4D-86CB-2D4407EC3A5D}"/>
          </ac:grpSpMkLst>
        </pc:grpChg>
        <pc:grpChg chg="add del mod">
          <ac:chgData name="Schlesinger, Sebastian" userId="d814e6c9-e9fb-4b77-84f7-ccd8aa3529bb" providerId="ADAL" clId="{F34F330A-683B-5048-940F-BC2B6C4D6943}" dt="2024-04-07T16:55:28.017" v="4526" actId="1036"/>
          <ac:grpSpMkLst>
            <pc:docMk/>
            <pc:sldMk cId="2448669950" sldId="1265"/>
            <ac:grpSpMk id="404" creationId="{51C6E466-A1A9-2A4E-92E4-8816C1F17376}"/>
          </ac:grpSpMkLst>
        </pc:grpChg>
        <pc:grpChg chg="mod">
          <ac:chgData name="Schlesinger, Sebastian" userId="d814e6c9-e9fb-4b77-84f7-ccd8aa3529bb" providerId="ADAL" clId="{F34F330A-683B-5048-940F-BC2B6C4D6943}" dt="2024-04-07T16:55:28.017" v="4526" actId="1036"/>
          <ac:grpSpMkLst>
            <pc:docMk/>
            <pc:sldMk cId="2448669950" sldId="1265"/>
            <ac:grpSpMk id="405" creationId="{AD9780B1-15CB-5543-B6E4-4E067E0AE818}"/>
          </ac:grpSpMkLst>
        </pc:grpChg>
        <pc:grpChg chg="mod">
          <ac:chgData name="Schlesinger, Sebastian" userId="d814e6c9-e9fb-4b77-84f7-ccd8aa3529bb" providerId="ADAL" clId="{F34F330A-683B-5048-940F-BC2B6C4D6943}" dt="2024-04-07T16:55:28.017" v="4526" actId="1036"/>
          <ac:grpSpMkLst>
            <pc:docMk/>
            <pc:sldMk cId="2448669950" sldId="1265"/>
            <ac:grpSpMk id="406" creationId="{4F8080DC-ECC7-B749-BDD0-FDD71938B426}"/>
          </ac:grpSpMkLst>
        </pc:grpChg>
        <pc:grpChg chg="mod">
          <ac:chgData name="Schlesinger, Sebastian" userId="d814e6c9-e9fb-4b77-84f7-ccd8aa3529bb" providerId="ADAL" clId="{F34F330A-683B-5048-940F-BC2B6C4D6943}" dt="2024-04-07T16:55:28.017" v="4526" actId="1036"/>
          <ac:grpSpMkLst>
            <pc:docMk/>
            <pc:sldMk cId="2448669950" sldId="1265"/>
            <ac:grpSpMk id="407" creationId="{15F4C111-5623-584F-913F-25611109636E}"/>
          </ac:grpSpMkLst>
        </pc:grpChg>
        <pc:grpChg chg="mod">
          <ac:chgData name="Schlesinger, Sebastian" userId="d814e6c9-e9fb-4b77-84f7-ccd8aa3529bb" providerId="ADAL" clId="{F34F330A-683B-5048-940F-BC2B6C4D6943}" dt="2024-04-07T16:55:28.017" v="4526" actId="1036"/>
          <ac:grpSpMkLst>
            <pc:docMk/>
            <pc:sldMk cId="2448669950" sldId="1265"/>
            <ac:grpSpMk id="408" creationId="{60AC4F1B-9923-B042-A804-547AE196E95C}"/>
          </ac:grpSpMkLst>
        </pc:grpChg>
        <pc:grpChg chg="mod">
          <ac:chgData name="Schlesinger, Sebastian" userId="d814e6c9-e9fb-4b77-84f7-ccd8aa3529bb" providerId="ADAL" clId="{F34F330A-683B-5048-940F-BC2B6C4D6943}" dt="2024-04-07T16:55:28.017" v="4526" actId="1036"/>
          <ac:grpSpMkLst>
            <pc:docMk/>
            <pc:sldMk cId="2448669950" sldId="1265"/>
            <ac:grpSpMk id="412" creationId="{E087F74B-C76E-324D-BC2A-9DF19D12BFDB}"/>
          </ac:grpSpMkLst>
        </pc:grpChg>
        <pc:grpChg chg="mod">
          <ac:chgData name="Schlesinger, Sebastian" userId="d814e6c9-e9fb-4b77-84f7-ccd8aa3529bb" providerId="ADAL" clId="{F34F330A-683B-5048-940F-BC2B6C4D6943}" dt="2024-04-07T16:55:28.017" v="4526" actId="1036"/>
          <ac:grpSpMkLst>
            <pc:docMk/>
            <pc:sldMk cId="2448669950" sldId="1265"/>
            <ac:grpSpMk id="413" creationId="{66E9D74C-5677-6F4F-89BA-6D54E258B5A4}"/>
          </ac:grpSpMkLst>
        </pc:grpChg>
        <pc:grpChg chg="mod">
          <ac:chgData name="Schlesinger, Sebastian" userId="d814e6c9-e9fb-4b77-84f7-ccd8aa3529bb" providerId="ADAL" clId="{F34F330A-683B-5048-940F-BC2B6C4D6943}" dt="2024-04-07T16:55:28.017" v="4526" actId="1036"/>
          <ac:grpSpMkLst>
            <pc:docMk/>
            <pc:sldMk cId="2448669950" sldId="1265"/>
            <ac:grpSpMk id="418" creationId="{61E6282E-90CC-384D-965A-D5A439F939EF}"/>
          </ac:grpSpMkLst>
        </pc:grpChg>
        <pc:grpChg chg="mod">
          <ac:chgData name="Schlesinger, Sebastian" userId="d814e6c9-e9fb-4b77-84f7-ccd8aa3529bb" providerId="ADAL" clId="{F34F330A-683B-5048-940F-BC2B6C4D6943}" dt="2024-04-07T16:55:28.017" v="4526" actId="1036"/>
          <ac:grpSpMkLst>
            <pc:docMk/>
            <pc:sldMk cId="2448669950" sldId="1265"/>
            <ac:grpSpMk id="577" creationId="{A72EC927-0C95-E645-8775-84E1A80FD737}"/>
          </ac:grpSpMkLst>
        </pc:grpChg>
        <pc:grpChg chg="mod">
          <ac:chgData name="Schlesinger, Sebastian" userId="d814e6c9-e9fb-4b77-84f7-ccd8aa3529bb" providerId="ADAL" clId="{F34F330A-683B-5048-940F-BC2B6C4D6943}" dt="2024-04-07T16:55:28.017" v="4526" actId="1036"/>
          <ac:grpSpMkLst>
            <pc:docMk/>
            <pc:sldMk cId="2448669950" sldId="1265"/>
            <ac:grpSpMk id="580" creationId="{FFB657E9-A85D-134E-ADB3-005972A3CE32}"/>
          </ac:grpSpMkLst>
        </pc:grpChg>
        <pc:grpChg chg="mod">
          <ac:chgData name="Schlesinger, Sebastian" userId="d814e6c9-e9fb-4b77-84f7-ccd8aa3529bb" providerId="ADAL" clId="{F34F330A-683B-5048-940F-BC2B6C4D6943}" dt="2024-04-07T16:55:28.017" v="4526" actId="1036"/>
          <ac:grpSpMkLst>
            <pc:docMk/>
            <pc:sldMk cId="2448669950" sldId="1265"/>
            <ac:grpSpMk id="581" creationId="{4D6B2B90-1080-3C45-8723-93F56B08E56C}"/>
          </ac:grpSpMkLst>
        </pc:grpChg>
        <pc:grpChg chg="mod">
          <ac:chgData name="Schlesinger, Sebastian" userId="d814e6c9-e9fb-4b77-84f7-ccd8aa3529bb" providerId="ADAL" clId="{F34F330A-683B-5048-940F-BC2B6C4D6943}" dt="2024-04-07T16:55:28.017" v="4526" actId="1036"/>
          <ac:grpSpMkLst>
            <pc:docMk/>
            <pc:sldMk cId="2448669950" sldId="1265"/>
            <ac:grpSpMk id="584" creationId="{A1FA9C68-339B-614C-9E34-CDEAC150A5DD}"/>
          </ac:grpSpMkLst>
        </pc:grpChg>
        <pc:grpChg chg="mod">
          <ac:chgData name="Schlesinger, Sebastian" userId="d814e6c9-e9fb-4b77-84f7-ccd8aa3529bb" providerId="ADAL" clId="{F34F330A-683B-5048-940F-BC2B6C4D6943}" dt="2024-04-07T16:55:28.017" v="4526" actId="1036"/>
          <ac:grpSpMkLst>
            <pc:docMk/>
            <pc:sldMk cId="2448669950" sldId="1265"/>
            <ac:grpSpMk id="589" creationId="{E25D2C38-52A6-D74C-B8F5-760511B66010}"/>
          </ac:grpSpMkLst>
        </pc:grpChg>
        <pc:grpChg chg="mod">
          <ac:chgData name="Schlesinger, Sebastian" userId="d814e6c9-e9fb-4b77-84f7-ccd8aa3529bb" providerId="ADAL" clId="{F34F330A-683B-5048-940F-BC2B6C4D6943}" dt="2024-04-07T16:55:28.017" v="4526" actId="1036"/>
          <ac:grpSpMkLst>
            <pc:docMk/>
            <pc:sldMk cId="2448669950" sldId="1265"/>
            <ac:grpSpMk id="592" creationId="{D413B80D-C7DB-534C-8DA8-F00D300DBC88}"/>
          </ac:grpSpMkLst>
        </pc:grpChg>
        <pc:grpChg chg="mod">
          <ac:chgData name="Schlesinger, Sebastian" userId="d814e6c9-e9fb-4b77-84f7-ccd8aa3529bb" providerId="ADAL" clId="{F34F330A-683B-5048-940F-BC2B6C4D6943}" dt="2024-04-07T16:55:28.017" v="4526" actId="1036"/>
          <ac:grpSpMkLst>
            <pc:docMk/>
            <pc:sldMk cId="2448669950" sldId="1265"/>
            <ac:grpSpMk id="597" creationId="{554D2BDB-333B-E345-B92C-BC3E4A984E62}"/>
          </ac:grpSpMkLst>
        </pc:grpChg>
        <pc:grpChg chg="mod">
          <ac:chgData name="Schlesinger, Sebastian" userId="d814e6c9-e9fb-4b77-84f7-ccd8aa3529bb" providerId="ADAL" clId="{F34F330A-683B-5048-940F-BC2B6C4D6943}" dt="2024-04-07T16:55:28.017" v="4526" actId="1036"/>
          <ac:grpSpMkLst>
            <pc:docMk/>
            <pc:sldMk cId="2448669950" sldId="1265"/>
            <ac:grpSpMk id="602" creationId="{DCA10A8F-0364-4B44-B765-6D34363A4894}"/>
          </ac:grpSpMkLst>
        </pc:grpChg>
        <pc:grpChg chg="mod">
          <ac:chgData name="Schlesinger, Sebastian" userId="d814e6c9-e9fb-4b77-84f7-ccd8aa3529bb" providerId="ADAL" clId="{F34F330A-683B-5048-940F-BC2B6C4D6943}" dt="2024-04-07T16:55:28.017" v="4526" actId="1036"/>
          <ac:grpSpMkLst>
            <pc:docMk/>
            <pc:sldMk cId="2448669950" sldId="1265"/>
            <ac:grpSpMk id="603" creationId="{464D5627-EF2F-604D-89D6-5C5B9F7BAFDE}"/>
          </ac:grpSpMkLst>
        </pc:grpChg>
        <pc:grpChg chg="mod">
          <ac:chgData name="Schlesinger, Sebastian" userId="d814e6c9-e9fb-4b77-84f7-ccd8aa3529bb" providerId="ADAL" clId="{F34F330A-683B-5048-940F-BC2B6C4D6943}" dt="2024-04-07T16:55:28.017" v="4526" actId="1036"/>
          <ac:grpSpMkLst>
            <pc:docMk/>
            <pc:sldMk cId="2448669950" sldId="1265"/>
            <ac:grpSpMk id="604" creationId="{0350647D-B9CB-F44C-A3BB-4911E53B44C1}"/>
          </ac:grpSpMkLst>
        </pc:grpChg>
        <pc:grpChg chg="mod">
          <ac:chgData name="Schlesinger, Sebastian" userId="d814e6c9-e9fb-4b77-84f7-ccd8aa3529bb" providerId="ADAL" clId="{F34F330A-683B-5048-940F-BC2B6C4D6943}" dt="2024-04-07T16:55:28.017" v="4526" actId="1036"/>
          <ac:grpSpMkLst>
            <pc:docMk/>
            <pc:sldMk cId="2448669950" sldId="1265"/>
            <ac:grpSpMk id="609" creationId="{66AFA242-11CE-7D44-B7FD-065E7607A538}"/>
          </ac:grpSpMkLst>
        </pc:grpChg>
        <pc:grpChg chg="mod">
          <ac:chgData name="Schlesinger, Sebastian" userId="d814e6c9-e9fb-4b77-84f7-ccd8aa3529bb" providerId="ADAL" clId="{F34F330A-683B-5048-940F-BC2B6C4D6943}" dt="2024-04-07T16:55:28.017" v="4526" actId="1036"/>
          <ac:grpSpMkLst>
            <pc:docMk/>
            <pc:sldMk cId="2448669950" sldId="1265"/>
            <ac:grpSpMk id="612" creationId="{30108D55-C6E3-8A47-B5DA-F1FCD41B77C2}"/>
          </ac:grpSpMkLst>
        </pc:grpChg>
        <pc:grpChg chg="mod">
          <ac:chgData name="Schlesinger, Sebastian" userId="d814e6c9-e9fb-4b77-84f7-ccd8aa3529bb" providerId="ADAL" clId="{F34F330A-683B-5048-940F-BC2B6C4D6943}" dt="2024-04-07T16:55:28.017" v="4526" actId="1036"/>
          <ac:grpSpMkLst>
            <pc:docMk/>
            <pc:sldMk cId="2448669950" sldId="1265"/>
            <ac:grpSpMk id="613" creationId="{662C3101-9651-794A-8982-A5212E0B98C0}"/>
          </ac:grpSpMkLst>
        </pc:grpChg>
        <pc:grpChg chg="mod">
          <ac:chgData name="Schlesinger, Sebastian" userId="d814e6c9-e9fb-4b77-84f7-ccd8aa3529bb" providerId="ADAL" clId="{F34F330A-683B-5048-940F-BC2B6C4D6943}" dt="2024-04-07T16:55:28.017" v="4526" actId="1036"/>
          <ac:grpSpMkLst>
            <pc:docMk/>
            <pc:sldMk cId="2448669950" sldId="1265"/>
            <ac:grpSpMk id="617" creationId="{79F2BE77-0F5A-6146-812E-AB85DDAC3EB2}"/>
          </ac:grpSpMkLst>
        </pc:grpChg>
        <pc:grpChg chg="mod">
          <ac:chgData name="Schlesinger, Sebastian" userId="d814e6c9-e9fb-4b77-84f7-ccd8aa3529bb" providerId="ADAL" clId="{F34F330A-683B-5048-940F-BC2B6C4D6943}" dt="2024-04-07T16:55:28.017" v="4526" actId="1036"/>
          <ac:grpSpMkLst>
            <pc:docMk/>
            <pc:sldMk cId="2448669950" sldId="1265"/>
            <ac:grpSpMk id="620" creationId="{B6CD1476-BAF9-C740-93F0-6C99E4E6B38E}"/>
          </ac:grpSpMkLst>
        </pc:grpChg>
        <pc:grpChg chg="mod">
          <ac:chgData name="Schlesinger, Sebastian" userId="d814e6c9-e9fb-4b77-84f7-ccd8aa3529bb" providerId="ADAL" clId="{F34F330A-683B-5048-940F-BC2B6C4D6943}" dt="2024-04-07T16:55:28.017" v="4526" actId="1036"/>
          <ac:grpSpMkLst>
            <pc:docMk/>
            <pc:sldMk cId="2448669950" sldId="1265"/>
            <ac:grpSpMk id="621" creationId="{EA66BCF1-7483-AD4C-BB6B-0066AA69776F}"/>
          </ac:grpSpMkLst>
        </pc:grpChg>
        <pc:grpChg chg="mod">
          <ac:chgData name="Schlesinger, Sebastian" userId="d814e6c9-e9fb-4b77-84f7-ccd8aa3529bb" providerId="ADAL" clId="{F34F330A-683B-5048-940F-BC2B6C4D6943}" dt="2024-04-07T16:55:28.017" v="4526" actId="1036"/>
          <ac:grpSpMkLst>
            <pc:docMk/>
            <pc:sldMk cId="2448669950" sldId="1265"/>
            <ac:grpSpMk id="627" creationId="{7F4ADFB9-C1B4-DC48-9014-BD3FC3E5A35E}"/>
          </ac:grpSpMkLst>
        </pc:grpChg>
        <pc:grpChg chg="mod">
          <ac:chgData name="Schlesinger, Sebastian" userId="d814e6c9-e9fb-4b77-84f7-ccd8aa3529bb" providerId="ADAL" clId="{F34F330A-683B-5048-940F-BC2B6C4D6943}" dt="2024-04-07T16:55:28.017" v="4526" actId="1036"/>
          <ac:grpSpMkLst>
            <pc:docMk/>
            <pc:sldMk cId="2448669950" sldId="1265"/>
            <ac:grpSpMk id="628" creationId="{99123354-1166-3747-8416-6765BD917F2F}"/>
          </ac:grpSpMkLst>
        </pc:grpChg>
        <pc:grpChg chg="mod">
          <ac:chgData name="Schlesinger, Sebastian" userId="d814e6c9-e9fb-4b77-84f7-ccd8aa3529bb" providerId="ADAL" clId="{F34F330A-683B-5048-940F-BC2B6C4D6943}" dt="2024-04-07T16:55:28.017" v="4526" actId="1036"/>
          <ac:grpSpMkLst>
            <pc:docMk/>
            <pc:sldMk cId="2448669950" sldId="1265"/>
            <ac:grpSpMk id="632" creationId="{2521277A-E4D1-7B47-8E5E-B1EEBE5C5AE9}"/>
          </ac:grpSpMkLst>
        </pc:grpChg>
        <pc:grpChg chg="mod">
          <ac:chgData name="Schlesinger, Sebastian" userId="d814e6c9-e9fb-4b77-84f7-ccd8aa3529bb" providerId="ADAL" clId="{F34F330A-683B-5048-940F-BC2B6C4D6943}" dt="2024-04-07T16:55:28.017" v="4526" actId="1036"/>
          <ac:grpSpMkLst>
            <pc:docMk/>
            <pc:sldMk cId="2448669950" sldId="1265"/>
            <ac:grpSpMk id="635" creationId="{482F7D40-F1F7-AC47-B312-160F387D75E7}"/>
          </ac:grpSpMkLst>
        </pc:grpChg>
        <pc:grpChg chg="mod">
          <ac:chgData name="Schlesinger, Sebastian" userId="d814e6c9-e9fb-4b77-84f7-ccd8aa3529bb" providerId="ADAL" clId="{F34F330A-683B-5048-940F-BC2B6C4D6943}" dt="2024-04-07T16:55:28.017" v="4526" actId="1036"/>
          <ac:grpSpMkLst>
            <pc:docMk/>
            <pc:sldMk cId="2448669950" sldId="1265"/>
            <ac:grpSpMk id="636" creationId="{E35BB6C0-63F2-C74C-8B63-A1833C18FE6E}"/>
          </ac:grpSpMkLst>
        </pc:grpChg>
        <pc:grpChg chg="mod">
          <ac:chgData name="Schlesinger, Sebastian" userId="d814e6c9-e9fb-4b77-84f7-ccd8aa3529bb" providerId="ADAL" clId="{F34F330A-683B-5048-940F-BC2B6C4D6943}" dt="2024-04-07T16:55:28.017" v="4526" actId="1036"/>
          <ac:grpSpMkLst>
            <pc:docMk/>
            <pc:sldMk cId="2448669950" sldId="1265"/>
            <ac:grpSpMk id="648" creationId="{371E96AA-2C01-0648-99EC-0745CB0A4923}"/>
          </ac:grpSpMkLst>
        </pc:grpChg>
        <pc:grpChg chg="mod">
          <ac:chgData name="Schlesinger, Sebastian" userId="d814e6c9-e9fb-4b77-84f7-ccd8aa3529bb" providerId="ADAL" clId="{F34F330A-683B-5048-940F-BC2B6C4D6943}" dt="2024-04-07T16:55:28.017" v="4526" actId="1036"/>
          <ac:grpSpMkLst>
            <pc:docMk/>
            <pc:sldMk cId="2448669950" sldId="1265"/>
            <ac:grpSpMk id="659" creationId="{696F2347-1565-6441-8C1A-437A9DAAD472}"/>
          </ac:grpSpMkLst>
        </pc:grpChg>
        <pc:grpChg chg="mod">
          <ac:chgData name="Schlesinger, Sebastian" userId="d814e6c9-e9fb-4b77-84f7-ccd8aa3529bb" providerId="ADAL" clId="{F34F330A-683B-5048-940F-BC2B6C4D6943}" dt="2024-04-07T16:55:28.017" v="4526" actId="1036"/>
          <ac:grpSpMkLst>
            <pc:docMk/>
            <pc:sldMk cId="2448669950" sldId="1265"/>
            <ac:grpSpMk id="674" creationId="{C785CCCA-8BB4-6A4D-B52C-2CD9521BF4DD}"/>
          </ac:grpSpMkLst>
        </pc:grpChg>
        <pc:grpChg chg="mod">
          <ac:chgData name="Schlesinger, Sebastian" userId="d814e6c9-e9fb-4b77-84f7-ccd8aa3529bb" providerId="ADAL" clId="{F34F330A-683B-5048-940F-BC2B6C4D6943}" dt="2024-04-07T16:55:28.017" v="4526" actId="1036"/>
          <ac:grpSpMkLst>
            <pc:docMk/>
            <pc:sldMk cId="2448669950" sldId="1265"/>
            <ac:grpSpMk id="676" creationId="{143562C0-5361-6240-B520-1E19C24C9DD9}"/>
          </ac:grpSpMkLst>
        </pc:grpChg>
        <pc:grpChg chg="mod">
          <ac:chgData name="Schlesinger, Sebastian" userId="d814e6c9-e9fb-4b77-84f7-ccd8aa3529bb" providerId="ADAL" clId="{F34F330A-683B-5048-940F-BC2B6C4D6943}" dt="2024-04-07T16:55:28.017" v="4526" actId="1036"/>
          <ac:grpSpMkLst>
            <pc:docMk/>
            <pc:sldMk cId="2448669950" sldId="1265"/>
            <ac:grpSpMk id="683" creationId="{7BA78456-746C-CE4E-A8FB-AF29B4878EAE}"/>
          </ac:grpSpMkLst>
        </pc:grpChg>
        <pc:grpChg chg="mod">
          <ac:chgData name="Schlesinger, Sebastian" userId="d814e6c9-e9fb-4b77-84f7-ccd8aa3529bb" providerId="ADAL" clId="{F34F330A-683B-5048-940F-BC2B6C4D6943}" dt="2024-04-07T16:55:28.017" v="4526" actId="1036"/>
          <ac:grpSpMkLst>
            <pc:docMk/>
            <pc:sldMk cId="2448669950" sldId="1265"/>
            <ac:grpSpMk id="684" creationId="{EB43FE30-2E4F-284B-84EC-888E4698531E}"/>
          </ac:grpSpMkLst>
        </pc:grpChg>
        <pc:grpChg chg="mod">
          <ac:chgData name="Schlesinger, Sebastian" userId="d814e6c9-e9fb-4b77-84f7-ccd8aa3529bb" providerId="ADAL" clId="{F34F330A-683B-5048-940F-BC2B6C4D6943}" dt="2024-04-07T16:55:28.017" v="4526" actId="1036"/>
          <ac:grpSpMkLst>
            <pc:docMk/>
            <pc:sldMk cId="2448669950" sldId="1265"/>
            <ac:grpSpMk id="686" creationId="{6BA61DA2-A413-E44B-AEFA-AA547DAB252D}"/>
          </ac:grpSpMkLst>
        </pc:grpChg>
        <pc:grpChg chg="mod">
          <ac:chgData name="Schlesinger, Sebastian" userId="d814e6c9-e9fb-4b77-84f7-ccd8aa3529bb" providerId="ADAL" clId="{F34F330A-683B-5048-940F-BC2B6C4D6943}" dt="2024-04-07T16:55:28.017" v="4526" actId="1036"/>
          <ac:grpSpMkLst>
            <pc:docMk/>
            <pc:sldMk cId="2448669950" sldId="1265"/>
            <ac:grpSpMk id="689" creationId="{ECA7DA69-5BBB-A046-A422-FA189BF9E68A}"/>
          </ac:grpSpMkLst>
        </pc:grpChg>
        <pc:grpChg chg="mod">
          <ac:chgData name="Schlesinger, Sebastian" userId="d814e6c9-e9fb-4b77-84f7-ccd8aa3529bb" providerId="ADAL" clId="{F34F330A-683B-5048-940F-BC2B6C4D6943}" dt="2024-04-07T16:55:28.017" v="4526" actId="1036"/>
          <ac:grpSpMkLst>
            <pc:docMk/>
            <pc:sldMk cId="2448669950" sldId="1265"/>
            <ac:grpSpMk id="690" creationId="{25BAA23E-EA3F-0F4C-A11D-B93B5829C52B}"/>
          </ac:grpSpMkLst>
        </pc:grpChg>
        <pc:grpChg chg="mod">
          <ac:chgData name="Schlesinger, Sebastian" userId="d814e6c9-e9fb-4b77-84f7-ccd8aa3529bb" providerId="ADAL" clId="{F34F330A-683B-5048-940F-BC2B6C4D6943}" dt="2024-04-07T16:55:28.017" v="4526" actId="1036"/>
          <ac:grpSpMkLst>
            <pc:docMk/>
            <pc:sldMk cId="2448669950" sldId="1265"/>
            <ac:grpSpMk id="691" creationId="{B0E7ACA9-2CF6-1243-9F9A-0D709EE0700A}"/>
          </ac:grpSpMkLst>
        </pc:grpChg>
        <pc:grpChg chg="mod">
          <ac:chgData name="Schlesinger, Sebastian" userId="d814e6c9-e9fb-4b77-84f7-ccd8aa3529bb" providerId="ADAL" clId="{F34F330A-683B-5048-940F-BC2B6C4D6943}" dt="2024-04-07T16:55:28.017" v="4526" actId="1036"/>
          <ac:grpSpMkLst>
            <pc:docMk/>
            <pc:sldMk cId="2448669950" sldId="1265"/>
            <ac:grpSpMk id="692" creationId="{4A68C375-1CEB-0845-95BA-B239F6E62260}"/>
          </ac:grpSpMkLst>
        </pc:grpChg>
        <pc:grpChg chg="mod">
          <ac:chgData name="Schlesinger, Sebastian" userId="d814e6c9-e9fb-4b77-84f7-ccd8aa3529bb" providerId="ADAL" clId="{F34F330A-683B-5048-940F-BC2B6C4D6943}" dt="2024-04-07T16:55:28.017" v="4526" actId="1036"/>
          <ac:grpSpMkLst>
            <pc:docMk/>
            <pc:sldMk cId="2448669950" sldId="1265"/>
            <ac:grpSpMk id="693" creationId="{9E6C3DE1-7976-6F45-8A25-72AB746BD473}"/>
          </ac:grpSpMkLst>
        </pc:grpChg>
        <pc:grpChg chg="mod">
          <ac:chgData name="Schlesinger, Sebastian" userId="d814e6c9-e9fb-4b77-84f7-ccd8aa3529bb" providerId="ADAL" clId="{F34F330A-683B-5048-940F-BC2B6C4D6943}" dt="2024-04-07T16:55:28.017" v="4526" actId="1036"/>
          <ac:grpSpMkLst>
            <pc:docMk/>
            <pc:sldMk cId="2448669950" sldId="1265"/>
            <ac:grpSpMk id="697" creationId="{CCA61FE2-639D-B541-A0E1-D867961882D7}"/>
          </ac:grpSpMkLst>
        </pc:grpChg>
        <pc:grpChg chg="mod">
          <ac:chgData name="Schlesinger, Sebastian" userId="d814e6c9-e9fb-4b77-84f7-ccd8aa3529bb" providerId="ADAL" clId="{F34F330A-683B-5048-940F-BC2B6C4D6943}" dt="2024-04-07T16:55:28.017" v="4526" actId="1036"/>
          <ac:grpSpMkLst>
            <pc:docMk/>
            <pc:sldMk cId="2448669950" sldId="1265"/>
            <ac:grpSpMk id="700" creationId="{5E34812B-E977-C349-A338-24FA55985209}"/>
          </ac:grpSpMkLst>
        </pc:grpChg>
        <pc:grpChg chg="mod">
          <ac:chgData name="Schlesinger, Sebastian" userId="d814e6c9-e9fb-4b77-84f7-ccd8aa3529bb" providerId="ADAL" clId="{F34F330A-683B-5048-940F-BC2B6C4D6943}" dt="2024-04-07T16:55:28.017" v="4526" actId="1036"/>
          <ac:grpSpMkLst>
            <pc:docMk/>
            <pc:sldMk cId="2448669950" sldId="1265"/>
            <ac:grpSpMk id="701" creationId="{831B80DD-C2F6-264E-98EA-E1865CB81EDC}"/>
          </ac:grpSpMkLst>
        </pc:grpChg>
        <pc:grpChg chg="mod">
          <ac:chgData name="Schlesinger, Sebastian" userId="d814e6c9-e9fb-4b77-84f7-ccd8aa3529bb" providerId="ADAL" clId="{F34F330A-683B-5048-940F-BC2B6C4D6943}" dt="2024-04-07T16:55:28.017" v="4526" actId="1036"/>
          <ac:grpSpMkLst>
            <pc:docMk/>
            <pc:sldMk cId="2448669950" sldId="1265"/>
            <ac:grpSpMk id="708" creationId="{373C402E-6ACA-8E47-B786-CE64B796CE3F}"/>
          </ac:grpSpMkLst>
        </pc:grpChg>
        <pc:grpChg chg="mod">
          <ac:chgData name="Schlesinger, Sebastian" userId="d814e6c9-e9fb-4b77-84f7-ccd8aa3529bb" providerId="ADAL" clId="{F34F330A-683B-5048-940F-BC2B6C4D6943}" dt="2024-04-07T16:55:28.017" v="4526" actId="1036"/>
          <ac:grpSpMkLst>
            <pc:docMk/>
            <pc:sldMk cId="2448669950" sldId="1265"/>
            <ac:grpSpMk id="709" creationId="{29BF291F-B4D5-1D4C-913D-86A482741F09}"/>
          </ac:grpSpMkLst>
        </pc:grpChg>
        <pc:grpChg chg="mod">
          <ac:chgData name="Schlesinger, Sebastian" userId="d814e6c9-e9fb-4b77-84f7-ccd8aa3529bb" providerId="ADAL" clId="{F34F330A-683B-5048-940F-BC2B6C4D6943}" dt="2024-04-07T16:55:28.017" v="4526" actId="1036"/>
          <ac:grpSpMkLst>
            <pc:docMk/>
            <pc:sldMk cId="2448669950" sldId="1265"/>
            <ac:grpSpMk id="714" creationId="{932D35F8-BEDB-1844-B106-804B50CBECB5}"/>
          </ac:grpSpMkLst>
        </pc:grpChg>
        <pc:grpChg chg="mod">
          <ac:chgData name="Schlesinger, Sebastian" userId="d814e6c9-e9fb-4b77-84f7-ccd8aa3529bb" providerId="ADAL" clId="{F34F330A-683B-5048-940F-BC2B6C4D6943}" dt="2024-04-07T16:55:28.017" v="4526" actId="1036"/>
          <ac:grpSpMkLst>
            <pc:docMk/>
            <pc:sldMk cId="2448669950" sldId="1265"/>
            <ac:grpSpMk id="719" creationId="{8B05B42C-C438-E24D-AFA2-29848597833D}"/>
          </ac:grpSpMkLst>
        </pc:grpChg>
        <pc:grpChg chg="mod">
          <ac:chgData name="Schlesinger, Sebastian" userId="d814e6c9-e9fb-4b77-84f7-ccd8aa3529bb" providerId="ADAL" clId="{F34F330A-683B-5048-940F-BC2B6C4D6943}" dt="2024-04-07T16:55:28.017" v="4526" actId="1036"/>
          <ac:grpSpMkLst>
            <pc:docMk/>
            <pc:sldMk cId="2448669950" sldId="1265"/>
            <ac:grpSpMk id="767" creationId="{BBC0582A-3E28-C146-B822-8892A6C507A6}"/>
          </ac:grpSpMkLst>
        </pc:grpChg>
        <pc:grpChg chg="mod">
          <ac:chgData name="Schlesinger, Sebastian" userId="d814e6c9-e9fb-4b77-84f7-ccd8aa3529bb" providerId="ADAL" clId="{F34F330A-683B-5048-940F-BC2B6C4D6943}" dt="2024-04-07T16:55:28.017" v="4526" actId="1036"/>
          <ac:grpSpMkLst>
            <pc:docMk/>
            <pc:sldMk cId="2448669950" sldId="1265"/>
            <ac:grpSpMk id="773" creationId="{DE8B4D5B-13BE-A642-8255-4AD348F07FF9}"/>
          </ac:grpSpMkLst>
        </pc:grpChg>
        <pc:grpChg chg="mod">
          <ac:chgData name="Schlesinger, Sebastian" userId="d814e6c9-e9fb-4b77-84f7-ccd8aa3529bb" providerId="ADAL" clId="{F34F330A-683B-5048-940F-BC2B6C4D6943}" dt="2024-04-07T16:55:28.017" v="4526" actId="1036"/>
          <ac:grpSpMkLst>
            <pc:docMk/>
            <pc:sldMk cId="2448669950" sldId="1265"/>
            <ac:grpSpMk id="775" creationId="{34703394-632C-984A-A448-ECD8882A2A84}"/>
          </ac:grpSpMkLst>
        </pc:grpChg>
        <pc:grpChg chg="mod">
          <ac:chgData name="Schlesinger, Sebastian" userId="d814e6c9-e9fb-4b77-84f7-ccd8aa3529bb" providerId="ADAL" clId="{F34F330A-683B-5048-940F-BC2B6C4D6943}" dt="2024-04-07T16:55:28.017" v="4526" actId="1036"/>
          <ac:grpSpMkLst>
            <pc:docMk/>
            <pc:sldMk cId="2448669950" sldId="1265"/>
            <ac:grpSpMk id="778" creationId="{F952B7CD-AD2D-9742-9EE1-E9F5E9B22929}"/>
          </ac:grpSpMkLst>
        </pc:grpChg>
        <pc:grpChg chg="mod">
          <ac:chgData name="Schlesinger, Sebastian" userId="d814e6c9-e9fb-4b77-84f7-ccd8aa3529bb" providerId="ADAL" clId="{F34F330A-683B-5048-940F-BC2B6C4D6943}" dt="2024-04-07T16:55:28.017" v="4526" actId="1036"/>
          <ac:grpSpMkLst>
            <pc:docMk/>
            <pc:sldMk cId="2448669950" sldId="1265"/>
            <ac:grpSpMk id="780" creationId="{389A7FB0-2CC9-7D49-A293-D5C9D206E219}"/>
          </ac:grpSpMkLst>
        </pc:grpChg>
        <pc:grpChg chg="mod">
          <ac:chgData name="Schlesinger, Sebastian" userId="d814e6c9-e9fb-4b77-84f7-ccd8aa3529bb" providerId="ADAL" clId="{F34F330A-683B-5048-940F-BC2B6C4D6943}" dt="2024-04-07T16:55:28.017" v="4526" actId="1036"/>
          <ac:grpSpMkLst>
            <pc:docMk/>
            <pc:sldMk cId="2448669950" sldId="1265"/>
            <ac:grpSpMk id="915" creationId="{53C14E65-CA12-EE40-AAF5-35CF95304EAA}"/>
          </ac:grpSpMkLst>
        </pc:grpChg>
        <pc:grpChg chg="mod">
          <ac:chgData name="Schlesinger, Sebastian" userId="d814e6c9-e9fb-4b77-84f7-ccd8aa3529bb" providerId="ADAL" clId="{F34F330A-683B-5048-940F-BC2B6C4D6943}" dt="2024-04-07T16:55:28.017" v="4526" actId="1036"/>
          <ac:grpSpMkLst>
            <pc:docMk/>
            <pc:sldMk cId="2448669950" sldId="1265"/>
            <ac:grpSpMk id="917" creationId="{0D460CA8-09B5-0F41-9EC8-FE4746093521}"/>
          </ac:grpSpMkLst>
        </pc:grpChg>
        <pc:picChg chg="mod">
          <ac:chgData name="Schlesinger, Sebastian" userId="d814e6c9-e9fb-4b77-84f7-ccd8aa3529bb" providerId="ADAL" clId="{F34F330A-683B-5048-940F-BC2B6C4D6943}" dt="2024-04-07T16:55:28.017" v="4526" actId="1036"/>
          <ac:picMkLst>
            <pc:docMk/>
            <pc:sldMk cId="2448669950" sldId="1265"/>
            <ac:picMk id="650" creationId="{135B603F-8336-2440-90DD-B68520A9F981}"/>
          </ac:picMkLst>
        </pc:picChg>
        <pc:picChg chg="mod">
          <ac:chgData name="Schlesinger, Sebastian" userId="d814e6c9-e9fb-4b77-84f7-ccd8aa3529bb" providerId="ADAL" clId="{F34F330A-683B-5048-940F-BC2B6C4D6943}" dt="2024-04-07T16:55:28.017" v="4526" actId="1036"/>
          <ac:picMkLst>
            <pc:docMk/>
            <pc:sldMk cId="2448669950" sldId="1265"/>
            <ac:picMk id="652" creationId="{180E4E9B-5575-C04C-B7DB-B5BA7C4AA484}"/>
          </ac:picMkLst>
        </pc:picChg>
      </pc:sldChg>
      <pc:sldChg chg="delSp modSp add mod">
        <pc:chgData name="Schlesinger, Sebastian" userId="d814e6c9-e9fb-4b77-84f7-ccd8aa3529bb" providerId="ADAL" clId="{F34F330A-683B-5048-940F-BC2B6C4D6943}" dt="2024-04-07T16:55:49.168" v="4532" actId="1036"/>
        <pc:sldMkLst>
          <pc:docMk/>
          <pc:sldMk cId="3930774873" sldId="1266"/>
        </pc:sldMkLst>
        <pc:spChg chg="del mod">
          <ac:chgData name="Schlesinger, Sebastian" userId="d814e6c9-e9fb-4b77-84f7-ccd8aa3529bb" providerId="ADAL" clId="{F34F330A-683B-5048-940F-BC2B6C4D6943}" dt="2024-04-07T16:55:44.681" v="4529" actId="478"/>
          <ac:spMkLst>
            <pc:docMk/>
            <pc:sldMk cId="3930774873" sldId="1266"/>
            <ac:spMk id="5" creationId="{818B350A-665A-4B4E-8611-F7A0C3B2DC51}"/>
          </ac:spMkLst>
        </pc:spChg>
        <pc:spChg chg="mod">
          <ac:chgData name="Schlesinger, Sebastian" userId="d814e6c9-e9fb-4b77-84f7-ccd8aa3529bb" providerId="ADAL" clId="{F34F330A-683B-5048-940F-BC2B6C4D6943}" dt="2024-04-07T16:55:36.525" v="4527" actId="403"/>
          <ac:spMkLst>
            <pc:docMk/>
            <pc:sldMk cId="3930774873" sldId="1266"/>
            <ac:spMk id="6" creationId="{FAC08B47-1C0E-5D48-A9ED-A80A9C43504C}"/>
          </ac:spMkLst>
        </pc:spChg>
        <pc:spChg chg="mod">
          <ac:chgData name="Schlesinger, Sebastian" userId="d814e6c9-e9fb-4b77-84f7-ccd8aa3529bb" providerId="ADAL" clId="{F34F330A-683B-5048-940F-BC2B6C4D6943}" dt="2024-04-07T16:55:49.168" v="4532" actId="1036"/>
          <ac:spMkLst>
            <pc:docMk/>
            <pc:sldMk cId="3930774873" sldId="1266"/>
            <ac:spMk id="148" creationId="{54BF1E4D-3404-E64B-B107-B9844493CA09}"/>
          </ac:spMkLst>
        </pc:spChg>
        <pc:spChg chg="mod">
          <ac:chgData name="Schlesinger, Sebastian" userId="d814e6c9-e9fb-4b77-84f7-ccd8aa3529bb" providerId="ADAL" clId="{F34F330A-683B-5048-940F-BC2B6C4D6943}" dt="2024-04-07T16:55:49.168" v="4532" actId="1036"/>
          <ac:spMkLst>
            <pc:docMk/>
            <pc:sldMk cId="3930774873" sldId="1266"/>
            <ac:spMk id="149" creationId="{8E3C4FE4-16B8-2E48-AAFC-131508FBCD63}"/>
          </ac:spMkLst>
        </pc:spChg>
        <pc:spChg chg="mod">
          <ac:chgData name="Schlesinger, Sebastian" userId="d814e6c9-e9fb-4b77-84f7-ccd8aa3529bb" providerId="ADAL" clId="{F34F330A-683B-5048-940F-BC2B6C4D6943}" dt="2024-04-07T16:55:49.168" v="4532" actId="1036"/>
          <ac:spMkLst>
            <pc:docMk/>
            <pc:sldMk cId="3930774873" sldId="1266"/>
            <ac:spMk id="150" creationId="{6703089F-58F3-E042-8B10-16A415A056F6}"/>
          </ac:spMkLst>
        </pc:spChg>
        <pc:spChg chg="mod">
          <ac:chgData name="Schlesinger, Sebastian" userId="d814e6c9-e9fb-4b77-84f7-ccd8aa3529bb" providerId="ADAL" clId="{F34F330A-683B-5048-940F-BC2B6C4D6943}" dt="2024-04-07T16:55:49.168" v="4532" actId="1036"/>
          <ac:spMkLst>
            <pc:docMk/>
            <pc:sldMk cId="3930774873" sldId="1266"/>
            <ac:spMk id="154" creationId="{1802CB0D-BD6D-D74F-A9D8-5BACFFCCBC0F}"/>
          </ac:spMkLst>
        </pc:spChg>
        <pc:spChg chg="mod">
          <ac:chgData name="Schlesinger, Sebastian" userId="d814e6c9-e9fb-4b77-84f7-ccd8aa3529bb" providerId="ADAL" clId="{F34F330A-683B-5048-940F-BC2B6C4D6943}" dt="2024-04-07T16:55:49.168" v="4532" actId="1036"/>
          <ac:spMkLst>
            <pc:docMk/>
            <pc:sldMk cId="3930774873" sldId="1266"/>
            <ac:spMk id="155" creationId="{BC8A6DEC-D893-BC48-A065-216616CA78D6}"/>
          </ac:spMkLst>
        </pc:spChg>
        <pc:spChg chg="mod">
          <ac:chgData name="Schlesinger, Sebastian" userId="d814e6c9-e9fb-4b77-84f7-ccd8aa3529bb" providerId="ADAL" clId="{F34F330A-683B-5048-940F-BC2B6C4D6943}" dt="2024-04-07T16:55:49.168" v="4532" actId="1036"/>
          <ac:spMkLst>
            <pc:docMk/>
            <pc:sldMk cId="3930774873" sldId="1266"/>
            <ac:spMk id="157" creationId="{36C97ACA-ADA8-6C4D-918D-B9A573ADEE61}"/>
          </ac:spMkLst>
        </pc:spChg>
        <pc:spChg chg="mod">
          <ac:chgData name="Schlesinger, Sebastian" userId="d814e6c9-e9fb-4b77-84f7-ccd8aa3529bb" providerId="ADAL" clId="{F34F330A-683B-5048-940F-BC2B6C4D6943}" dt="2024-04-07T16:55:49.168" v="4532" actId="1036"/>
          <ac:spMkLst>
            <pc:docMk/>
            <pc:sldMk cId="3930774873" sldId="1266"/>
            <ac:spMk id="158" creationId="{BAFF6B07-8046-764A-BBC9-29723059062E}"/>
          </ac:spMkLst>
        </pc:spChg>
        <pc:spChg chg="mod">
          <ac:chgData name="Schlesinger, Sebastian" userId="d814e6c9-e9fb-4b77-84f7-ccd8aa3529bb" providerId="ADAL" clId="{F34F330A-683B-5048-940F-BC2B6C4D6943}" dt="2024-04-07T16:55:49.168" v="4532" actId="1036"/>
          <ac:spMkLst>
            <pc:docMk/>
            <pc:sldMk cId="3930774873" sldId="1266"/>
            <ac:spMk id="211" creationId="{E07DE3FA-8AF6-194D-A476-AEA1B09F7B09}"/>
          </ac:spMkLst>
        </pc:spChg>
        <pc:spChg chg="mod">
          <ac:chgData name="Schlesinger, Sebastian" userId="d814e6c9-e9fb-4b77-84f7-ccd8aa3529bb" providerId="ADAL" clId="{F34F330A-683B-5048-940F-BC2B6C4D6943}" dt="2024-04-07T16:55:49.168" v="4532" actId="1036"/>
          <ac:spMkLst>
            <pc:docMk/>
            <pc:sldMk cId="3930774873" sldId="1266"/>
            <ac:spMk id="212" creationId="{34A4F16A-CB62-4A41-9419-62CD9E0C5919}"/>
          </ac:spMkLst>
        </pc:spChg>
        <pc:spChg chg="mod">
          <ac:chgData name="Schlesinger, Sebastian" userId="d814e6c9-e9fb-4b77-84f7-ccd8aa3529bb" providerId="ADAL" clId="{F34F330A-683B-5048-940F-BC2B6C4D6943}" dt="2024-04-07T16:55:49.168" v="4532" actId="1036"/>
          <ac:spMkLst>
            <pc:docMk/>
            <pc:sldMk cId="3930774873" sldId="1266"/>
            <ac:spMk id="214" creationId="{5500E3F7-C826-414F-8AB9-A8131E41A9A7}"/>
          </ac:spMkLst>
        </pc:spChg>
        <pc:spChg chg="mod">
          <ac:chgData name="Schlesinger, Sebastian" userId="d814e6c9-e9fb-4b77-84f7-ccd8aa3529bb" providerId="ADAL" clId="{F34F330A-683B-5048-940F-BC2B6C4D6943}" dt="2024-04-07T16:55:49.168" v="4532" actId="1036"/>
          <ac:spMkLst>
            <pc:docMk/>
            <pc:sldMk cId="3930774873" sldId="1266"/>
            <ac:spMk id="215" creationId="{273829F3-5B2A-3D43-B4EF-DDBF4450431B}"/>
          </ac:spMkLst>
        </pc:spChg>
        <pc:spChg chg="mod">
          <ac:chgData name="Schlesinger, Sebastian" userId="d814e6c9-e9fb-4b77-84f7-ccd8aa3529bb" providerId="ADAL" clId="{F34F330A-683B-5048-940F-BC2B6C4D6943}" dt="2024-04-07T16:55:49.168" v="4532" actId="1036"/>
          <ac:spMkLst>
            <pc:docMk/>
            <pc:sldMk cId="3930774873" sldId="1266"/>
            <ac:spMk id="216" creationId="{16BC6710-FF10-F94F-B985-0B24DE112FE9}"/>
          </ac:spMkLst>
        </pc:spChg>
        <pc:spChg chg="mod">
          <ac:chgData name="Schlesinger, Sebastian" userId="d814e6c9-e9fb-4b77-84f7-ccd8aa3529bb" providerId="ADAL" clId="{F34F330A-683B-5048-940F-BC2B6C4D6943}" dt="2024-04-07T16:55:49.168" v="4532" actId="1036"/>
          <ac:spMkLst>
            <pc:docMk/>
            <pc:sldMk cId="3930774873" sldId="1266"/>
            <ac:spMk id="217" creationId="{B4D233B4-AC73-4C4F-B219-7217862D8F1F}"/>
          </ac:spMkLst>
        </pc:spChg>
        <pc:spChg chg="mod">
          <ac:chgData name="Schlesinger, Sebastian" userId="d814e6c9-e9fb-4b77-84f7-ccd8aa3529bb" providerId="ADAL" clId="{F34F330A-683B-5048-940F-BC2B6C4D6943}" dt="2024-04-07T16:55:49.168" v="4532" actId="1036"/>
          <ac:spMkLst>
            <pc:docMk/>
            <pc:sldMk cId="3930774873" sldId="1266"/>
            <ac:spMk id="295" creationId="{DF7BB4DC-D674-5D48-AD3D-92259D4E8719}"/>
          </ac:spMkLst>
        </pc:spChg>
        <pc:spChg chg="mod">
          <ac:chgData name="Schlesinger, Sebastian" userId="d814e6c9-e9fb-4b77-84f7-ccd8aa3529bb" providerId="ADAL" clId="{F34F330A-683B-5048-940F-BC2B6C4D6943}" dt="2024-04-07T16:55:49.168" v="4532" actId="1036"/>
          <ac:spMkLst>
            <pc:docMk/>
            <pc:sldMk cId="3930774873" sldId="1266"/>
            <ac:spMk id="300" creationId="{DB154763-7D17-3045-99D6-33E2B8DEBEF3}"/>
          </ac:spMkLst>
        </pc:spChg>
        <pc:spChg chg="mod">
          <ac:chgData name="Schlesinger, Sebastian" userId="d814e6c9-e9fb-4b77-84f7-ccd8aa3529bb" providerId="ADAL" clId="{F34F330A-683B-5048-940F-BC2B6C4D6943}" dt="2024-04-07T16:55:49.168" v="4532" actId="1036"/>
          <ac:spMkLst>
            <pc:docMk/>
            <pc:sldMk cId="3930774873" sldId="1266"/>
            <ac:spMk id="301" creationId="{23269057-3E10-0842-B50F-AD9089B2147F}"/>
          </ac:spMkLst>
        </pc:spChg>
        <pc:spChg chg="mod">
          <ac:chgData name="Schlesinger, Sebastian" userId="d814e6c9-e9fb-4b77-84f7-ccd8aa3529bb" providerId="ADAL" clId="{F34F330A-683B-5048-940F-BC2B6C4D6943}" dt="2024-04-07T16:55:49.168" v="4532" actId="1036"/>
          <ac:spMkLst>
            <pc:docMk/>
            <pc:sldMk cId="3930774873" sldId="1266"/>
            <ac:spMk id="303" creationId="{3AFEBAD8-BCD5-3045-B4AF-E50B6AEA1778}"/>
          </ac:spMkLst>
        </pc:spChg>
        <pc:spChg chg="mod">
          <ac:chgData name="Schlesinger, Sebastian" userId="d814e6c9-e9fb-4b77-84f7-ccd8aa3529bb" providerId="ADAL" clId="{F34F330A-683B-5048-940F-BC2B6C4D6943}" dt="2024-04-07T16:55:49.168" v="4532" actId="1036"/>
          <ac:spMkLst>
            <pc:docMk/>
            <pc:sldMk cId="3930774873" sldId="1266"/>
            <ac:spMk id="304" creationId="{B02E6458-4F99-D348-B986-C3DBF7171178}"/>
          </ac:spMkLst>
        </pc:spChg>
        <pc:spChg chg="mod">
          <ac:chgData name="Schlesinger, Sebastian" userId="d814e6c9-e9fb-4b77-84f7-ccd8aa3529bb" providerId="ADAL" clId="{F34F330A-683B-5048-940F-BC2B6C4D6943}" dt="2024-04-07T16:55:49.168" v="4532" actId="1036"/>
          <ac:spMkLst>
            <pc:docMk/>
            <pc:sldMk cId="3930774873" sldId="1266"/>
            <ac:spMk id="305" creationId="{B04C2766-4464-6446-87AB-67B8CB7F660A}"/>
          </ac:spMkLst>
        </pc:spChg>
        <pc:spChg chg="mod">
          <ac:chgData name="Schlesinger, Sebastian" userId="d814e6c9-e9fb-4b77-84f7-ccd8aa3529bb" providerId="ADAL" clId="{F34F330A-683B-5048-940F-BC2B6C4D6943}" dt="2024-04-07T16:55:49.168" v="4532" actId="1036"/>
          <ac:spMkLst>
            <pc:docMk/>
            <pc:sldMk cId="3930774873" sldId="1266"/>
            <ac:spMk id="313" creationId="{5A3176AD-244A-FC40-803C-74F3441D6AE8}"/>
          </ac:spMkLst>
        </pc:spChg>
        <pc:spChg chg="mod">
          <ac:chgData name="Schlesinger, Sebastian" userId="d814e6c9-e9fb-4b77-84f7-ccd8aa3529bb" providerId="ADAL" clId="{F34F330A-683B-5048-940F-BC2B6C4D6943}" dt="2024-04-07T16:55:49.168" v="4532" actId="1036"/>
          <ac:spMkLst>
            <pc:docMk/>
            <pc:sldMk cId="3930774873" sldId="1266"/>
            <ac:spMk id="314" creationId="{6B3ADCCD-5CCA-E245-804F-105E3A97EBE6}"/>
          </ac:spMkLst>
        </pc:spChg>
        <pc:spChg chg="mod">
          <ac:chgData name="Schlesinger, Sebastian" userId="d814e6c9-e9fb-4b77-84f7-ccd8aa3529bb" providerId="ADAL" clId="{F34F330A-683B-5048-940F-BC2B6C4D6943}" dt="2024-04-07T16:55:49.168" v="4532" actId="1036"/>
          <ac:spMkLst>
            <pc:docMk/>
            <pc:sldMk cId="3930774873" sldId="1266"/>
            <ac:spMk id="316" creationId="{163D3623-F55F-6248-89FA-5C316BDD26D9}"/>
          </ac:spMkLst>
        </pc:spChg>
        <pc:spChg chg="mod">
          <ac:chgData name="Schlesinger, Sebastian" userId="d814e6c9-e9fb-4b77-84f7-ccd8aa3529bb" providerId="ADAL" clId="{F34F330A-683B-5048-940F-BC2B6C4D6943}" dt="2024-04-07T16:55:49.168" v="4532" actId="1036"/>
          <ac:spMkLst>
            <pc:docMk/>
            <pc:sldMk cId="3930774873" sldId="1266"/>
            <ac:spMk id="317" creationId="{00F61339-BB36-F44F-AD77-22B4AA9128E0}"/>
          </ac:spMkLst>
        </pc:spChg>
        <pc:spChg chg="mod">
          <ac:chgData name="Schlesinger, Sebastian" userId="d814e6c9-e9fb-4b77-84f7-ccd8aa3529bb" providerId="ADAL" clId="{F34F330A-683B-5048-940F-BC2B6C4D6943}" dt="2024-04-07T16:55:49.168" v="4532" actId="1036"/>
          <ac:spMkLst>
            <pc:docMk/>
            <pc:sldMk cId="3930774873" sldId="1266"/>
            <ac:spMk id="319" creationId="{DAF385D4-A4D0-AA41-8C33-83D0C4D89A1A}"/>
          </ac:spMkLst>
        </pc:spChg>
        <pc:spChg chg="mod">
          <ac:chgData name="Schlesinger, Sebastian" userId="d814e6c9-e9fb-4b77-84f7-ccd8aa3529bb" providerId="ADAL" clId="{F34F330A-683B-5048-940F-BC2B6C4D6943}" dt="2024-04-07T16:55:49.168" v="4532" actId="1036"/>
          <ac:spMkLst>
            <pc:docMk/>
            <pc:sldMk cId="3930774873" sldId="1266"/>
            <ac:spMk id="320" creationId="{9EF706F5-A8DC-BF46-B040-1A4D4717108E}"/>
          </ac:spMkLst>
        </pc:spChg>
        <pc:spChg chg="mod">
          <ac:chgData name="Schlesinger, Sebastian" userId="d814e6c9-e9fb-4b77-84f7-ccd8aa3529bb" providerId="ADAL" clId="{F34F330A-683B-5048-940F-BC2B6C4D6943}" dt="2024-04-07T16:55:49.168" v="4532" actId="1036"/>
          <ac:spMkLst>
            <pc:docMk/>
            <pc:sldMk cId="3930774873" sldId="1266"/>
            <ac:spMk id="322" creationId="{372B1AC8-74B7-C34C-8289-9B65FDFB6CC2}"/>
          </ac:spMkLst>
        </pc:spChg>
        <pc:spChg chg="mod">
          <ac:chgData name="Schlesinger, Sebastian" userId="d814e6c9-e9fb-4b77-84f7-ccd8aa3529bb" providerId="ADAL" clId="{F34F330A-683B-5048-940F-BC2B6C4D6943}" dt="2024-04-07T16:55:49.168" v="4532" actId="1036"/>
          <ac:spMkLst>
            <pc:docMk/>
            <pc:sldMk cId="3930774873" sldId="1266"/>
            <ac:spMk id="323" creationId="{2961F798-D661-3D46-B5CE-6D402C201DD6}"/>
          </ac:spMkLst>
        </pc:spChg>
        <pc:spChg chg="mod">
          <ac:chgData name="Schlesinger, Sebastian" userId="d814e6c9-e9fb-4b77-84f7-ccd8aa3529bb" providerId="ADAL" clId="{F34F330A-683B-5048-940F-BC2B6C4D6943}" dt="2024-04-07T16:55:49.168" v="4532" actId="1036"/>
          <ac:spMkLst>
            <pc:docMk/>
            <pc:sldMk cId="3930774873" sldId="1266"/>
            <ac:spMk id="325" creationId="{7C4028CC-B424-154D-BD93-E61E50C24CED}"/>
          </ac:spMkLst>
        </pc:spChg>
        <pc:spChg chg="mod">
          <ac:chgData name="Schlesinger, Sebastian" userId="d814e6c9-e9fb-4b77-84f7-ccd8aa3529bb" providerId="ADAL" clId="{F34F330A-683B-5048-940F-BC2B6C4D6943}" dt="2024-04-07T16:55:49.168" v="4532" actId="1036"/>
          <ac:spMkLst>
            <pc:docMk/>
            <pc:sldMk cId="3930774873" sldId="1266"/>
            <ac:spMk id="326" creationId="{552CB30F-0709-FE43-BD31-587F8E1B154C}"/>
          </ac:spMkLst>
        </pc:spChg>
        <pc:spChg chg="mod">
          <ac:chgData name="Schlesinger, Sebastian" userId="d814e6c9-e9fb-4b77-84f7-ccd8aa3529bb" providerId="ADAL" clId="{F34F330A-683B-5048-940F-BC2B6C4D6943}" dt="2024-04-07T16:55:49.168" v="4532" actId="1036"/>
          <ac:spMkLst>
            <pc:docMk/>
            <pc:sldMk cId="3930774873" sldId="1266"/>
            <ac:spMk id="327" creationId="{57A4B698-E5A9-CC49-A803-B00E5B0F4E5B}"/>
          </ac:spMkLst>
        </pc:spChg>
        <pc:spChg chg="mod">
          <ac:chgData name="Schlesinger, Sebastian" userId="d814e6c9-e9fb-4b77-84f7-ccd8aa3529bb" providerId="ADAL" clId="{F34F330A-683B-5048-940F-BC2B6C4D6943}" dt="2024-04-07T16:55:49.168" v="4532" actId="1036"/>
          <ac:spMkLst>
            <pc:docMk/>
            <pc:sldMk cId="3930774873" sldId="1266"/>
            <ac:spMk id="328" creationId="{4299F198-F6BC-D84B-A132-247DE12D88BC}"/>
          </ac:spMkLst>
        </pc:spChg>
        <pc:spChg chg="mod">
          <ac:chgData name="Schlesinger, Sebastian" userId="d814e6c9-e9fb-4b77-84f7-ccd8aa3529bb" providerId="ADAL" clId="{F34F330A-683B-5048-940F-BC2B6C4D6943}" dt="2024-04-07T16:55:49.168" v="4532" actId="1036"/>
          <ac:spMkLst>
            <pc:docMk/>
            <pc:sldMk cId="3930774873" sldId="1266"/>
            <ac:spMk id="329" creationId="{DC9B9DDD-57B4-5C47-B709-CC1E60CA572F}"/>
          </ac:spMkLst>
        </pc:spChg>
        <pc:spChg chg="mod">
          <ac:chgData name="Schlesinger, Sebastian" userId="d814e6c9-e9fb-4b77-84f7-ccd8aa3529bb" providerId="ADAL" clId="{F34F330A-683B-5048-940F-BC2B6C4D6943}" dt="2024-04-07T16:55:49.168" v="4532" actId="1036"/>
          <ac:spMkLst>
            <pc:docMk/>
            <pc:sldMk cId="3930774873" sldId="1266"/>
            <ac:spMk id="330" creationId="{4DEE8A35-1100-9F4E-9ADC-43B2758E16DA}"/>
          </ac:spMkLst>
        </pc:spChg>
        <pc:spChg chg="mod">
          <ac:chgData name="Schlesinger, Sebastian" userId="d814e6c9-e9fb-4b77-84f7-ccd8aa3529bb" providerId="ADAL" clId="{F34F330A-683B-5048-940F-BC2B6C4D6943}" dt="2024-04-07T16:55:49.168" v="4532" actId="1036"/>
          <ac:spMkLst>
            <pc:docMk/>
            <pc:sldMk cId="3930774873" sldId="1266"/>
            <ac:spMk id="331" creationId="{F3ECD5A3-700D-4346-A225-E4F327AF7D7B}"/>
          </ac:spMkLst>
        </pc:spChg>
        <pc:spChg chg="mod">
          <ac:chgData name="Schlesinger, Sebastian" userId="d814e6c9-e9fb-4b77-84f7-ccd8aa3529bb" providerId="ADAL" clId="{F34F330A-683B-5048-940F-BC2B6C4D6943}" dt="2024-04-07T16:55:49.168" v="4532" actId="1036"/>
          <ac:spMkLst>
            <pc:docMk/>
            <pc:sldMk cId="3930774873" sldId="1266"/>
            <ac:spMk id="332" creationId="{8FD5A214-3BBB-7F48-B4FD-71505D61E3A6}"/>
          </ac:spMkLst>
        </pc:spChg>
        <pc:spChg chg="mod">
          <ac:chgData name="Schlesinger, Sebastian" userId="d814e6c9-e9fb-4b77-84f7-ccd8aa3529bb" providerId="ADAL" clId="{F34F330A-683B-5048-940F-BC2B6C4D6943}" dt="2024-04-07T16:55:49.168" v="4532" actId="1036"/>
          <ac:spMkLst>
            <pc:docMk/>
            <pc:sldMk cId="3930774873" sldId="1266"/>
            <ac:spMk id="346" creationId="{85451C8D-4747-E845-BDD8-6D77469706B6}"/>
          </ac:spMkLst>
        </pc:spChg>
        <pc:spChg chg="mod">
          <ac:chgData name="Schlesinger, Sebastian" userId="d814e6c9-e9fb-4b77-84f7-ccd8aa3529bb" providerId="ADAL" clId="{F34F330A-683B-5048-940F-BC2B6C4D6943}" dt="2024-04-07T16:55:49.168" v="4532" actId="1036"/>
          <ac:spMkLst>
            <pc:docMk/>
            <pc:sldMk cId="3930774873" sldId="1266"/>
            <ac:spMk id="347" creationId="{720F8F77-9254-F144-9D40-FF595E87F92D}"/>
          </ac:spMkLst>
        </pc:spChg>
        <pc:spChg chg="mod">
          <ac:chgData name="Schlesinger, Sebastian" userId="d814e6c9-e9fb-4b77-84f7-ccd8aa3529bb" providerId="ADAL" clId="{F34F330A-683B-5048-940F-BC2B6C4D6943}" dt="2024-04-07T16:55:49.168" v="4532" actId="1036"/>
          <ac:spMkLst>
            <pc:docMk/>
            <pc:sldMk cId="3930774873" sldId="1266"/>
            <ac:spMk id="348" creationId="{6A486C96-F765-2943-90E4-63862879C5B9}"/>
          </ac:spMkLst>
        </pc:spChg>
        <pc:spChg chg="mod">
          <ac:chgData name="Schlesinger, Sebastian" userId="d814e6c9-e9fb-4b77-84f7-ccd8aa3529bb" providerId="ADAL" clId="{F34F330A-683B-5048-940F-BC2B6C4D6943}" dt="2024-04-07T16:55:49.168" v="4532" actId="1036"/>
          <ac:spMkLst>
            <pc:docMk/>
            <pc:sldMk cId="3930774873" sldId="1266"/>
            <ac:spMk id="349" creationId="{A86769A5-BBB3-024C-B65A-503F62823AB5}"/>
          </ac:spMkLst>
        </pc:spChg>
        <pc:spChg chg="mod">
          <ac:chgData name="Schlesinger, Sebastian" userId="d814e6c9-e9fb-4b77-84f7-ccd8aa3529bb" providerId="ADAL" clId="{F34F330A-683B-5048-940F-BC2B6C4D6943}" dt="2024-04-07T16:55:49.168" v="4532" actId="1036"/>
          <ac:spMkLst>
            <pc:docMk/>
            <pc:sldMk cId="3930774873" sldId="1266"/>
            <ac:spMk id="350" creationId="{EDEA3D72-19C4-0445-996E-0463B4F73485}"/>
          </ac:spMkLst>
        </pc:spChg>
        <pc:spChg chg="mod">
          <ac:chgData name="Schlesinger, Sebastian" userId="d814e6c9-e9fb-4b77-84f7-ccd8aa3529bb" providerId="ADAL" clId="{F34F330A-683B-5048-940F-BC2B6C4D6943}" dt="2024-04-07T16:55:49.168" v="4532" actId="1036"/>
          <ac:spMkLst>
            <pc:docMk/>
            <pc:sldMk cId="3930774873" sldId="1266"/>
            <ac:spMk id="352" creationId="{48FF4647-B309-D64A-B015-19391B161765}"/>
          </ac:spMkLst>
        </pc:spChg>
        <pc:spChg chg="mod">
          <ac:chgData name="Schlesinger, Sebastian" userId="d814e6c9-e9fb-4b77-84f7-ccd8aa3529bb" providerId="ADAL" clId="{F34F330A-683B-5048-940F-BC2B6C4D6943}" dt="2024-04-07T16:55:49.168" v="4532" actId="1036"/>
          <ac:spMkLst>
            <pc:docMk/>
            <pc:sldMk cId="3930774873" sldId="1266"/>
            <ac:spMk id="354" creationId="{B0BD4174-1E2C-CC47-8B22-39E3AD432769}"/>
          </ac:spMkLst>
        </pc:spChg>
        <pc:spChg chg="mod">
          <ac:chgData name="Schlesinger, Sebastian" userId="d814e6c9-e9fb-4b77-84f7-ccd8aa3529bb" providerId="ADAL" clId="{F34F330A-683B-5048-940F-BC2B6C4D6943}" dt="2024-04-07T16:55:49.168" v="4532" actId="1036"/>
          <ac:spMkLst>
            <pc:docMk/>
            <pc:sldMk cId="3930774873" sldId="1266"/>
            <ac:spMk id="355" creationId="{5D1D6DF0-40D7-0D45-A917-4840AE931C3D}"/>
          </ac:spMkLst>
        </pc:spChg>
        <pc:spChg chg="mod">
          <ac:chgData name="Schlesinger, Sebastian" userId="d814e6c9-e9fb-4b77-84f7-ccd8aa3529bb" providerId="ADAL" clId="{F34F330A-683B-5048-940F-BC2B6C4D6943}" dt="2024-04-07T16:55:49.168" v="4532" actId="1036"/>
          <ac:spMkLst>
            <pc:docMk/>
            <pc:sldMk cId="3930774873" sldId="1266"/>
            <ac:spMk id="357" creationId="{780D91FC-F251-D942-B17A-68640A718688}"/>
          </ac:spMkLst>
        </pc:spChg>
        <pc:spChg chg="mod">
          <ac:chgData name="Schlesinger, Sebastian" userId="d814e6c9-e9fb-4b77-84f7-ccd8aa3529bb" providerId="ADAL" clId="{F34F330A-683B-5048-940F-BC2B6C4D6943}" dt="2024-04-07T16:55:49.168" v="4532" actId="1036"/>
          <ac:spMkLst>
            <pc:docMk/>
            <pc:sldMk cId="3930774873" sldId="1266"/>
            <ac:spMk id="359" creationId="{86075665-1B3C-684E-8884-99FC7886C5FD}"/>
          </ac:spMkLst>
        </pc:spChg>
        <pc:spChg chg="mod">
          <ac:chgData name="Schlesinger, Sebastian" userId="d814e6c9-e9fb-4b77-84f7-ccd8aa3529bb" providerId="ADAL" clId="{F34F330A-683B-5048-940F-BC2B6C4D6943}" dt="2024-04-07T16:55:49.168" v="4532" actId="1036"/>
          <ac:spMkLst>
            <pc:docMk/>
            <pc:sldMk cId="3930774873" sldId="1266"/>
            <ac:spMk id="360" creationId="{3F8E3655-B42F-284B-8ADF-B4BA131ABE7D}"/>
          </ac:spMkLst>
        </pc:spChg>
        <pc:spChg chg="mod">
          <ac:chgData name="Schlesinger, Sebastian" userId="d814e6c9-e9fb-4b77-84f7-ccd8aa3529bb" providerId="ADAL" clId="{F34F330A-683B-5048-940F-BC2B6C4D6943}" dt="2024-04-07T16:55:49.168" v="4532" actId="1036"/>
          <ac:spMkLst>
            <pc:docMk/>
            <pc:sldMk cId="3930774873" sldId="1266"/>
            <ac:spMk id="361" creationId="{3E7B122E-A4D1-0149-86F1-E7947F9C7446}"/>
          </ac:spMkLst>
        </pc:spChg>
        <pc:spChg chg="mod">
          <ac:chgData name="Schlesinger, Sebastian" userId="d814e6c9-e9fb-4b77-84f7-ccd8aa3529bb" providerId="ADAL" clId="{F34F330A-683B-5048-940F-BC2B6C4D6943}" dt="2024-04-07T16:55:49.168" v="4532" actId="1036"/>
          <ac:spMkLst>
            <pc:docMk/>
            <pc:sldMk cId="3930774873" sldId="1266"/>
            <ac:spMk id="362" creationId="{3A381F49-16C5-C44C-8033-6EB7B98D6B31}"/>
          </ac:spMkLst>
        </pc:spChg>
        <pc:spChg chg="mod">
          <ac:chgData name="Schlesinger, Sebastian" userId="d814e6c9-e9fb-4b77-84f7-ccd8aa3529bb" providerId="ADAL" clId="{F34F330A-683B-5048-940F-BC2B6C4D6943}" dt="2024-04-07T16:55:49.168" v="4532" actId="1036"/>
          <ac:spMkLst>
            <pc:docMk/>
            <pc:sldMk cId="3930774873" sldId="1266"/>
            <ac:spMk id="363" creationId="{53DD2DD1-F942-774A-9AD8-909D94CF0288}"/>
          </ac:spMkLst>
        </pc:spChg>
        <pc:spChg chg="mod">
          <ac:chgData name="Schlesinger, Sebastian" userId="d814e6c9-e9fb-4b77-84f7-ccd8aa3529bb" providerId="ADAL" clId="{F34F330A-683B-5048-940F-BC2B6C4D6943}" dt="2024-04-07T16:55:49.168" v="4532" actId="1036"/>
          <ac:spMkLst>
            <pc:docMk/>
            <pc:sldMk cId="3930774873" sldId="1266"/>
            <ac:spMk id="364" creationId="{51AB5E8C-DA29-F543-AA82-E3C0444BBAFF}"/>
          </ac:spMkLst>
        </pc:spChg>
        <pc:spChg chg="mod">
          <ac:chgData name="Schlesinger, Sebastian" userId="d814e6c9-e9fb-4b77-84f7-ccd8aa3529bb" providerId="ADAL" clId="{F34F330A-683B-5048-940F-BC2B6C4D6943}" dt="2024-04-07T16:55:49.168" v="4532" actId="1036"/>
          <ac:spMkLst>
            <pc:docMk/>
            <pc:sldMk cId="3930774873" sldId="1266"/>
            <ac:spMk id="365" creationId="{ECC97CA2-9BF9-AC42-93A7-08F531929FEF}"/>
          </ac:spMkLst>
        </pc:spChg>
        <pc:spChg chg="mod">
          <ac:chgData name="Schlesinger, Sebastian" userId="d814e6c9-e9fb-4b77-84f7-ccd8aa3529bb" providerId="ADAL" clId="{F34F330A-683B-5048-940F-BC2B6C4D6943}" dt="2024-04-07T16:55:49.168" v="4532" actId="1036"/>
          <ac:spMkLst>
            <pc:docMk/>
            <pc:sldMk cId="3930774873" sldId="1266"/>
            <ac:spMk id="366" creationId="{7DFF487A-620D-B94B-8455-1E84061B6ACA}"/>
          </ac:spMkLst>
        </pc:spChg>
        <pc:spChg chg="mod">
          <ac:chgData name="Schlesinger, Sebastian" userId="d814e6c9-e9fb-4b77-84f7-ccd8aa3529bb" providerId="ADAL" clId="{F34F330A-683B-5048-940F-BC2B6C4D6943}" dt="2024-04-07T16:55:49.168" v="4532" actId="1036"/>
          <ac:spMkLst>
            <pc:docMk/>
            <pc:sldMk cId="3930774873" sldId="1266"/>
            <ac:spMk id="367" creationId="{A16BD41A-B6A4-D04A-8EB2-0316CCD30D35}"/>
          </ac:spMkLst>
        </pc:spChg>
        <pc:spChg chg="mod">
          <ac:chgData name="Schlesinger, Sebastian" userId="d814e6c9-e9fb-4b77-84f7-ccd8aa3529bb" providerId="ADAL" clId="{F34F330A-683B-5048-940F-BC2B6C4D6943}" dt="2024-04-07T16:55:49.168" v="4532" actId="1036"/>
          <ac:spMkLst>
            <pc:docMk/>
            <pc:sldMk cId="3930774873" sldId="1266"/>
            <ac:spMk id="368" creationId="{FC2BA1AF-4A9A-4243-B0EC-76AAE9F13BC7}"/>
          </ac:spMkLst>
        </pc:spChg>
        <pc:spChg chg="mod">
          <ac:chgData name="Schlesinger, Sebastian" userId="d814e6c9-e9fb-4b77-84f7-ccd8aa3529bb" providerId="ADAL" clId="{F34F330A-683B-5048-940F-BC2B6C4D6943}" dt="2024-04-07T16:55:49.168" v="4532" actId="1036"/>
          <ac:spMkLst>
            <pc:docMk/>
            <pc:sldMk cId="3930774873" sldId="1266"/>
            <ac:spMk id="369" creationId="{8BFA87B3-0B70-5640-BD33-A553E40D4036}"/>
          </ac:spMkLst>
        </pc:spChg>
        <pc:spChg chg="mod">
          <ac:chgData name="Schlesinger, Sebastian" userId="d814e6c9-e9fb-4b77-84f7-ccd8aa3529bb" providerId="ADAL" clId="{F34F330A-683B-5048-940F-BC2B6C4D6943}" dt="2024-04-07T16:55:49.168" v="4532" actId="1036"/>
          <ac:spMkLst>
            <pc:docMk/>
            <pc:sldMk cId="3930774873" sldId="1266"/>
            <ac:spMk id="370" creationId="{CA38CE73-BBD3-F144-8AD8-FFFF8346D93C}"/>
          </ac:spMkLst>
        </pc:spChg>
        <pc:spChg chg="mod">
          <ac:chgData name="Schlesinger, Sebastian" userId="d814e6c9-e9fb-4b77-84f7-ccd8aa3529bb" providerId="ADAL" clId="{F34F330A-683B-5048-940F-BC2B6C4D6943}" dt="2024-04-07T16:55:49.168" v="4532" actId="1036"/>
          <ac:spMkLst>
            <pc:docMk/>
            <pc:sldMk cId="3930774873" sldId="1266"/>
            <ac:spMk id="371" creationId="{FCAA7936-D811-CE4C-92B6-2D0E1B549EF2}"/>
          </ac:spMkLst>
        </pc:spChg>
        <pc:spChg chg="mod">
          <ac:chgData name="Schlesinger, Sebastian" userId="d814e6c9-e9fb-4b77-84f7-ccd8aa3529bb" providerId="ADAL" clId="{F34F330A-683B-5048-940F-BC2B6C4D6943}" dt="2024-04-07T16:55:49.168" v="4532" actId="1036"/>
          <ac:spMkLst>
            <pc:docMk/>
            <pc:sldMk cId="3930774873" sldId="1266"/>
            <ac:spMk id="372" creationId="{5F147DEA-3B24-5D47-B987-8996EBD1EDC6}"/>
          </ac:spMkLst>
        </pc:spChg>
        <pc:spChg chg="mod">
          <ac:chgData name="Schlesinger, Sebastian" userId="d814e6c9-e9fb-4b77-84f7-ccd8aa3529bb" providerId="ADAL" clId="{F34F330A-683B-5048-940F-BC2B6C4D6943}" dt="2024-04-07T16:55:49.168" v="4532" actId="1036"/>
          <ac:spMkLst>
            <pc:docMk/>
            <pc:sldMk cId="3930774873" sldId="1266"/>
            <ac:spMk id="373" creationId="{ED721BA0-A51B-AB48-8703-6EE160A82149}"/>
          </ac:spMkLst>
        </pc:spChg>
        <pc:spChg chg="mod">
          <ac:chgData name="Schlesinger, Sebastian" userId="d814e6c9-e9fb-4b77-84f7-ccd8aa3529bb" providerId="ADAL" clId="{F34F330A-683B-5048-940F-BC2B6C4D6943}" dt="2024-04-07T16:55:49.168" v="4532" actId="1036"/>
          <ac:spMkLst>
            <pc:docMk/>
            <pc:sldMk cId="3930774873" sldId="1266"/>
            <ac:spMk id="374" creationId="{5C52FD21-5CA0-3043-8E83-A75B2F33FB73}"/>
          </ac:spMkLst>
        </pc:spChg>
        <pc:spChg chg="mod">
          <ac:chgData name="Schlesinger, Sebastian" userId="d814e6c9-e9fb-4b77-84f7-ccd8aa3529bb" providerId="ADAL" clId="{F34F330A-683B-5048-940F-BC2B6C4D6943}" dt="2024-04-07T16:55:49.168" v="4532" actId="1036"/>
          <ac:spMkLst>
            <pc:docMk/>
            <pc:sldMk cId="3930774873" sldId="1266"/>
            <ac:spMk id="375" creationId="{9026DFAE-BC0A-DB40-AA40-5414F6E19E77}"/>
          </ac:spMkLst>
        </pc:spChg>
        <pc:spChg chg="mod">
          <ac:chgData name="Schlesinger, Sebastian" userId="d814e6c9-e9fb-4b77-84f7-ccd8aa3529bb" providerId="ADAL" clId="{F34F330A-683B-5048-940F-BC2B6C4D6943}" dt="2024-04-07T16:55:49.168" v="4532" actId="1036"/>
          <ac:spMkLst>
            <pc:docMk/>
            <pc:sldMk cId="3930774873" sldId="1266"/>
            <ac:spMk id="376" creationId="{C55CA8C4-32A7-154A-B758-95A762915348}"/>
          </ac:spMkLst>
        </pc:spChg>
        <pc:spChg chg="mod">
          <ac:chgData name="Schlesinger, Sebastian" userId="d814e6c9-e9fb-4b77-84f7-ccd8aa3529bb" providerId="ADAL" clId="{F34F330A-683B-5048-940F-BC2B6C4D6943}" dt="2024-04-07T16:55:49.168" v="4532" actId="1036"/>
          <ac:spMkLst>
            <pc:docMk/>
            <pc:sldMk cId="3930774873" sldId="1266"/>
            <ac:spMk id="377" creationId="{7184AF16-B87E-9F43-917C-2C88AAEF086C}"/>
          </ac:spMkLst>
        </pc:spChg>
        <pc:spChg chg="mod">
          <ac:chgData name="Schlesinger, Sebastian" userId="d814e6c9-e9fb-4b77-84f7-ccd8aa3529bb" providerId="ADAL" clId="{F34F330A-683B-5048-940F-BC2B6C4D6943}" dt="2024-04-07T16:55:49.168" v="4532" actId="1036"/>
          <ac:spMkLst>
            <pc:docMk/>
            <pc:sldMk cId="3930774873" sldId="1266"/>
            <ac:spMk id="409" creationId="{20655E62-4CCD-E046-A993-525D3A99931C}"/>
          </ac:spMkLst>
        </pc:spChg>
        <pc:spChg chg="mod">
          <ac:chgData name="Schlesinger, Sebastian" userId="d814e6c9-e9fb-4b77-84f7-ccd8aa3529bb" providerId="ADAL" clId="{F34F330A-683B-5048-940F-BC2B6C4D6943}" dt="2024-04-07T16:55:49.168" v="4532" actId="1036"/>
          <ac:spMkLst>
            <pc:docMk/>
            <pc:sldMk cId="3930774873" sldId="1266"/>
            <ac:spMk id="410" creationId="{6BFA39D2-A95F-1A42-AABE-822C47AB3E4E}"/>
          </ac:spMkLst>
        </pc:spChg>
        <pc:spChg chg="mod">
          <ac:chgData name="Schlesinger, Sebastian" userId="d814e6c9-e9fb-4b77-84f7-ccd8aa3529bb" providerId="ADAL" clId="{F34F330A-683B-5048-940F-BC2B6C4D6943}" dt="2024-04-07T16:55:49.168" v="4532" actId="1036"/>
          <ac:spMkLst>
            <pc:docMk/>
            <pc:sldMk cId="3930774873" sldId="1266"/>
            <ac:spMk id="411" creationId="{7920D845-4AF7-1A4B-B83D-F6E5623129AB}"/>
          </ac:spMkLst>
        </pc:spChg>
        <pc:spChg chg="mod">
          <ac:chgData name="Schlesinger, Sebastian" userId="d814e6c9-e9fb-4b77-84f7-ccd8aa3529bb" providerId="ADAL" clId="{F34F330A-683B-5048-940F-BC2B6C4D6943}" dt="2024-04-07T16:55:49.168" v="4532" actId="1036"/>
          <ac:spMkLst>
            <pc:docMk/>
            <pc:sldMk cId="3930774873" sldId="1266"/>
            <ac:spMk id="414" creationId="{0161C2AA-FEFC-C041-9E7E-268E6DE5A8F1}"/>
          </ac:spMkLst>
        </pc:spChg>
        <pc:spChg chg="mod">
          <ac:chgData name="Schlesinger, Sebastian" userId="d814e6c9-e9fb-4b77-84f7-ccd8aa3529bb" providerId="ADAL" clId="{F34F330A-683B-5048-940F-BC2B6C4D6943}" dt="2024-04-07T16:55:49.168" v="4532" actId="1036"/>
          <ac:spMkLst>
            <pc:docMk/>
            <pc:sldMk cId="3930774873" sldId="1266"/>
            <ac:spMk id="415" creationId="{3CD27586-D015-EA44-85D6-CD5CD84D1A10}"/>
          </ac:spMkLst>
        </pc:spChg>
        <pc:spChg chg="mod">
          <ac:chgData name="Schlesinger, Sebastian" userId="d814e6c9-e9fb-4b77-84f7-ccd8aa3529bb" providerId="ADAL" clId="{F34F330A-683B-5048-940F-BC2B6C4D6943}" dt="2024-04-07T16:55:49.168" v="4532" actId="1036"/>
          <ac:spMkLst>
            <pc:docMk/>
            <pc:sldMk cId="3930774873" sldId="1266"/>
            <ac:spMk id="416" creationId="{79931AC2-B756-844F-8B0A-D4AE323FC9C7}"/>
          </ac:spMkLst>
        </pc:spChg>
        <pc:spChg chg="mod">
          <ac:chgData name="Schlesinger, Sebastian" userId="d814e6c9-e9fb-4b77-84f7-ccd8aa3529bb" providerId="ADAL" clId="{F34F330A-683B-5048-940F-BC2B6C4D6943}" dt="2024-04-07T16:55:49.168" v="4532" actId="1036"/>
          <ac:spMkLst>
            <pc:docMk/>
            <pc:sldMk cId="3930774873" sldId="1266"/>
            <ac:spMk id="417" creationId="{090733E3-62AE-8D4A-B199-3E54FE059479}"/>
          </ac:spMkLst>
        </pc:spChg>
        <pc:spChg chg="mod">
          <ac:chgData name="Schlesinger, Sebastian" userId="d814e6c9-e9fb-4b77-84f7-ccd8aa3529bb" providerId="ADAL" clId="{F34F330A-683B-5048-940F-BC2B6C4D6943}" dt="2024-04-07T16:55:49.168" v="4532" actId="1036"/>
          <ac:spMkLst>
            <pc:docMk/>
            <pc:sldMk cId="3930774873" sldId="1266"/>
            <ac:spMk id="419" creationId="{F5DC526A-59E3-654D-8A44-E4FD8EF5D6DB}"/>
          </ac:spMkLst>
        </pc:spChg>
        <pc:spChg chg="mod">
          <ac:chgData name="Schlesinger, Sebastian" userId="d814e6c9-e9fb-4b77-84f7-ccd8aa3529bb" providerId="ADAL" clId="{F34F330A-683B-5048-940F-BC2B6C4D6943}" dt="2024-04-07T16:55:49.168" v="4532" actId="1036"/>
          <ac:spMkLst>
            <pc:docMk/>
            <pc:sldMk cId="3930774873" sldId="1266"/>
            <ac:spMk id="420" creationId="{245CE827-FBBA-0247-857D-C7827D072266}"/>
          </ac:spMkLst>
        </pc:spChg>
        <pc:spChg chg="mod">
          <ac:chgData name="Schlesinger, Sebastian" userId="d814e6c9-e9fb-4b77-84f7-ccd8aa3529bb" providerId="ADAL" clId="{F34F330A-683B-5048-940F-BC2B6C4D6943}" dt="2024-04-07T16:55:49.168" v="4532" actId="1036"/>
          <ac:spMkLst>
            <pc:docMk/>
            <pc:sldMk cId="3930774873" sldId="1266"/>
            <ac:spMk id="421" creationId="{ECB8DEAD-01C9-AB45-B72E-A484126572A6}"/>
          </ac:spMkLst>
        </pc:spChg>
        <pc:spChg chg="mod">
          <ac:chgData name="Schlesinger, Sebastian" userId="d814e6c9-e9fb-4b77-84f7-ccd8aa3529bb" providerId="ADAL" clId="{F34F330A-683B-5048-940F-BC2B6C4D6943}" dt="2024-04-07T16:55:49.168" v="4532" actId="1036"/>
          <ac:spMkLst>
            <pc:docMk/>
            <pc:sldMk cId="3930774873" sldId="1266"/>
            <ac:spMk id="422" creationId="{790558CC-63C0-D640-8147-A79BA4249F03}"/>
          </ac:spMkLst>
        </pc:spChg>
        <pc:spChg chg="mod">
          <ac:chgData name="Schlesinger, Sebastian" userId="d814e6c9-e9fb-4b77-84f7-ccd8aa3529bb" providerId="ADAL" clId="{F34F330A-683B-5048-940F-BC2B6C4D6943}" dt="2024-04-07T16:55:49.168" v="4532" actId="1036"/>
          <ac:spMkLst>
            <pc:docMk/>
            <pc:sldMk cId="3930774873" sldId="1266"/>
            <ac:spMk id="423" creationId="{747308DA-08E3-F647-A4FE-F53AA331F1F0}"/>
          </ac:spMkLst>
        </pc:spChg>
        <pc:spChg chg="mod">
          <ac:chgData name="Schlesinger, Sebastian" userId="d814e6c9-e9fb-4b77-84f7-ccd8aa3529bb" providerId="ADAL" clId="{F34F330A-683B-5048-940F-BC2B6C4D6943}" dt="2024-04-07T16:55:49.168" v="4532" actId="1036"/>
          <ac:spMkLst>
            <pc:docMk/>
            <pc:sldMk cId="3930774873" sldId="1266"/>
            <ac:spMk id="424" creationId="{8DDA48C8-F1B8-3D4B-9243-90AD2C6DF4C9}"/>
          </ac:spMkLst>
        </pc:spChg>
        <pc:spChg chg="mod">
          <ac:chgData name="Schlesinger, Sebastian" userId="d814e6c9-e9fb-4b77-84f7-ccd8aa3529bb" providerId="ADAL" clId="{F34F330A-683B-5048-940F-BC2B6C4D6943}" dt="2024-04-07T16:55:49.168" v="4532" actId="1036"/>
          <ac:spMkLst>
            <pc:docMk/>
            <pc:sldMk cId="3930774873" sldId="1266"/>
            <ac:spMk id="534" creationId="{891F45F2-C6F3-C642-99A3-916BE7A36415}"/>
          </ac:spMkLst>
        </pc:spChg>
        <pc:spChg chg="mod">
          <ac:chgData name="Schlesinger, Sebastian" userId="d814e6c9-e9fb-4b77-84f7-ccd8aa3529bb" providerId="ADAL" clId="{F34F330A-683B-5048-940F-BC2B6C4D6943}" dt="2024-04-07T16:55:49.168" v="4532" actId="1036"/>
          <ac:spMkLst>
            <pc:docMk/>
            <pc:sldMk cId="3930774873" sldId="1266"/>
            <ac:spMk id="536" creationId="{2A83F15E-AC56-9047-933E-C7FC4B751BBD}"/>
          </ac:spMkLst>
        </pc:spChg>
        <pc:spChg chg="mod">
          <ac:chgData name="Schlesinger, Sebastian" userId="d814e6c9-e9fb-4b77-84f7-ccd8aa3529bb" providerId="ADAL" clId="{F34F330A-683B-5048-940F-BC2B6C4D6943}" dt="2024-04-07T16:55:49.168" v="4532" actId="1036"/>
          <ac:spMkLst>
            <pc:docMk/>
            <pc:sldMk cId="3930774873" sldId="1266"/>
            <ac:spMk id="537" creationId="{40B4C487-0D29-384E-9FBF-2933FC189FE0}"/>
          </ac:spMkLst>
        </pc:spChg>
        <pc:spChg chg="mod">
          <ac:chgData name="Schlesinger, Sebastian" userId="d814e6c9-e9fb-4b77-84f7-ccd8aa3529bb" providerId="ADAL" clId="{F34F330A-683B-5048-940F-BC2B6C4D6943}" dt="2024-04-07T16:55:49.168" v="4532" actId="1036"/>
          <ac:spMkLst>
            <pc:docMk/>
            <pc:sldMk cId="3930774873" sldId="1266"/>
            <ac:spMk id="538" creationId="{E5855A0A-4145-524E-AF03-40B19030BBAA}"/>
          </ac:spMkLst>
        </pc:spChg>
        <pc:spChg chg="mod">
          <ac:chgData name="Schlesinger, Sebastian" userId="d814e6c9-e9fb-4b77-84f7-ccd8aa3529bb" providerId="ADAL" clId="{F34F330A-683B-5048-940F-BC2B6C4D6943}" dt="2024-04-07T16:55:49.168" v="4532" actId="1036"/>
          <ac:spMkLst>
            <pc:docMk/>
            <pc:sldMk cId="3930774873" sldId="1266"/>
            <ac:spMk id="539" creationId="{5337342B-4FDA-0646-A04C-3117B3209F27}"/>
          </ac:spMkLst>
        </pc:spChg>
        <pc:spChg chg="mod">
          <ac:chgData name="Schlesinger, Sebastian" userId="d814e6c9-e9fb-4b77-84f7-ccd8aa3529bb" providerId="ADAL" clId="{F34F330A-683B-5048-940F-BC2B6C4D6943}" dt="2024-04-07T16:55:49.168" v="4532" actId="1036"/>
          <ac:spMkLst>
            <pc:docMk/>
            <pc:sldMk cId="3930774873" sldId="1266"/>
            <ac:spMk id="540" creationId="{B1569789-ADB1-1343-8746-60FF932C5162}"/>
          </ac:spMkLst>
        </pc:spChg>
        <pc:spChg chg="mod">
          <ac:chgData name="Schlesinger, Sebastian" userId="d814e6c9-e9fb-4b77-84f7-ccd8aa3529bb" providerId="ADAL" clId="{F34F330A-683B-5048-940F-BC2B6C4D6943}" dt="2024-04-07T16:55:49.168" v="4532" actId="1036"/>
          <ac:spMkLst>
            <pc:docMk/>
            <pc:sldMk cId="3930774873" sldId="1266"/>
            <ac:spMk id="541" creationId="{3227A074-26EB-4F40-9804-D2ECB13D8CEC}"/>
          </ac:spMkLst>
        </pc:spChg>
        <pc:spChg chg="mod">
          <ac:chgData name="Schlesinger, Sebastian" userId="d814e6c9-e9fb-4b77-84f7-ccd8aa3529bb" providerId="ADAL" clId="{F34F330A-683B-5048-940F-BC2B6C4D6943}" dt="2024-04-07T16:55:49.168" v="4532" actId="1036"/>
          <ac:spMkLst>
            <pc:docMk/>
            <pc:sldMk cId="3930774873" sldId="1266"/>
            <ac:spMk id="544" creationId="{B164A8CC-CDC1-E443-A720-0B9C1A59CAA0}"/>
          </ac:spMkLst>
        </pc:spChg>
        <pc:spChg chg="mod">
          <ac:chgData name="Schlesinger, Sebastian" userId="d814e6c9-e9fb-4b77-84f7-ccd8aa3529bb" providerId="ADAL" clId="{F34F330A-683B-5048-940F-BC2B6C4D6943}" dt="2024-04-07T16:55:49.168" v="4532" actId="1036"/>
          <ac:spMkLst>
            <pc:docMk/>
            <pc:sldMk cId="3930774873" sldId="1266"/>
            <ac:spMk id="545" creationId="{B6E73418-9916-914F-BAF1-61EBBD28B20C}"/>
          </ac:spMkLst>
        </pc:spChg>
        <pc:spChg chg="mod">
          <ac:chgData name="Schlesinger, Sebastian" userId="d814e6c9-e9fb-4b77-84f7-ccd8aa3529bb" providerId="ADAL" clId="{F34F330A-683B-5048-940F-BC2B6C4D6943}" dt="2024-04-07T16:55:49.168" v="4532" actId="1036"/>
          <ac:spMkLst>
            <pc:docMk/>
            <pc:sldMk cId="3930774873" sldId="1266"/>
            <ac:spMk id="546" creationId="{EB3D178B-2079-974C-BBAF-D1859C342A9B}"/>
          </ac:spMkLst>
        </pc:spChg>
        <pc:spChg chg="mod">
          <ac:chgData name="Schlesinger, Sebastian" userId="d814e6c9-e9fb-4b77-84f7-ccd8aa3529bb" providerId="ADAL" clId="{F34F330A-683B-5048-940F-BC2B6C4D6943}" dt="2024-04-07T16:55:49.168" v="4532" actId="1036"/>
          <ac:spMkLst>
            <pc:docMk/>
            <pc:sldMk cId="3930774873" sldId="1266"/>
            <ac:spMk id="547" creationId="{736B0FF4-A2E8-AE45-921A-22C015CB3530}"/>
          </ac:spMkLst>
        </pc:spChg>
        <pc:spChg chg="mod">
          <ac:chgData name="Schlesinger, Sebastian" userId="d814e6c9-e9fb-4b77-84f7-ccd8aa3529bb" providerId="ADAL" clId="{F34F330A-683B-5048-940F-BC2B6C4D6943}" dt="2024-04-07T16:55:49.168" v="4532" actId="1036"/>
          <ac:spMkLst>
            <pc:docMk/>
            <pc:sldMk cId="3930774873" sldId="1266"/>
            <ac:spMk id="548" creationId="{FC65F5D7-75A7-7843-969E-B8C83BD5E3C0}"/>
          </ac:spMkLst>
        </pc:spChg>
        <pc:spChg chg="mod">
          <ac:chgData name="Schlesinger, Sebastian" userId="d814e6c9-e9fb-4b77-84f7-ccd8aa3529bb" providerId="ADAL" clId="{F34F330A-683B-5048-940F-BC2B6C4D6943}" dt="2024-04-07T16:55:49.168" v="4532" actId="1036"/>
          <ac:spMkLst>
            <pc:docMk/>
            <pc:sldMk cId="3930774873" sldId="1266"/>
            <ac:spMk id="549" creationId="{51C744F0-EF71-344A-B333-4EEF1D8021EC}"/>
          </ac:spMkLst>
        </pc:spChg>
        <pc:spChg chg="mod">
          <ac:chgData name="Schlesinger, Sebastian" userId="d814e6c9-e9fb-4b77-84f7-ccd8aa3529bb" providerId="ADAL" clId="{F34F330A-683B-5048-940F-BC2B6C4D6943}" dt="2024-04-07T16:55:49.168" v="4532" actId="1036"/>
          <ac:spMkLst>
            <pc:docMk/>
            <pc:sldMk cId="3930774873" sldId="1266"/>
            <ac:spMk id="551" creationId="{287E07CE-E274-3F4D-96B8-D3177BBB1253}"/>
          </ac:spMkLst>
        </pc:spChg>
        <pc:spChg chg="mod">
          <ac:chgData name="Schlesinger, Sebastian" userId="d814e6c9-e9fb-4b77-84f7-ccd8aa3529bb" providerId="ADAL" clId="{F34F330A-683B-5048-940F-BC2B6C4D6943}" dt="2024-04-07T16:55:49.168" v="4532" actId="1036"/>
          <ac:spMkLst>
            <pc:docMk/>
            <pc:sldMk cId="3930774873" sldId="1266"/>
            <ac:spMk id="552" creationId="{8886EA9A-C5FF-A347-84C6-EC7C6AFE8224}"/>
          </ac:spMkLst>
        </pc:spChg>
        <pc:spChg chg="mod">
          <ac:chgData name="Schlesinger, Sebastian" userId="d814e6c9-e9fb-4b77-84f7-ccd8aa3529bb" providerId="ADAL" clId="{F34F330A-683B-5048-940F-BC2B6C4D6943}" dt="2024-04-07T16:55:49.168" v="4532" actId="1036"/>
          <ac:spMkLst>
            <pc:docMk/>
            <pc:sldMk cId="3930774873" sldId="1266"/>
            <ac:spMk id="553" creationId="{3E962067-480B-FE47-A3AE-7153A4C453BE}"/>
          </ac:spMkLst>
        </pc:spChg>
        <pc:spChg chg="mod">
          <ac:chgData name="Schlesinger, Sebastian" userId="d814e6c9-e9fb-4b77-84f7-ccd8aa3529bb" providerId="ADAL" clId="{F34F330A-683B-5048-940F-BC2B6C4D6943}" dt="2024-04-07T16:55:49.168" v="4532" actId="1036"/>
          <ac:spMkLst>
            <pc:docMk/>
            <pc:sldMk cId="3930774873" sldId="1266"/>
            <ac:spMk id="554" creationId="{B4CDB1AD-3C2F-3347-A517-1F1AEEF6DAB9}"/>
          </ac:spMkLst>
        </pc:spChg>
        <pc:spChg chg="mod">
          <ac:chgData name="Schlesinger, Sebastian" userId="d814e6c9-e9fb-4b77-84f7-ccd8aa3529bb" providerId="ADAL" clId="{F34F330A-683B-5048-940F-BC2B6C4D6943}" dt="2024-04-07T16:55:49.168" v="4532" actId="1036"/>
          <ac:spMkLst>
            <pc:docMk/>
            <pc:sldMk cId="3930774873" sldId="1266"/>
            <ac:spMk id="555" creationId="{B0AC5248-EFDD-2142-9FBF-32AD6EF4B22E}"/>
          </ac:spMkLst>
        </pc:spChg>
        <pc:spChg chg="mod">
          <ac:chgData name="Schlesinger, Sebastian" userId="d814e6c9-e9fb-4b77-84f7-ccd8aa3529bb" providerId="ADAL" clId="{F34F330A-683B-5048-940F-BC2B6C4D6943}" dt="2024-04-07T16:55:49.168" v="4532" actId="1036"/>
          <ac:spMkLst>
            <pc:docMk/>
            <pc:sldMk cId="3930774873" sldId="1266"/>
            <ac:spMk id="557" creationId="{D865E817-3F6A-2344-8E60-F652C9FDE543}"/>
          </ac:spMkLst>
        </pc:spChg>
        <pc:spChg chg="mod">
          <ac:chgData name="Schlesinger, Sebastian" userId="d814e6c9-e9fb-4b77-84f7-ccd8aa3529bb" providerId="ADAL" clId="{F34F330A-683B-5048-940F-BC2B6C4D6943}" dt="2024-04-07T16:55:49.168" v="4532" actId="1036"/>
          <ac:spMkLst>
            <pc:docMk/>
            <pc:sldMk cId="3930774873" sldId="1266"/>
            <ac:spMk id="558" creationId="{197093E6-8F10-9442-89AF-4F26EE9D4479}"/>
          </ac:spMkLst>
        </pc:spChg>
        <pc:spChg chg="mod">
          <ac:chgData name="Schlesinger, Sebastian" userId="d814e6c9-e9fb-4b77-84f7-ccd8aa3529bb" providerId="ADAL" clId="{F34F330A-683B-5048-940F-BC2B6C4D6943}" dt="2024-04-07T16:55:49.168" v="4532" actId="1036"/>
          <ac:spMkLst>
            <pc:docMk/>
            <pc:sldMk cId="3930774873" sldId="1266"/>
            <ac:spMk id="559" creationId="{4A84191B-BE9C-EE49-85DF-BE63E57CAEE3}"/>
          </ac:spMkLst>
        </pc:spChg>
        <pc:spChg chg="mod">
          <ac:chgData name="Schlesinger, Sebastian" userId="d814e6c9-e9fb-4b77-84f7-ccd8aa3529bb" providerId="ADAL" clId="{F34F330A-683B-5048-940F-BC2B6C4D6943}" dt="2024-04-07T16:55:49.168" v="4532" actId="1036"/>
          <ac:spMkLst>
            <pc:docMk/>
            <pc:sldMk cId="3930774873" sldId="1266"/>
            <ac:spMk id="565" creationId="{71D1FC90-B0D4-0748-B73C-0C001AABA568}"/>
          </ac:spMkLst>
        </pc:spChg>
        <pc:spChg chg="mod">
          <ac:chgData name="Schlesinger, Sebastian" userId="d814e6c9-e9fb-4b77-84f7-ccd8aa3529bb" providerId="ADAL" clId="{F34F330A-683B-5048-940F-BC2B6C4D6943}" dt="2024-04-07T16:55:49.168" v="4532" actId="1036"/>
          <ac:spMkLst>
            <pc:docMk/>
            <pc:sldMk cId="3930774873" sldId="1266"/>
            <ac:spMk id="566" creationId="{259D6AF6-E31C-B04A-985C-2997A516D2CA}"/>
          </ac:spMkLst>
        </pc:spChg>
        <pc:spChg chg="mod">
          <ac:chgData name="Schlesinger, Sebastian" userId="d814e6c9-e9fb-4b77-84f7-ccd8aa3529bb" providerId="ADAL" clId="{F34F330A-683B-5048-940F-BC2B6C4D6943}" dt="2024-04-07T16:55:49.168" v="4532" actId="1036"/>
          <ac:spMkLst>
            <pc:docMk/>
            <pc:sldMk cId="3930774873" sldId="1266"/>
            <ac:spMk id="567" creationId="{2A231446-5FA9-CF40-928B-8DF94AD2EF2A}"/>
          </ac:spMkLst>
        </pc:spChg>
        <pc:spChg chg="mod">
          <ac:chgData name="Schlesinger, Sebastian" userId="d814e6c9-e9fb-4b77-84f7-ccd8aa3529bb" providerId="ADAL" clId="{F34F330A-683B-5048-940F-BC2B6C4D6943}" dt="2024-04-07T16:55:49.168" v="4532" actId="1036"/>
          <ac:spMkLst>
            <pc:docMk/>
            <pc:sldMk cId="3930774873" sldId="1266"/>
            <ac:spMk id="568" creationId="{8323599A-5DB9-4848-8D70-91081A64AF06}"/>
          </ac:spMkLst>
        </pc:spChg>
        <pc:spChg chg="mod">
          <ac:chgData name="Schlesinger, Sebastian" userId="d814e6c9-e9fb-4b77-84f7-ccd8aa3529bb" providerId="ADAL" clId="{F34F330A-683B-5048-940F-BC2B6C4D6943}" dt="2024-04-07T16:55:49.168" v="4532" actId="1036"/>
          <ac:spMkLst>
            <pc:docMk/>
            <pc:sldMk cId="3930774873" sldId="1266"/>
            <ac:spMk id="569" creationId="{F497CB89-2EBF-0144-AF05-9D589F90067A}"/>
          </ac:spMkLst>
        </pc:spChg>
        <pc:spChg chg="mod">
          <ac:chgData name="Schlesinger, Sebastian" userId="d814e6c9-e9fb-4b77-84f7-ccd8aa3529bb" providerId="ADAL" clId="{F34F330A-683B-5048-940F-BC2B6C4D6943}" dt="2024-04-07T16:55:49.168" v="4532" actId="1036"/>
          <ac:spMkLst>
            <pc:docMk/>
            <pc:sldMk cId="3930774873" sldId="1266"/>
            <ac:spMk id="571" creationId="{D1798245-1945-B24B-957C-B072AF1AF40B}"/>
          </ac:spMkLst>
        </pc:spChg>
        <pc:spChg chg="mod">
          <ac:chgData name="Schlesinger, Sebastian" userId="d814e6c9-e9fb-4b77-84f7-ccd8aa3529bb" providerId="ADAL" clId="{F34F330A-683B-5048-940F-BC2B6C4D6943}" dt="2024-04-07T16:55:49.168" v="4532" actId="1036"/>
          <ac:spMkLst>
            <pc:docMk/>
            <pc:sldMk cId="3930774873" sldId="1266"/>
            <ac:spMk id="572" creationId="{E643A63C-1C57-B945-8DAB-10DAD13D9A8A}"/>
          </ac:spMkLst>
        </pc:spChg>
        <pc:spChg chg="mod">
          <ac:chgData name="Schlesinger, Sebastian" userId="d814e6c9-e9fb-4b77-84f7-ccd8aa3529bb" providerId="ADAL" clId="{F34F330A-683B-5048-940F-BC2B6C4D6943}" dt="2024-04-07T16:55:49.168" v="4532" actId="1036"/>
          <ac:spMkLst>
            <pc:docMk/>
            <pc:sldMk cId="3930774873" sldId="1266"/>
            <ac:spMk id="573" creationId="{A6BFAAD3-2439-FF41-9F7B-7FAA3A2AACE6}"/>
          </ac:spMkLst>
        </pc:spChg>
        <pc:spChg chg="mod">
          <ac:chgData name="Schlesinger, Sebastian" userId="d814e6c9-e9fb-4b77-84f7-ccd8aa3529bb" providerId="ADAL" clId="{F34F330A-683B-5048-940F-BC2B6C4D6943}" dt="2024-04-07T16:55:49.168" v="4532" actId="1036"/>
          <ac:spMkLst>
            <pc:docMk/>
            <pc:sldMk cId="3930774873" sldId="1266"/>
            <ac:spMk id="574" creationId="{161A0B61-4B46-1246-B317-2A22E46F68E3}"/>
          </ac:spMkLst>
        </pc:spChg>
        <pc:spChg chg="mod">
          <ac:chgData name="Schlesinger, Sebastian" userId="d814e6c9-e9fb-4b77-84f7-ccd8aa3529bb" providerId="ADAL" clId="{F34F330A-683B-5048-940F-BC2B6C4D6943}" dt="2024-04-07T16:55:49.168" v="4532" actId="1036"/>
          <ac:spMkLst>
            <pc:docMk/>
            <pc:sldMk cId="3930774873" sldId="1266"/>
            <ac:spMk id="575" creationId="{6CF3ECE3-58C4-8F4C-91B7-8E5A9B5C96BB}"/>
          </ac:spMkLst>
        </pc:spChg>
        <pc:spChg chg="mod">
          <ac:chgData name="Schlesinger, Sebastian" userId="d814e6c9-e9fb-4b77-84f7-ccd8aa3529bb" providerId="ADAL" clId="{F34F330A-683B-5048-940F-BC2B6C4D6943}" dt="2024-04-07T16:55:49.168" v="4532" actId="1036"/>
          <ac:spMkLst>
            <pc:docMk/>
            <pc:sldMk cId="3930774873" sldId="1266"/>
            <ac:spMk id="576" creationId="{BADE4FCB-B8A8-034E-9598-B068A1572549}"/>
          </ac:spMkLst>
        </pc:spChg>
        <pc:spChg chg="mod">
          <ac:chgData name="Schlesinger, Sebastian" userId="d814e6c9-e9fb-4b77-84f7-ccd8aa3529bb" providerId="ADAL" clId="{F34F330A-683B-5048-940F-BC2B6C4D6943}" dt="2024-04-07T16:55:49.168" v="4532" actId="1036"/>
          <ac:spMkLst>
            <pc:docMk/>
            <pc:sldMk cId="3930774873" sldId="1266"/>
            <ac:spMk id="582" creationId="{B1476A90-F591-974E-B11C-39A30B0F987B}"/>
          </ac:spMkLst>
        </pc:spChg>
        <pc:spChg chg="mod">
          <ac:chgData name="Schlesinger, Sebastian" userId="d814e6c9-e9fb-4b77-84f7-ccd8aa3529bb" providerId="ADAL" clId="{F34F330A-683B-5048-940F-BC2B6C4D6943}" dt="2024-04-07T16:55:49.168" v="4532" actId="1036"/>
          <ac:spMkLst>
            <pc:docMk/>
            <pc:sldMk cId="3930774873" sldId="1266"/>
            <ac:spMk id="583" creationId="{FAF65266-E375-3A4E-8042-0B0D6B8CFA60}"/>
          </ac:spMkLst>
        </pc:spChg>
        <pc:spChg chg="mod">
          <ac:chgData name="Schlesinger, Sebastian" userId="d814e6c9-e9fb-4b77-84f7-ccd8aa3529bb" providerId="ADAL" clId="{F34F330A-683B-5048-940F-BC2B6C4D6943}" dt="2024-04-07T16:55:49.168" v="4532" actId="1036"/>
          <ac:spMkLst>
            <pc:docMk/>
            <pc:sldMk cId="3930774873" sldId="1266"/>
            <ac:spMk id="585" creationId="{D8C9439F-A149-D942-929A-18B7B9A8DCF4}"/>
          </ac:spMkLst>
        </pc:spChg>
        <pc:spChg chg="mod">
          <ac:chgData name="Schlesinger, Sebastian" userId="d814e6c9-e9fb-4b77-84f7-ccd8aa3529bb" providerId="ADAL" clId="{F34F330A-683B-5048-940F-BC2B6C4D6943}" dt="2024-04-07T16:55:49.168" v="4532" actId="1036"/>
          <ac:spMkLst>
            <pc:docMk/>
            <pc:sldMk cId="3930774873" sldId="1266"/>
            <ac:spMk id="586" creationId="{0C0CC8C6-CE81-EF42-BA4E-3A45D13E6CD2}"/>
          </ac:spMkLst>
        </pc:spChg>
        <pc:spChg chg="mod">
          <ac:chgData name="Schlesinger, Sebastian" userId="d814e6c9-e9fb-4b77-84f7-ccd8aa3529bb" providerId="ADAL" clId="{F34F330A-683B-5048-940F-BC2B6C4D6943}" dt="2024-04-07T16:55:49.168" v="4532" actId="1036"/>
          <ac:spMkLst>
            <pc:docMk/>
            <pc:sldMk cId="3930774873" sldId="1266"/>
            <ac:spMk id="587" creationId="{3E8C4D08-870E-A742-950E-F94FEE119597}"/>
          </ac:spMkLst>
        </pc:spChg>
        <pc:spChg chg="mod">
          <ac:chgData name="Schlesinger, Sebastian" userId="d814e6c9-e9fb-4b77-84f7-ccd8aa3529bb" providerId="ADAL" clId="{F34F330A-683B-5048-940F-BC2B6C4D6943}" dt="2024-04-07T16:55:49.168" v="4532" actId="1036"/>
          <ac:spMkLst>
            <pc:docMk/>
            <pc:sldMk cId="3930774873" sldId="1266"/>
            <ac:spMk id="588" creationId="{AF1A2733-0B79-E940-8171-436600A9A36D}"/>
          </ac:spMkLst>
        </pc:spChg>
        <pc:spChg chg="mod">
          <ac:chgData name="Schlesinger, Sebastian" userId="d814e6c9-e9fb-4b77-84f7-ccd8aa3529bb" providerId="ADAL" clId="{F34F330A-683B-5048-940F-BC2B6C4D6943}" dt="2024-04-07T16:55:49.168" v="4532" actId="1036"/>
          <ac:spMkLst>
            <pc:docMk/>
            <pc:sldMk cId="3930774873" sldId="1266"/>
            <ac:spMk id="590" creationId="{B0A245DD-4B67-F546-BF8C-E3D0A2C89B58}"/>
          </ac:spMkLst>
        </pc:spChg>
        <pc:spChg chg="mod">
          <ac:chgData name="Schlesinger, Sebastian" userId="d814e6c9-e9fb-4b77-84f7-ccd8aa3529bb" providerId="ADAL" clId="{F34F330A-683B-5048-940F-BC2B6C4D6943}" dt="2024-04-07T16:55:49.168" v="4532" actId="1036"/>
          <ac:spMkLst>
            <pc:docMk/>
            <pc:sldMk cId="3930774873" sldId="1266"/>
            <ac:spMk id="591" creationId="{70CB17FC-C529-3648-AFDA-8721418A5095}"/>
          </ac:spMkLst>
        </pc:spChg>
        <pc:spChg chg="mod">
          <ac:chgData name="Schlesinger, Sebastian" userId="d814e6c9-e9fb-4b77-84f7-ccd8aa3529bb" providerId="ADAL" clId="{F34F330A-683B-5048-940F-BC2B6C4D6943}" dt="2024-04-07T16:55:49.168" v="4532" actId="1036"/>
          <ac:spMkLst>
            <pc:docMk/>
            <pc:sldMk cId="3930774873" sldId="1266"/>
            <ac:spMk id="593" creationId="{18E03FC9-7974-9640-9835-27B0131CD76F}"/>
          </ac:spMkLst>
        </pc:spChg>
        <pc:spChg chg="mod">
          <ac:chgData name="Schlesinger, Sebastian" userId="d814e6c9-e9fb-4b77-84f7-ccd8aa3529bb" providerId="ADAL" clId="{F34F330A-683B-5048-940F-BC2B6C4D6943}" dt="2024-04-07T16:55:49.168" v="4532" actId="1036"/>
          <ac:spMkLst>
            <pc:docMk/>
            <pc:sldMk cId="3930774873" sldId="1266"/>
            <ac:spMk id="594" creationId="{B02F09FE-2B85-5F4C-B1D3-7285C2B56BB5}"/>
          </ac:spMkLst>
        </pc:spChg>
        <pc:spChg chg="mod">
          <ac:chgData name="Schlesinger, Sebastian" userId="d814e6c9-e9fb-4b77-84f7-ccd8aa3529bb" providerId="ADAL" clId="{F34F330A-683B-5048-940F-BC2B6C4D6943}" dt="2024-04-07T16:55:49.168" v="4532" actId="1036"/>
          <ac:spMkLst>
            <pc:docMk/>
            <pc:sldMk cId="3930774873" sldId="1266"/>
            <ac:spMk id="595" creationId="{1154C3FD-FF9C-E343-A60C-430A6B3F38A5}"/>
          </ac:spMkLst>
        </pc:spChg>
        <pc:spChg chg="mod">
          <ac:chgData name="Schlesinger, Sebastian" userId="d814e6c9-e9fb-4b77-84f7-ccd8aa3529bb" providerId="ADAL" clId="{F34F330A-683B-5048-940F-BC2B6C4D6943}" dt="2024-04-07T16:55:49.168" v="4532" actId="1036"/>
          <ac:spMkLst>
            <pc:docMk/>
            <pc:sldMk cId="3930774873" sldId="1266"/>
            <ac:spMk id="596" creationId="{978879B9-5CF4-0C42-8D6C-4676831E90D5}"/>
          </ac:spMkLst>
        </pc:spChg>
        <pc:spChg chg="mod">
          <ac:chgData name="Schlesinger, Sebastian" userId="d814e6c9-e9fb-4b77-84f7-ccd8aa3529bb" providerId="ADAL" clId="{F34F330A-683B-5048-940F-BC2B6C4D6943}" dt="2024-04-07T16:55:49.168" v="4532" actId="1036"/>
          <ac:spMkLst>
            <pc:docMk/>
            <pc:sldMk cId="3930774873" sldId="1266"/>
            <ac:spMk id="638" creationId="{6E62C662-849A-5546-97FB-27C419E31ED7}"/>
          </ac:spMkLst>
        </pc:spChg>
        <pc:spChg chg="mod">
          <ac:chgData name="Schlesinger, Sebastian" userId="d814e6c9-e9fb-4b77-84f7-ccd8aa3529bb" providerId="ADAL" clId="{F34F330A-683B-5048-940F-BC2B6C4D6943}" dt="2024-04-07T16:55:49.168" v="4532" actId="1036"/>
          <ac:spMkLst>
            <pc:docMk/>
            <pc:sldMk cId="3930774873" sldId="1266"/>
            <ac:spMk id="639" creationId="{CE5D4DD5-02BB-9C42-86C9-F0B5A6635376}"/>
          </ac:spMkLst>
        </pc:spChg>
        <pc:spChg chg="mod">
          <ac:chgData name="Schlesinger, Sebastian" userId="d814e6c9-e9fb-4b77-84f7-ccd8aa3529bb" providerId="ADAL" clId="{F34F330A-683B-5048-940F-BC2B6C4D6943}" dt="2024-04-07T16:55:49.168" v="4532" actId="1036"/>
          <ac:spMkLst>
            <pc:docMk/>
            <pc:sldMk cId="3930774873" sldId="1266"/>
            <ac:spMk id="646" creationId="{9FDB2F95-1041-4549-879B-1B6E036E1079}"/>
          </ac:spMkLst>
        </pc:spChg>
        <pc:spChg chg="mod">
          <ac:chgData name="Schlesinger, Sebastian" userId="d814e6c9-e9fb-4b77-84f7-ccd8aa3529bb" providerId="ADAL" clId="{F34F330A-683B-5048-940F-BC2B6C4D6943}" dt="2024-04-07T16:55:49.168" v="4532" actId="1036"/>
          <ac:spMkLst>
            <pc:docMk/>
            <pc:sldMk cId="3930774873" sldId="1266"/>
            <ac:spMk id="647" creationId="{D867A23D-4E29-624B-9F72-E29177D4C512}"/>
          </ac:spMkLst>
        </pc:spChg>
        <pc:spChg chg="mod">
          <ac:chgData name="Schlesinger, Sebastian" userId="d814e6c9-e9fb-4b77-84f7-ccd8aa3529bb" providerId="ADAL" clId="{F34F330A-683B-5048-940F-BC2B6C4D6943}" dt="2024-04-07T16:55:49.168" v="4532" actId="1036"/>
          <ac:spMkLst>
            <pc:docMk/>
            <pc:sldMk cId="3930774873" sldId="1266"/>
            <ac:spMk id="651" creationId="{A555F850-562D-AD4F-B452-96C73D01DD3B}"/>
          </ac:spMkLst>
        </pc:spChg>
        <pc:spChg chg="mod">
          <ac:chgData name="Schlesinger, Sebastian" userId="d814e6c9-e9fb-4b77-84f7-ccd8aa3529bb" providerId="ADAL" clId="{F34F330A-683B-5048-940F-BC2B6C4D6943}" dt="2024-04-07T16:55:49.168" v="4532" actId="1036"/>
          <ac:spMkLst>
            <pc:docMk/>
            <pc:sldMk cId="3930774873" sldId="1266"/>
            <ac:spMk id="653" creationId="{7DBE96E5-E342-0640-A4FB-8433BEA2C3EA}"/>
          </ac:spMkLst>
        </pc:spChg>
        <pc:spChg chg="mod">
          <ac:chgData name="Schlesinger, Sebastian" userId="d814e6c9-e9fb-4b77-84f7-ccd8aa3529bb" providerId="ADAL" clId="{F34F330A-683B-5048-940F-BC2B6C4D6943}" dt="2024-04-07T16:55:49.168" v="4532" actId="1036"/>
          <ac:spMkLst>
            <pc:docMk/>
            <pc:sldMk cId="3930774873" sldId="1266"/>
            <ac:spMk id="654" creationId="{C685E858-73F6-304D-A9B2-FB408EAEAE89}"/>
          </ac:spMkLst>
        </pc:spChg>
        <pc:spChg chg="mod">
          <ac:chgData name="Schlesinger, Sebastian" userId="d814e6c9-e9fb-4b77-84f7-ccd8aa3529bb" providerId="ADAL" clId="{F34F330A-683B-5048-940F-BC2B6C4D6943}" dt="2024-04-07T16:55:49.168" v="4532" actId="1036"/>
          <ac:spMkLst>
            <pc:docMk/>
            <pc:sldMk cId="3930774873" sldId="1266"/>
            <ac:spMk id="655" creationId="{AF64C085-2E7B-BA45-A92C-0400AAF3A656}"/>
          </ac:spMkLst>
        </pc:spChg>
        <pc:spChg chg="mod">
          <ac:chgData name="Schlesinger, Sebastian" userId="d814e6c9-e9fb-4b77-84f7-ccd8aa3529bb" providerId="ADAL" clId="{F34F330A-683B-5048-940F-BC2B6C4D6943}" dt="2024-04-07T16:55:49.168" v="4532" actId="1036"/>
          <ac:spMkLst>
            <pc:docMk/>
            <pc:sldMk cId="3930774873" sldId="1266"/>
            <ac:spMk id="656" creationId="{CBE1239C-4F2E-ED4C-BD21-40993AE6C889}"/>
          </ac:spMkLst>
        </pc:spChg>
        <pc:spChg chg="mod">
          <ac:chgData name="Schlesinger, Sebastian" userId="d814e6c9-e9fb-4b77-84f7-ccd8aa3529bb" providerId="ADAL" clId="{F34F330A-683B-5048-940F-BC2B6C4D6943}" dt="2024-04-07T16:55:49.168" v="4532" actId="1036"/>
          <ac:spMkLst>
            <pc:docMk/>
            <pc:sldMk cId="3930774873" sldId="1266"/>
            <ac:spMk id="657" creationId="{32E401E2-9C9D-1C41-A94E-50F270EF177D}"/>
          </ac:spMkLst>
        </pc:spChg>
        <pc:spChg chg="mod">
          <ac:chgData name="Schlesinger, Sebastian" userId="d814e6c9-e9fb-4b77-84f7-ccd8aa3529bb" providerId="ADAL" clId="{F34F330A-683B-5048-940F-BC2B6C4D6943}" dt="2024-04-07T16:55:49.168" v="4532" actId="1036"/>
          <ac:spMkLst>
            <pc:docMk/>
            <pc:sldMk cId="3930774873" sldId="1266"/>
            <ac:spMk id="658" creationId="{FA157A51-7F18-4F4D-8C83-BFAD67826499}"/>
          </ac:spMkLst>
        </pc:spChg>
        <pc:spChg chg="mod">
          <ac:chgData name="Schlesinger, Sebastian" userId="d814e6c9-e9fb-4b77-84f7-ccd8aa3529bb" providerId="ADAL" clId="{F34F330A-683B-5048-940F-BC2B6C4D6943}" dt="2024-04-07T16:55:49.168" v="4532" actId="1036"/>
          <ac:spMkLst>
            <pc:docMk/>
            <pc:sldMk cId="3930774873" sldId="1266"/>
            <ac:spMk id="660" creationId="{74F1A127-BD96-664E-BA7B-8AB571743829}"/>
          </ac:spMkLst>
        </pc:spChg>
        <pc:spChg chg="mod">
          <ac:chgData name="Schlesinger, Sebastian" userId="d814e6c9-e9fb-4b77-84f7-ccd8aa3529bb" providerId="ADAL" clId="{F34F330A-683B-5048-940F-BC2B6C4D6943}" dt="2024-04-07T16:55:49.168" v="4532" actId="1036"/>
          <ac:spMkLst>
            <pc:docMk/>
            <pc:sldMk cId="3930774873" sldId="1266"/>
            <ac:spMk id="661" creationId="{B1230F45-F5FF-0841-8D9E-3024466B4D3E}"/>
          </ac:spMkLst>
        </pc:spChg>
        <pc:spChg chg="mod">
          <ac:chgData name="Schlesinger, Sebastian" userId="d814e6c9-e9fb-4b77-84f7-ccd8aa3529bb" providerId="ADAL" clId="{F34F330A-683B-5048-940F-BC2B6C4D6943}" dt="2024-04-07T16:55:49.168" v="4532" actId="1036"/>
          <ac:spMkLst>
            <pc:docMk/>
            <pc:sldMk cId="3930774873" sldId="1266"/>
            <ac:spMk id="662" creationId="{BC7097AC-B904-3748-8E04-91D93864FFF0}"/>
          </ac:spMkLst>
        </pc:spChg>
        <pc:spChg chg="mod">
          <ac:chgData name="Schlesinger, Sebastian" userId="d814e6c9-e9fb-4b77-84f7-ccd8aa3529bb" providerId="ADAL" clId="{F34F330A-683B-5048-940F-BC2B6C4D6943}" dt="2024-04-07T16:55:49.168" v="4532" actId="1036"/>
          <ac:spMkLst>
            <pc:docMk/>
            <pc:sldMk cId="3930774873" sldId="1266"/>
            <ac:spMk id="663" creationId="{742F7A0F-19C5-814E-8FBF-4B77A3DF6EBF}"/>
          </ac:spMkLst>
        </pc:spChg>
        <pc:spChg chg="mod">
          <ac:chgData name="Schlesinger, Sebastian" userId="d814e6c9-e9fb-4b77-84f7-ccd8aa3529bb" providerId="ADAL" clId="{F34F330A-683B-5048-940F-BC2B6C4D6943}" dt="2024-04-07T16:55:49.168" v="4532" actId="1036"/>
          <ac:spMkLst>
            <pc:docMk/>
            <pc:sldMk cId="3930774873" sldId="1266"/>
            <ac:spMk id="664" creationId="{F08DCC14-2A10-224A-9BDF-59347D32E314}"/>
          </ac:spMkLst>
        </pc:spChg>
        <pc:spChg chg="mod">
          <ac:chgData name="Schlesinger, Sebastian" userId="d814e6c9-e9fb-4b77-84f7-ccd8aa3529bb" providerId="ADAL" clId="{F34F330A-683B-5048-940F-BC2B6C4D6943}" dt="2024-04-07T16:55:49.168" v="4532" actId="1036"/>
          <ac:spMkLst>
            <pc:docMk/>
            <pc:sldMk cId="3930774873" sldId="1266"/>
            <ac:spMk id="665" creationId="{A6403359-33F6-1F41-9B14-D46854C777D7}"/>
          </ac:spMkLst>
        </pc:spChg>
        <pc:spChg chg="mod">
          <ac:chgData name="Schlesinger, Sebastian" userId="d814e6c9-e9fb-4b77-84f7-ccd8aa3529bb" providerId="ADAL" clId="{F34F330A-683B-5048-940F-BC2B6C4D6943}" dt="2024-04-07T16:55:49.168" v="4532" actId="1036"/>
          <ac:spMkLst>
            <pc:docMk/>
            <pc:sldMk cId="3930774873" sldId="1266"/>
            <ac:spMk id="666" creationId="{D047B827-4325-2047-B189-266567FECB32}"/>
          </ac:spMkLst>
        </pc:spChg>
        <pc:spChg chg="mod">
          <ac:chgData name="Schlesinger, Sebastian" userId="d814e6c9-e9fb-4b77-84f7-ccd8aa3529bb" providerId="ADAL" clId="{F34F330A-683B-5048-940F-BC2B6C4D6943}" dt="2024-04-07T16:55:49.168" v="4532" actId="1036"/>
          <ac:spMkLst>
            <pc:docMk/>
            <pc:sldMk cId="3930774873" sldId="1266"/>
            <ac:spMk id="667" creationId="{C962B1E0-9734-1845-B0BC-530A5D7EA2B3}"/>
          </ac:spMkLst>
        </pc:spChg>
        <pc:spChg chg="mod">
          <ac:chgData name="Schlesinger, Sebastian" userId="d814e6c9-e9fb-4b77-84f7-ccd8aa3529bb" providerId="ADAL" clId="{F34F330A-683B-5048-940F-BC2B6C4D6943}" dt="2024-04-07T16:55:49.168" v="4532" actId="1036"/>
          <ac:spMkLst>
            <pc:docMk/>
            <pc:sldMk cId="3930774873" sldId="1266"/>
            <ac:spMk id="668" creationId="{66CDACE3-49D2-1547-B61E-6E0D19A09310}"/>
          </ac:spMkLst>
        </pc:spChg>
        <pc:spChg chg="mod">
          <ac:chgData name="Schlesinger, Sebastian" userId="d814e6c9-e9fb-4b77-84f7-ccd8aa3529bb" providerId="ADAL" clId="{F34F330A-683B-5048-940F-BC2B6C4D6943}" dt="2024-04-07T16:55:49.168" v="4532" actId="1036"/>
          <ac:spMkLst>
            <pc:docMk/>
            <pc:sldMk cId="3930774873" sldId="1266"/>
            <ac:spMk id="669" creationId="{9744E38D-B189-994A-AC39-2221D16C2E34}"/>
          </ac:spMkLst>
        </pc:spChg>
        <pc:spChg chg="mod">
          <ac:chgData name="Schlesinger, Sebastian" userId="d814e6c9-e9fb-4b77-84f7-ccd8aa3529bb" providerId="ADAL" clId="{F34F330A-683B-5048-940F-BC2B6C4D6943}" dt="2024-04-07T16:55:49.168" v="4532" actId="1036"/>
          <ac:spMkLst>
            <pc:docMk/>
            <pc:sldMk cId="3930774873" sldId="1266"/>
            <ac:spMk id="670" creationId="{536855A1-ABB1-9446-A60A-574798C2200C}"/>
          </ac:spMkLst>
        </pc:spChg>
        <pc:spChg chg="mod">
          <ac:chgData name="Schlesinger, Sebastian" userId="d814e6c9-e9fb-4b77-84f7-ccd8aa3529bb" providerId="ADAL" clId="{F34F330A-683B-5048-940F-BC2B6C4D6943}" dt="2024-04-07T16:55:49.168" v="4532" actId="1036"/>
          <ac:spMkLst>
            <pc:docMk/>
            <pc:sldMk cId="3930774873" sldId="1266"/>
            <ac:spMk id="671" creationId="{793FB7DB-D4F3-C047-AB19-9686506659B1}"/>
          </ac:spMkLst>
        </pc:spChg>
        <pc:spChg chg="mod">
          <ac:chgData name="Schlesinger, Sebastian" userId="d814e6c9-e9fb-4b77-84f7-ccd8aa3529bb" providerId="ADAL" clId="{F34F330A-683B-5048-940F-BC2B6C4D6943}" dt="2024-04-07T16:55:49.168" v="4532" actId="1036"/>
          <ac:spMkLst>
            <pc:docMk/>
            <pc:sldMk cId="3930774873" sldId="1266"/>
            <ac:spMk id="672" creationId="{9481655E-53B9-E148-87BB-DA888D40383A}"/>
          </ac:spMkLst>
        </pc:spChg>
        <pc:spChg chg="mod">
          <ac:chgData name="Schlesinger, Sebastian" userId="d814e6c9-e9fb-4b77-84f7-ccd8aa3529bb" providerId="ADAL" clId="{F34F330A-683B-5048-940F-BC2B6C4D6943}" dt="2024-04-07T16:55:49.168" v="4532" actId="1036"/>
          <ac:spMkLst>
            <pc:docMk/>
            <pc:sldMk cId="3930774873" sldId="1266"/>
            <ac:spMk id="673" creationId="{2CD54253-7CF3-C34D-B65E-37D425B4516D}"/>
          </ac:spMkLst>
        </pc:spChg>
        <pc:spChg chg="mod">
          <ac:chgData name="Schlesinger, Sebastian" userId="d814e6c9-e9fb-4b77-84f7-ccd8aa3529bb" providerId="ADAL" clId="{F34F330A-683B-5048-940F-BC2B6C4D6943}" dt="2024-04-07T16:55:49.168" v="4532" actId="1036"/>
          <ac:spMkLst>
            <pc:docMk/>
            <pc:sldMk cId="3930774873" sldId="1266"/>
            <ac:spMk id="723" creationId="{0ECCD2F8-075F-0A4D-B835-3EDF82D224F4}"/>
          </ac:spMkLst>
        </pc:spChg>
        <pc:spChg chg="mod">
          <ac:chgData name="Schlesinger, Sebastian" userId="d814e6c9-e9fb-4b77-84f7-ccd8aa3529bb" providerId="ADAL" clId="{F34F330A-683B-5048-940F-BC2B6C4D6943}" dt="2024-04-07T16:55:49.168" v="4532" actId="1036"/>
          <ac:spMkLst>
            <pc:docMk/>
            <pc:sldMk cId="3930774873" sldId="1266"/>
            <ac:spMk id="724" creationId="{EBF470C4-203D-234A-BB30-E9BF4F288720}"/>
          </ac:spMkLst>
        </pc:spChg>
        <pc:spChg chg="mod">
          <ac:chgData name="Schlesinger, Sebastian" userId="d814e6c9-e9fb-4b77-84f7-ccd8aa3529bb" providerId="ADAL" clId="{F34F330A-683B-5048-940F-BC2B6C4D6943}" dt="2024-04-07T16:55:49.168" v="4532" actId="1036"/>
          <ac:spMkLst>
            <pc:docMk/>
            <pc:sldMk cId="3930774873" sldId="1266"/>
            <ac:spMk id="726" creationId="{C808993F-94F8-8A45-897A-1CEA5B97AA23}"/>
          </ac:spMkLst>
        </pc:spChg>
        <pc:spChg chg="mod">
          <ac:chgData name="Schlesinger, Sebastian" userId="d814e6c9-e9fb-4b77-84f7-ccd8aa3529bb" providerId="ADAL" clId="{F34F330A-683B-5048-940F-BC2B6C4D6943}" dt="2024-04-07T16:55:49.168" v="4532" actId="1036"/>
          <ac:spMkLst>
            <pc:docMk/>
            <pc:sldMk cId="3930774873" sldId="1266"/>
            <ac:spMk id="728" creationId="{91474FC9-D174-724F-8612-26D3BA8DB5D2}"/>
          </ac:spMkLst>
        </pc:spChg>
        <pc:spChg chg="mod">
          <ac:chgData name="Schlesinger, Sebastian" userId="d814e6c9-e9fb-4b77-84f7-ccd8aa3529bb" providerId="ADAL" clId="{F34F330A-683B-5048-940F-BC2B6C4D6943}" dt="2024-04-07T16:55:49.168" v="4532" actId="1036"/>
          <ac:spMkLst>
            <pc:docMk/>
            <pc:sldMk cId="3930774873" sldId="1266"/>
            <ac:spMk id="729" creationId="{A5CD626E-60BB-A74C-964A-D17E6993C7DA}"/>
          </ac:spMkLst>
        </pc:spChg>
        <pc:spChg chg="mod">
          <ac:chgData name="Schlesinger, Sebastian" userId="d814e6c9-e9fb-4b77-84f7-ccd8aa3529bb" providerId="ADAL" clId="{F34F330A-683B-5048-940F-BC2B6C4D6943}" dt="2024-04-07T16:55:49.168" v="4532" actId="1036"/>
          <ac:spMkLst>
            <pc:docMk/>
            <pc:sldMk cId="3930774873" sldId="1266"/>
            <ac:spMk id="730" creationId="{92735F6A-D69A-0741-B5A9-AD43554A9C78}"/>
          </ac:spMkLst>
        </pc:spChg>
        <pc:spChg chg="mod">
          <ac:chgData name="Schlesinger, Sebastian" userId="d814e6c9-e9fb-4b77-84f7-ccd8aa3529bb" providerId="ADAL" clId="{F34F330A-683B-5048-940F-BC2B6C4D6943}" dt="2024-04-07T16:55:49.168" v="4532" actId="1036"/>
          <ac:spMkLst>
            <pc:docMk/>
            <pc:sldMk cId="3930774873" sldId="1266"/>
            <ac:spMk id="731" creationId="{8EFB313E-BEDF-E246-B22C-448C44512854}"/>
          </ac:spMkLst>
        </pc:spChg>
        <pc:spChg chg="mod">
          <ac:chgData name="Schlesinger, Sebastian" userId="d814e6c9-e9fb-4b77-84f7-ccd8aa3529bb" providerId="ADAL" clId="{F34F330A-683B-5048-940F-BC2B6C4D6943}" dt="2024-04-07T16:55:49.168" v="4532" actId="1036"/>
          <ac:spMkLst>
            <pc:docMk/>
            <pc:sldMk cId="3930774873" sldId="1266"/>
            <ac:spMk id="732" creationId="{826CB045-CB87-5742-B58C-FEAC79CB0197}"/>
          </ac:spMkLst>
        </pc:spChg>
        <pc:spChg chg="mod">
          <ac:chgData name="Schlesinger, Sebastian" userId="d814e6c9-e9fb-4b77-84f7-ccd8aa3529bb" providerId="ADAL" clId="{F34F330A-683B-5048-940F-BC2B6C4D6943}" dt="2024-04-07T16:55:49.168" v="4532" actId="1036"/>
          <ac:spMkLst>
            <pc:docMk/>
            <pc:sldMk cId="3930774873" sldId="1266"/>
            <ac:spMk id="733" creationId="{8B5391D7-FC0B-6B43-8C19-675DAEA82C04}"/>
          </ac:spMkLst>
        </pc:spChg>
        <pc:spChg chg="mod">
          <ac:chgData name="Schlesinger, Sebastian" userId="d814e6c9-e9fb-4b77-84f7-ccd8aa3529bb" providerId="ADAL" clId="{F34F330A-683B-5048-940F-BC2B6C4D6943}" dt="2024-04-07T16:55:49.168" v="4532" actId="1036"/>
          <ac:spMkLst>
            <pc:docMk/>
            <pc:sldMk cId="3930774873" sldId="1266"/>
            <ac:spMk id="739" creationId="{A020A05E-94BF-C640-A8CB-AF123AA2F41F}"/>
          </ac:spMkLst>
        </pc:spChg>
        <pc:spChg chg="mod">
          <ac:chgData name="Schlesinger, Sebastian" userId="d814e6c9-e9fb-4b77-84f7-ccd8aa3529bb" providerId="ADAL" clId="{F34F330A-683B-5048-940F-BC2B6C4D6943}" dt="2024-04-07T16:55:49.168" v="4532" actId="1036"/>
          <ac:spMkLst>
            <pc:docMk/>
            <pc:sldMk cId="3930774873" sldId="1266"/>
            <ac:spMk id="740" creationId="{22E1DFE5-9FD3-AA4B-BDC5-018CD8E70F56}"/>
          </ac:spMkLst>
        </pc:spChg>
        <pc:spChg chg="mod">
          <ac:chgData name="Schlesinger, Sebastian" userId="d814e6c9-e9fb-4b77-84f7-ccd8aa3529bb" providerId="ADAL" clId="{F34F330A-683B-5048-940F-BC2B6C4D6943}" dt="2024-04-07T16:55:49.168" v="4532" actId="1036"/>
          <ac:spMkLst>
            <pc:docMk/>
            <pc:sldMk cId="3930774873" sldId="1266"/>
            <ac:spMk id="741" creationId="{0849A1A5-14E0-374C-BA02-9C63B614DB28}"/>
          </ac:spMkLst>
        </pc:spChg>
        <pc:spChg chg="mod">
          <ac:chgData name="Schlesinger, Sebastian" userId="d814e6c9-e9fb-4b77-84f7-ccd8aa3529bb" providerId="ADAL" clId="{F34F330A-683B-5048-940F-BC2B6C4D6943}" dt="2024-04-07T16:55:49.168" v="4532" actId="1036"/>
          <ac:spMkLst>
            <pc:docMk/>
            <pc:sldMk cId="3930774873" sldId="1266"/>
            <ac:spMk id="742" creationId="{82BE04FB-4B53-BA46-B018-3B9000714E4E}"/>
          </ac:spMkLst>
        </pc:spChg>
        <pc:spChg chg="mod">
          <ac:chgData name="Schlesinger, Sebastian" userId="d814e6c9-e9fb-4b77-84f7-ccd8aa3529bb" providerId="ADAL" clId="{F34F330A-683B-5048-940F-BC2B6C4D6943}" dt="2024-04-07T16:55:49.168" v="4532" actId="1036"/>
          <ac:spMkLst>
            <pc:docMk/>
            <pc:sldMk cId="3930774873" sldId="1266"/>
            <ac:spMk id="743" creationId="{13D8F146-B1F3-FA41-A508-298A5DADE5E3}"/>
          </ac:spMkLst>
        </pc:spChg>
        <pc:spChg chg="mod">
          <ac:chgData name="Schlesinger, Sebastian" userId="d814e6c9-e9fb-4b77-84f7-ccd8aa3529bb" providerId="ADAL" clId="{F34F330A-683B-5048-940F-BC2B6C4D6943}" dt="2024-04-07T16:55:49.168" v="4532" actId="1036"/>
          <ac:spMkLst>
            <pc:docMk/>
            <pc:sldMk cId="3930774873" sldId="1266"/>
            <ac:spMk id="745" creationId="{E761A945-3F5E-CA4E-A896-C01C89521E55}"/>
          </ac:spMkLst>
        </pc:spChg>
        <pc:spChg chg="mod">
          <ac:chgData name="Schlesinger, Sebastian" userId="d814e6c9-e9fb-4b77-84f7-ccd8aa3529bb" providerId="ADAL" clId="{F34F330A-683B-5048-940F-BC2B6C4D6943}" dt="2024-04-07T16:55:49.168" v="4532" actId="1036"/>
          <ac:spMkLst>
            <pc:docMk/>
            <pc:sldMk cId="3930774873" sldId="1266"/>
            <ac:spMk id="746" creationId="{84134D3E-13F8-6042-9D38-AF73D970B80F}"/>
          </ac:spMkLst>
        </pc:spChg>
        <pc:spChg chg="mod">
          <ac:chgData name="Schlesinger, Sebastian" userId="d814e6c9-e9fb-4b77-84f7-ccd8aa3529bb" providerId="ADAL" clId="{F34F330A-683B-5048-940F-BC2B6C4D6943}" dt="2024-04-07T16:55:49.168" v="4532" actId="1036"/>
          <ac:spMkLst>
            <pc:docMk/>
            <pc:sldMk cId="3930774873" sldId="1266"/>
            <ac:spMk id="747" creationId="{360C0654-D2F5-A249-98C0-8B4B35A822FC}"/>
          </ac:spMkLst>
        </pc:spChg>
        <pc:spChg chg="mod">
          <ac:chgData name="Schlesinger, Sebastian" userId="d814e6c9-e9fb-4b77-84f7-ccd8aa3529bb" providerId="ADAL" clId="{F34F330A-683B-5048-940F-BC2B6C4D6943}" dt="2024-04-07T16:55:49.168" v="4532" actId="1036"/>
          <ac:spMkLst>
            <pc:docMk/>
            <pc:sldMk cId="3930774873" sldId="1266"/>
            <ac:spMk id="748" creationId="{91D927BE-A5DA-AB48-AF73-32631E45BF11}"/>
          </ac:spMkLst>
        </pc:spChg>
        <pc:spChg chg="mod">
          <ac:chgData name="Schlesinger, Sebastian" userId="d814e6c9-e9fb-4b77-84f7-ccd8aa3529bb" providerId="ADAL" clId="{F34F330A-683B-5048-940F-BC2B6C4D6943}" dt="2024-04-07T16:55:49.168" v="4532" actId="1036"/>
          <ac:spMkLst>
            <pc:docMk/>
            <pc:sldMk cId="3930774873" sldId="1266"/>
            <ac:spMk id="749" creationId="{7BE391C6-43DB-3043-B89D-6DEE17F0E053}"/>
          </ac:spMkLst>
        </pc:spChg>
        <pc:spChg chg="mod">
          <ac:chgData name="Schlesinger, Sebastian" userId="d814e6c9-e9fb-4b77-84f7-ccd8aa3529bb" providerId="ADAL" clId="{F34F330A-683B-5048-940F-BC2B6C4D6943}" dt="2024-04-07T16:55:49.168" v="4532" actId="1036"/>
          <ac:spMkLst>
            <pc:docMk/>
            <pc:sldMk cId="3930774873" sldId="1266"/>
            <ac:spMk id="750" creationId="{78193E8E-5EDB-3C4B-908D-01FFF86C6A77}"/>
          </ac:spMkLst>
        </pc:spChg>
        <pc:spChg chg="mod">
          <ac:chgData name="Schlesinger, Sebastian" userId="d814e6c9-e9fb-4b77-84f7-ccd8aa3529bb" providerId="ADAL" clId="{F34F330A-683B-5048-940F-BC2B6C4D6943}" dt="2024-04-07T16:55:49.168" v="4532" actId="1036"/>
          <ac:spMkLst>
            <pc:docMk/>
            <pc:sldMk cId="3930774873" sldId="1266"/>
            <ac:spMk id="751" creationId="{6560040F-827B-4144-9A62-12A938DFBC2F}"/>
          </ac:spMkLst>
        </pc:spChg>
        <pc:spChg chg="mod">
          <ac:chgData name="Schlesinger, Sebastian" userId="d814e6c9-e9fb-4b77-84f7-ccd8aa3529bb" providerId="ADAL" clId="{F34F330A-683B-5048-940F-BC2B6C4D6943}" dt="2024-04-07T16:55:49.168" v="4532" actId="1036"/>
          <ac:spMkLst>
            <pc:docMk/>
            <pc:sldMk cId="3930774873" sldId="1266"/>
            <ac:spMk id="752" creationId="{4979BB7B-93B5-3A44-9BF4-72A3A854B332}"/>
          </ac:spMkLst>
        </pc:spChg>
        <pc:spChg chg="mod">
          <ac:chgData name="Schlesinger, Sebastian" userId="d814e6c9-e9fb-4b77-84f7-ccd8aa3529bb" providerId="ADAL" clId="{F34F330A-683B-5048-940F-BC2B6C4D6943}" dt="2024-04-07T16:55:49.168" v="4532" actId="1036"/>
          <ac:spMkLst>
            <pc:docMk/>
            <pc:sldMk cId="3930774873" sldId="1266"/>
            <ac:spMk id="753" creationId="{C02CFF55-650B-AD4A-92D7-CDA2D2C4C11A}"/>
          </ac:spMkLst>
        </pc:spChg>
        <pc:spChg chg="mod">
          <ac:chgData name="Schlesinger, Sebastian" userId="d814e6c9-e9fb-4b77-84f7-ccd8aa3529bb" providerId="ADAL" clId="{F34F330A-683B-5048-940F-BC2B6C4D6943}" dt="2024-04-07T16:55:49.168" v="4532" actId="1036"/>
          <ac:spMkLst>
            <pc:docMk/>
            <pc:sldMk cId="3930774873" sldId="1266"/>
            <ac:spMk id="754" creationId="{40719677-5F13-A547-B939-37B964C39DF0}"/>
          </ac:spMkLst>
        </pc:spChg>
        <pc:spChg chg="mod">
          <ac:chgData name="Schlesinger, Sebastian" userId="d814e6c9-e9fb-4b77-84f7-ccd8aa3529bb" providerId="ADAL" clId="{F34F330A-683B-5048-940F-BC2B6C4D6943}" dt="2024-04-07T16:55:49.168" v="4532" actId="1036"/>
          <ac:spMkLst>
            <pc:docMk/>
            <pc:sldMk cId="3930774873" sldId="1266"/>
            <ac:spMk id="755" creationId="{8FBD903F-689E-1E4F-A4E8-B865330E9ED8}"/>
          </ac:spMkLst>
        </pc:spChg>
        <pc:spChg chg="mod">
          <ac:chgData name="Schlesinger, Sebastian" userId="d814e6c9-e9fb-4b77-84f7-ccd8aa3529bb" providerId="ADAL" clId="{F34F330A-683B-5048-940F-BC2B6C4D6943}" dt="2024-04-07T16:55:49.168" v="4532" actId="1036"/>
          <ac:spMkLst>
            <pc:docMk/>
            <pc:sldMk cId="3930774873" sldId="1266"/>
            <ac:spMk id="756" creationId="{A9BE400C-E7A8-814F-9EFA-D314343CF23A}"/>
          </ac:spMkLst>
        </pc:spChg>
        <pc:spChg chg="mod">
          <ac:chgData name="Schlesinger, Sebastian" userId="d814e6c9-e9fb-4b77-84f7-ccd8aa3529bb" providerId="ADAL" clId="{F34F330A-683B-5048-940F-BC2B6C4D6943}" dt="2024-04-07T16:55:49.168" v="4532" actId="1036"/>
          <ac:spMkLst>
            <pc:docMk/>
            <pc:sldMk cId="3930774873" sldId="1266"/>
            <ac:spMk id="760" creationId="{F2EBED54-BD1B-ED40-89CC-56E9651CA08E}"/>
          </ac:spMkLst>
        </pc:spChg>
        <pc:spChg chg="mod">
          <ac:chgData name="Schlesinger, Sebastian" userId="d814e6c9-e9fb-4b77-84f7-ccd8aa3529bb" providerId="ADAL" clId="{F34F330A-683B-5048-940F-BC2B6C4D6943}" dt="2024-04-07T16:55:49.168" v="4532" actId="1036"/>
          <ac:spMkLst>
            <pc:docMk/>
            <pc:sldMk cId="3930774873" sldId="1266"/>
            <ac:spMk id="761" creationId="{74AF0931-1E02-754D-9005-03A58D5C2E5F}"/>
          </ac:spMkLst>
        </pc:spChg>
        <pc:spChg chg="mod">
          <ac:chgData name="Schlesinger, Sebastian" userId="d814e6c9-e9fb-4b77-84f7-ccd8aa3529bb" providerId="ADAL" clId="{F34F330A-683B-5048-940F-BC2B6C4D6943}" dt="2024-04-07T16:55:49.168" v="4532" actId="1036"/>
          <ac:spMkLst>
            <pc:docMk/>
            <pc:sldMk cId="3930774873" sldId="1266"/>
            <ac:spMk id="762" creationId="{9DE1570C-335C-9C44-9681-536C219A39D8}"/>
          </ac:spMkLst>
        </pc:spChg>
        <pc:spChg chg="mod">
          <ac:chgData name="Schlesinger, Sebastian" userId="d814e6c9-e9fb-4b77-84f7-ccd8aa3529bb" providerId="ADAL" clId="{F34F330A-683B-5048-940F-BC2B6C4D6943}" dt="2024-04-07T16:55:49.168" v="4532" actId="1036"/>
          <ac:spMkLst>
            <pc:docMk/>
            <pc:sldMk cId="3930774873" sldId="1266"/>
            <ac:spMk id="763" creationId="{1A5BAEF7-331F-F14B-B97F-78D5BE86A5E8}"/>
          </ac:spMkLst>
        </pc:spChg>
        <pc:spChg chg="mod">
          <ac:chgData name="Schlesinger, Sebastian" userId="d814e6c9-e9fb-4b77-84f7-ccd8aa3529bb" providerId="ADAL" clId="{F34F330A-683B-5048-940F-BC2B6C4D6943}" dt="2024-04-07T16:55:49.168" v="4532" actId="1036"/>
          <ac:spMkLst>
            <pc:docMk/>
            <pc:sldMk cId="3930774873" sldId="1266"/>
            <ac:spMk id="764" creationId="{84336569-B3A7-6A49-A82B-99D5EC339908}"/>
          </ac:spMkLst>
        </pc:spChg>
        <pc:spChg chg="mod">
          <ac:chgData name="Schlesinger, Sebastian" userId="d814e6c9-e9fb-4b77-84f7-ccd8aa3529bb" providerId="ADAL" clId="{F34F330A-683B-5048-940F-BC2B6C4D6943}" dt="2024-04-07T16:55:49.168" v="4532" actId="1036"/>
          <ac:spMkLst>
            <pc:docMk/>
            <pc:sldMk cId="3930774873" sldId="1266"/>
            <ac:spMk id="768" creationId="{3CCCBBB4-63BD-EA43-A39D-906E833ADC8D}"/>
          </ac:spMkLst>
        </pc:spChg>
        <pc:spChg chg="mod">
          <ac:chgData name="Schlesinger, Sebastian" userId="d814e6c9-e9fb-4b77-84f7-ccd8aa3529bb" providerId="ADAL" clId="{F34F330A-683B-5048-940F-BC2B6C4D6943}" dt="2024-04-07T16:55:49.168" v="4532" actId="1036"/>
          <ac:spMkLst>
            <pc:docMk/>
            <pc:sldMk cId="3930774873" sldId="1266"/>
            <ac:spMk id="769" creationId="{0974CB1E-EE6F-9F45-B007-E10FFC92A669}"/>
          </ac:spMkLst>
        </pc:spChg>
        <pc:spChg chg="mod">
          <ac:chgData name="Schlesinger, Sebastian" userId="d814e6c9-e9fb-4b77-84f7-ccd8aa3529bb" providerId="ADAL" clId="{F34F330A-683B-5048-940F-BC2B6C4D6943}" dt="2024-04-07T16:55:49.168" v="4532" actId="1036"/>
          <ac:spMkLst>
            <pc:docMk/>
            <pc:sldMk cId="3930774873" sldId="1266"/>
            <ac:spMk id="770" creationId="{D1A9E57E-DC2A-1D4B-BD1F-082302E9764B}"/>
          </ac:spMkLst>
        </pc:spChg>
        <pc:spChg chg="mod">
          <ac:chgData name="Schlesinger, Sebastian" userId="d814e6c9-e9fb-4b77-84f7-ccd8aa3529bb" providerId="ADAL" clId="{F34F330A-683B-5048-940F-BC2B6C4D6943}" dt="2024-04-07T16:55:49.168" v="4532" actId="1036"/>
          <ac:spMkLst>
            <pc:docMk/>
            <pc:sldMk cId="3930774873" sldId="1266"/>
            <ac:spMk id="771" creationId="{ECE9DDFF-83C2-2B4C-ABB2-610424C988C4}"/>
          </ac:spMkLst>
        </pc:spChg>
        <pc:spChg chg="mod">
          <ac:chgData name="Schlesinger, Sebastian" userId="d814e6c9-e9fb-4b77-84f7-ccd8aa3529bb" providerId="ADAL" clId="{F34F330A-683B-5048-940F-BC2B6C4D6943}" dt="2024-04-07T16:55:49.168" v="4532" actId="1036"/>
          <ac:spMkLst>
            <pc:docMk/>
            <pc:sldMk cId="3930774873" sldId="1266"/>
            <ac:spMk id="772" creationId="{E6ECB8C9-90DF-DD48-ABC0-7756BD8AD9CF}"/>
          </ac:spMkLst>
        </pc:spChg>
        <pc:spChg chg="mod">
          <ac:chgData name="Schlesinger, Sebastian" userId="d814e6c9-e9fb-4b77-84f7-ccd8aa3529bb" providerId="ADAL" clId="{F34F330A-683B-5048-940F-BC2B6C4D6943}" dt="2024-04-07T16:55:49.168" v="4532" actId="1036"/>
          <ac:spMkLst>
            <pc:docMk/>
            <pc:sldMk cId="3930774873" sldId="1266"/>
            <ac:spMk id="774" creationId="{2546A6DD-1D0C-7842-9D41-F06F1C5381D4}"/>
          </ac:spMkLst>
        </pc:spChg>
        <pc:spChg chg="mod">
          <ac:chgData name="Schlesinger, Sebastian" userId="d814e6c9-e9fb-4b77-84f7-ccd8aa3529bb" providerId="ADAL" clId="{F34F330A-683B-5048-940F-BC2B6C4D6943}" dt="2024-04-07T16:55:49.168" v="4532" actId="1036"/>
          <ac:spMkLst>
            <pc:docMk/>
            <pc:sldMk cId="3930774873" sldId="1266"/>
            <ac:spMk id="776" creationId="{8DF2F679-CA89-2342-9682-EB7F28F10DAF}"/>
          </ac:spMkLst>
        </pc:spChg>
        <pc:spChg chg="mod">
          <ac:chgData name="Schlesinger, Sebastian" userId="d814e6c9-e9fb-4b77-84f7-ccd8aa3529bb" providerId="ADAL" clId="{F34F330A-683B-5048-940F-BC2B6C4D6943}" dt="2024-04-07T16:55:49.168" v="4532" actId="1036"/>
          <ac:spMkLst>
            <pc:docMk/>
            <pc:sldMk cId="3930774873" sldId="1266"/>
            <ac:spMk id="777" creationId="{8B243454-074D-8346-AFE1-3BB5C3E642B9}"/>
          </ac:spMkLst>
        </pc:spChg>
        <pc:spChg chg="mod">
          <ac:chgData name="Schlesinger, Sebastian" userId="d814e6c9-e9fb-4b77-84f7-ccd8aa3529bb" providerId="ADAL" clId="{F34F330A-683B-5048-940F-BC2B6C4D6943}" dt="2024-04-07T16:55:49.168" v="4532" actId="1036"/>
          <ac:spMkLst>
            <pc:docMk/>
            <pc:sldMk cId="3930774873" sldId="1266"/>
            <ac:spMk id="779" creationId="{2D7267B4-3F73-B744-90B8-E9BCE3D682BB}"/>
          </ac:spMkLst>
        </pc:spChg>
        <pc:spChg chg="mod">
          <ac:chgData name="Schlesinger, Sebastian" userId="d814e6c9-e9fb-4b77-84f7-ccd8aa3529bb" providerId="ADAL" clId="{F34F330A-683B-5048-940F-BC2B6C4D6943}" dt="2024-04-07T16:55:49.168" v="4532" actId="1036"/>
          <ac:spMkLst>
            <pc:docMk/>
            <pc:sldMk cId="3930774873" sldId="1266"/>
            <ac:spMk id="781" creationId="{B78E8FF1-3A93-F04F-8BBF-F7DC1ED65AED}"/>
          </ac:spMkLst>
        </pc:spChg>
        <pc:spChg chg="mod">
          <ac:chgData name="Schlesinger, Sebastian" userId="d814e6c9-e9fb-4b77-84f7-ccd8aa3529bb" providerId="ADAL" clId="{F34F330A-683B-5048-940F-BC2B6C4D6943}" dt="2024-04-07T16:55:49.168" v="4532" actId="1036"/>
          <ac:spMkLst>
            <pc:docMk/>
            <pc:sldMk cId="3930774873" sldId="1266"/>
            <ac:spMk id="782" creationId="{8358E42F-2052-D34A-8961-6C954E823CA4}"/>
          </ac:spMkLst>
        </pc:spChg>
        <pc:spChg chg="mod">
          <ac:chgData name="Schlesinger, Sebastian" userId="d814e6c9-e9fb-4b77-84f7-ccd8aa3529bb" providerId="ADAL" clId="{F34F330A-683B-5048-940F-BC2B6C4D6943}" dt="2024-04-07T16:55:49.168" v="4532" actId="1036"/>
          <ac:spMkLst>
            <pc:docMk/>
            <pc:sldMk cId="3930774873" sldId="1266"/>
            <ac:spMk id="783" creationId="{E15908DC-3FEB-A24B-86BC-8C1DC62E3013}"/>
          </ac:spMkLst>
        </pc:spChg>
        <pc:spChg chg="mod">
          <ac:chgData name="Schlesinger, Sebastian" userId="d814e6c9-e9fb-4b77-84f7-ccd8aa3529bb" providerId="ADAL" clId="{F34F330A-683B-5048-940F-BC2B6C4D6943}" dt="2024-04-07T16:55:49.168" v="4532" actId="1036"/>
          <ac:spMkLst>
            <pc:docMk/>
            <pc:sldMk cId="3930774873" sldId="1266"/>
            <ac:spMk id="784" creationId="{55D3D4C7-0F27-7847-9BA6-976BE282CB1C}"/>
          </ac:spMkLst>
        </pc:spChg>
        <pc:spChg chg="mod">
          <ac:chgData name="Schlesinger, Sebastian" userId="d814e6c9-e9fb-4b77-84f7-ccd8aa3529bb" providerId="ADAL" clId="{F34F330A-683B-5048-940F-BC2B6C4D6943}" dt="2024-04-07T16:55:49.168" v="4532" actId="1036"/>
          <ac:spMkLst>
            <pc:docMk/>
            <pc:sldMk cId="3930774873" sldId="1266"/>
            <ac:spMk id="785" creationId="{F5D28E4C-64C9-9241-87AF-620E7F6916B1}"/>
          </ac:spMkLst>
        </pc:spChg>
        <pc:spChg chg="mod">
          <ac:chgData name="Schlesinger, Sebastian" userId="d814e6c9-e9fb-4b77-84f7-ccd8aa3529bb" providerId="ADAL" clId="{F34F330A-683B-5048-940F-BC2B6C4D6943}" dt="2024-04-07T16:55:49.168" v="4532" actId="1036"/>
          <ac:spMkLst>
            <pc:docMk/>
            <pc:sldMk cId="3930774873" sldId="1266"/>
            <ac:spMk id="786" creationId="{426EB745-6167-D14B-A776-4448FAAB10D9}"/>
          </ac:spMkLst>
        </pc:spChg>
        <pc:spChg chg="mod">
          <ac:chgData name="Schlesinger, Sebastian" userId="d814e6c9-e9fb-4b77-84f7-ccd8aa3529bb" providerId="ADAL" clId="{F34F330A-683B-5048-940F-BC2B6C4D6943}" dt="2024-04-07T16:55:49.168" v="4532" actId="1036"/>
          <ac:spMkLst>
            <pc:docMk/>
            <pc:sldMk cId="3930774873" sldId="1266"/>
            <ac:spMk id="787" creationId="{0292EAF2-9AF0-A84A-A39E-10D96929B9D5}"/>
          </ac:spMkLst>
        </pc:spChg>
        <pc:spChg chg="mod">
          <ac:chgData name="Schlesinger, Sebastian" userId="d814e6c9-e9fb-4b77-84f7-ccd8aa3529bb" providerId="ADAL" clId="{F34F330A-683B-5048-940F-BC2B6C4D6943}" dt="2024-04-07T16:55:49.168" v="4532" actId="1036"/>
          <ac:spMkLst>
            <pc:docMk/>
            <pc:sldMk cId="3930774873" sldId="1266"/>
            <ac:spMk id="788" creationId="{CF51263E-374B-244C-8313-AC3747A055D9}"/>
          </ac:spMkLst>
        </pc:spChg>
        <pc:spChg chg="mod">
          <ac:chgData name="Schlesinger, Sebastian" userId="d814e6c9-e9fb-4b77-84f7-ccd8aa3529bb" providerId="ADAL" clId="{F34F330A-683B-5048-940F-BC2B6C4D6943}" dt="2024-04-07T16:55:49.168" v="4532" actId="1036"/>
          <ac:spMkLst>
            <pc:docMk/>
            <pc:sldMk cId="3930774873" sldId="1266"/>
            <ac:spMk id="789" creationId="{6084D4F4-9EA7-F048-99DE-9AD5FDE1E5C5}"/>
          </ac:spMkLst>
        </pc:spChg>
        <pc:spChg chg="mod">
          <ac:chgData name="Schlesinger, Sebastian" userId="d814e6c9-e9fb-4b77-84f7-ccd8aa3529bb" providerId="ADAL" clId="{F34F330A-683B-5048-940F-BC2B6C4D6943}" dt="2024-04-07T16:55:49.168" v="4532" actId="1036"/>
          <ac:spMkLst>
            <pc:docMk/>
            <pc:sldMk cId="3930774873" sldId="1266"/>
            <ac:spMk id="790" creationId="{D953B547-8892-2A44-B775-A5EE550E8E55}"/>
          </ac:spMkLst>
        </pc:spChg>
        <pc:spChg chg="mod">
          <ac:chgData name="Schlesinger, Sebastian" userId="d814e6c9-e9fb-4b77-84f7-ccd8aa3529bb" providerId="ADAL" clId="{F34F330A-683B-5048-940F-BC2B6C4D6943}" dt="2024-04-07T16:55:49.168" v="4532" actId="1036"/>
          <ac:spMkLst>
            <pc:docMk/>
            <pc:sldMk cId="3930774873" sldId="1266"/>
            <ac:spMk id="791" creationId="{326922C6-F013-6B47-915C-187F1C8FFA48}"/>
          </ac:spMkLst>
        </pc:spChg>
        <pc:spChg chg="mod">
          <ac:chgData name="Schlesinger, Sebastian" userId="d814e6c9-e9fb-4b77-84f7-ccd8aa3529bb" providerId="ADAL" clId="{F34F330A-683B-5048-940F-BC2B6C4D6943}" dt="2024-04-07T16:55:49.168" v="4532" actId="1036"/>
          <ac:spMkLst>
            <pc:docMk/>
            <pc:sldMk cId="3930774873" sldId="1266"/>
            <ac:spMk id="792" creationId="{1C60BF9E-DC7B-F846-9F0E-B2E13E4833FE}"/>
          </ac:spMkLst>
        </pc:spChg>
        <pc:spChg chg="mod">
          <ac:chgData name="Schlesinger, Sebastian" userId="d814e6c9-e9fb-4b77-84f7-ccd8aa3529bb" providerId="ADAL" clId="{F34F330A-683B-5048-940F-BC2B6C4D6943}" dt="2024-04-07T16:55:49.168" v="4532" actId="1036"/>
          <ac:spMkLst>
            <pc:docMk/>
            <pc:sldMk cId="3930774873" sldId="1266"/>
            <ac:spMk id="793" creationId="{15DF1283-BAAE-5A42-AEA0-93EC39A2CC8C}"/>
          </ac:spMkLst>
        </pc:spChg>
        <pc:spChg chg="mod">
          <ac:chgData name="Schlesinger, Sebastian" userId="d814e6c9-e9fb-4b77-84f7-ccd8aa3529bb" providerId="ADAL" clId="{F34F330A-683B-5048-940F-BC2B6C4D6943}" dt="2024-04-07T16:55:49.168" v="4532" actId="1036"/>
          <ac:spMkLst>
            <pc:docMk/>
            <pc:sldMk cId="3930774873" sldId="1266"/>
            <ac:spMk id="794" creationId="{20016974-868C-BD4F-9665-1B53F78C8F7F}"/>
          </ac:spMkLst>
        </pc:spChg>
        <pc:spChg chg="mod">
          <ac:chgData name="Schlesinger, Sebastian" userId="d814e6c9-e9fb-4b77-84f7-ccd8aa3529bb" providerId="ADAL" clId="{F34F330A-683B-5048-940F-BC2B6C4D6943}" dt="2024-04-07T16:55:49.168" v="4532" actId="1036"/>
          <ac:spMkLst>
            <pc:docMk/>
            <pc:sldMk cId="3930774873" sldId="1266"/>
            <ac:spMk id="795" creationId="{A88B0A1E-CC2B-3B46-B6A2-53F0C41204D2}"/>
          </ac:spMkLst>
        </pc:spChg>
        <pc:spChg chg="mod">
          <ac:chgData name="Schlesinger, Sebastian" userId="d814e6c9-e9fb-4b77-84f7-ccd8aa3529bb" providerId="ADAL" clId="{F34F330A-683B-5048-940F-BC2B6C4D6943}" dt="2024-04-07T16:55:49.168" v="4532" actId="1036"/>
          <ac:spMkLst>
            <pc:docMk/>
            <pc:sldMk cId="3930774873" sldId="1266"/>
            <ac:spMk id="796" creationId="{76033BA2-2C0A-D044-87F7-4C68D7CC33AA}"/>
          </ac:spMkLst>
        </pc:spChg>
        <pc:spChg chg="mod">
          <ac:chgData name="Schlesinger, Sebastian" userId="d814e6c9-e9fb-4b77-84f7-ccd8aa3529bb" providerId="ADAL" clId="{F34F330A-683B-5048-940F-BC2B6C4D6943}" dt="2024-04-07T16:55:49.168" v="4532" actId="1036"/>
          <ac:spMkLst>
            <pc:docMk/>
            <pc:sldMk cId="3930774873" sldId="1266"/>
            <ac:spMk id="797" creationId="{51AF1619-376A-ED4A-B696-DEA3DCB639AE}"/>
          </ac:spMkLst>
        </pc:spChg>
        <pc:spChg chg="mod">
          <ac:chgData name="Schlesinger, Sebastian" userId="d814e6c9-e9fb-4b77-84f7-ccd8aa3529bb" providerId="ADAL" clId="{F34F330A-683B-5048-940F-BC2B6C4D6943}" dt="2024-04-07T16:55:49.168" v="4532" actId="1036"/>
          <ac:spMkLst>
            <pc:docMk/>
            <pc:sldMk cId="3930774873" sldId="1266"/>
            <ac:spMk id="798" creationId="{EBB08B72-91CC-634D-9721-24C2FA8C67C3}"/>
          </ac:spMkLst>
        </pc:spChg>
        <pc:spChg chg="mod">
          <ac:chgData name="Schlesinger, Sebastian" userId="d814e6c9-e9fb-4b77-84f7-ccd8aa3529bb" providerId="ADAL" clId="{F34F330A-683B-5048-940F-BC2B6C4D6943}" dt="2024-04-07T16:55:49.168" v="4532" actId="1036"/>
          <ac:spMkLst>
            <pc:docMk/>
            <pc:sldMk cId="3930774873" sldId="1266"/>
            <ac:spMk id="799" creationId="{6232554D-4EC4-3A4E-BADD-0E979EDE086F}"/>
          </ac:spMkLst>
        </pc:spChg>
        <pc:spChg chg="mod">
          <ac:chgData name="Schlesinger, Sebastian" userId="d814e6c9-e9fb-4b77-84f7-ccd8aa3529bb" providerId="ADAL" clId="{F34F330A-683B-5048-940F-BC2B6C4D6943}" dt="2024-04-07T16:55:49.168" v="4532" actId="1036"/>
          <ac:spMkLst>
            <pc:docMk/>
            <pc:sldMk cId="3930774873" sldId="1266"/>
            <ac:spMk id="801" creationId="{F61F578C-8BF0-8341-943D-39CDE967F267}"/>
          </ac:spMkLst>
        </pc:spChg>
        <pc:spChg chg="mod">
          <ac:chgData name="Schlesinger, Sebastian" userId="d814e6c9-e9fb-4b77-84f7-ccd8aa3529bb" providerId="ADAL" clId="{F34F330A-683B-5048-940F-BC2B6C4D6943}" dt="2024-04-07T16:55:49.168" v="4532" actId="1036"/>
          <ac:spMkLst>
            <pc:docMk/>
            <pc:sldMk cId="3930774873" sldId="1266"/>
            <ac:spMk id="802" creationId="{E8B4EC9C-05C8-C142-955E-B40BA2278869}"/>
          </ac:spMkLst>
        </pc:spChg>
        <pc:spChg chg="mod">
          <ac:chgData name="Schlesinger, Sebastian" userId="d814e6c9-e9fb-4b77-84f7-ccd8aa3529bb" providerId="ADAL" clId="{F34F330A-683B-5048-940F-BC2B6C4D6943}" dt="2024-04-07T16:55:49.168" v="4532" actId="1036"/>
          <ac:spMkLst>
            <pc:docMk/>
            <pc:sldMk cId="3930774873" sldId="1266"/>
            <ac:spMk id="803" creationId="{AEB443BC-BE15-5740-B309-D2DC97FAE981}"/>
          </ac:spMkLst>
        </pc:spChg>
        <pc:spChg chg="mod">
          <ac:chgData name="Schlesinger, Sebastian" userId="d814e6c9-e9fb-4b77-84f7-ccd8aa3529bb" providerId="ADAL" clId="{F34F330A-683B-5048-940F-BC2B6C4D6943}" dt="2024-04-07T16:55:49.168" v="4532" actId="1036"/>
          <ac:spMkLst>
            <pc:docMk/>
            <pc:sldMk cId="3930774873" sldId="1266"/>
            <ac:spMk id="804" creationId="{BEF7727E-C16B-5F45-BAA7-AE952E893614}"/>
          </ac:spMkLst>
        </pc:spChg>
        <pc:spChg chg="mod">
          <ac:chgData name="Schlesinger, Sebastian" userId="d814e6c9-e9fb-4b77-84f7-ccd8aa3529bb" providerId="ADAL" clId="{F34F330A-683B-5048-940F-BC2B6C4D6943}" dt="2024-04-07T16:55:49.168" v="4532" actId="1036"/>
          <ac:spMkLst>
            <pc:docMk/>
            <pc:sldMk cId="3930774873" sldId="1266"/>
            <ac:spMk id="805" creationId="{FB8C79D1-4376-1A40-B6C0-F73357935CF8}"/>
          </ac:spMkLst>
        </pc:spChg>
        <pc:spChg chg="mod">
          <ac:chgData name="Schlesinger, Sebastian" userId="d814e6c9-e9fb-4b77-84f7-ccd8aa3529bb" providerId="ADAL" clId="{F34F330A-683B-5048-940F-BC2B6C4D6943}" dt="2024-04-07T16:55:49.168" v="4532" actId="1036"/>
          <ac:spMkLst>
            <pc:docMk/>
            <pc:sldMk cId="3930774873" sldId="1266"/>
            <ac:spMk id="806" creationId="{7D800199-8CF4-F44C-B339-C1A2622895BF}"/>
          </ac:spMkLst>
        </pc:spChg>
        <pc:spChg chg="mod">
          <ac:chgData name="Schlesinger, Sebastian" userId="d814e6c9-e9fb-4b77-84f7-ccd8aa3529bb" providerId="ADAL" clId="{F34F330A-683B-5048-940F-BC2B6C4D6943}" dt="2024-04-07T16:55:49.168" v="4532" actId="1036"/>
          <ac:spMkLst>
            <pc:docMk/>
            <pc:sldMk cId="3930774873" sldId="1266"/>
            <ac:spMk id="807" creationId="{8E976F92-FA7A-AB47-9B21-9CC5C19111FE}"/>
          </ac:spMkLst>
        </pc:spChg>
        <pc:spChg chg="mod">
          <ac:chgData name="Schlesinger, Sebastian" userId="d814e6c9-e9fb-4b77-84f7-ccd8aa3529bb" providerId="ADAL" clId="{F34F330A-683B-5048-940F-BC2B6C4D6943}" dt="2024-04-07T16:55:49.168" v="4532" actId="1036"/>
          <ac:spMkLst>
            <pc:docMk/>
            <pc:sldMk cId="3930774873" sldId="1266"/>
            <ac:spMk id="808" creationId="{6AD327EE-B6BC-D741-A7C2-B834A5D5938E}"/>
          </ac:spMkLst>
        </pc:spChg>
        <pc:spChg chg="mod">
          <ac:chgData name="Schlesinger, Sebastian" userId="d814e6c9-e9fb-4b77-84f7-ccd8aa3529bb" providerId="ADAL" clId="{F34F330A-683B-5048-940F-BC2B6C4D6943}" dt="2024-04-07T16:55:49.168" v="4532" actId="1036"/>
          <ac:spMkLst>
            <pc:docMk/>
            <pc:sldMk cId="3930774873" sldId="1266"/>
            <ac:spMk id="809" creationId="{96F9A0CD-789B-D04C-9566-4A2973C5EFB5}"/>
          </ac:spMkLst>
        </pc:spChg>
        <pc:spChg chg="mod">
          <ac:chgData name="Schlesinger, Sebastian" userId="d814e6c9-e9fb-4b77-84f7-ccd8aa3529bb" providerId="ADAL" clId="{F34F330A-683B-5048-940F-BC2B6C4D6943}" dt="2024-04-07T16:55:49.168" v="4532" actId="1036"/>
          <ac:spMkLst>
            <pc:docMk/>
            <pc:sldMk cId="3930774873" sldId="1266"/>
            <ac:spMk id="810" creationId="{9C3274D0-8E72-FF4D-AA28-A8EAE39D6B4C}"/>
          </ac:spMkLst>
        </pc:spChg>
        <pc:spChg chg="mod">
          <ac:chgData name="Schlesinger, Sebastian" userId="d814e6c9-e9fb-4b77-84f7-ccd8aa3529bb" providerId="ADAL" clId="{F34F330A-683B-5048-940F-BC2B6C4D6943}" dt="2024-04-07T16:55:49.168" v="4532" actId="1036"/>
          <ac:spMkLst>
            <pc:docMk/>
            <pc:sldMk cId="3930774873" sldId="1266"/>
            <ac:spMk id="811" creationId="{2A85A536-6D67-544C-8670-9B17244FB9D4}"/>
          </ac:spMkLst>
        </pc:spChg>
        <pc:spChg chg="mod">
          <ac:chgData name="Schlesinger, Sebastian" userId="d814e6c9-e9fb-4b77-84f7-ccd8aa3529bb" providerId="ADAL" clId="{F34F330A-683B-5048-940F-BC2B6C4D6943}" dt="2024-04-07T16:55:49.168" v="4532" actId="1036"/>
          <ac:spMkLst>
            <pc:docMk/>
            <pc:sldMk cId="3930774873" sldId="1266"/>
            <ac:spMk id="815" creationId="{CAD9F45E-35B7-F24A-8A08-33EC261EBDA7}"/>
          </ac:spMkLst>
        </pc:spChg>
        <pc:spChg chg="mod">
          <ac:chgData name="Schlesinger, Sebastian" userId="d814e6c9-e9fb-4b77-84f7-ccd8aa3529bb" providerId="ADAL" clId="{F34F330A-683B-5048-940F-BC2B6C4D6943}" dt="2024-04-07T16:55:49.168" v="4532" actId="1036"/>
          <ac:spMkLst>
            <pc:docMk/>
            <pc:sldMk cId="3930774873" sldId="1266"/>
            <ac:spMk id="816" creationId="{6A723820-5A3C-934C-8004-55656E64C427}"/>
          </ac:spMkLst>
        </pc:spChg>
        <pc:spChg chg="mod">
          <ac:chgData name="Schlesinger, Sebastian" userId="d814e6c9-e9fb-4b77-84f7-ccd8aa3529bb" providerId="ADAL" clId="{F34F330A-683B-5048-940F-BC2B6C4D6943}" dt="2024-04-07T16:55:49.168" v="4532" actId="1036"/>
          <ac:spMkLst>
            <pc:docMk/>
            <pc:sldMk cId="3930774873" sldId="1266"/>
            <ac:spMk id="817" creationId="{6334C52D-28B6-7248-A490-DD6B1607A287}"/>
          </ac:spMkLst>
        </pc:spChg>
        <pc:spChg chg="mod">
          <ac:chgData name="Schlesinger, Sebastian" userId="d814e6c9-e9fb-4b77-84f7-ccd8aa3529bb" providerId="ADAL" clId="{F34F330A-683B-5048-940F-BC2B6C4D6943}" dt="2024-04-07T16:55:49.168" v="4532" actId="1036"/>
          <ac:spMkLst>
            <pc:docMk/>
            <pc:sldMk cId="3930774873" sldId="1266"/>
            <ac:spMk id="818" creationId="{43965A11-3A3A-9842-98E9-480DC62F637E}"/>
          </ac:spMkLst>
        </pc:spChg>
        <pc:spChg chg="mod">
          <ac:chgData name="Schlesinger, Sebastian" userId="d814e6c9-e9fb-4b77-84f7-ccd8aa3529bb" providerId="ADAL" clId="{F34F330A-683B-5048-940F-BC2B6C4D6943}" dt="2024-04-07T16:55:49.168" v="4532" actId="1036"/>
          <ac:spMkLst>
            <pc:docMk/>
            <pc:sldMk cId="3930774873" sldId="1266"/>
            <ac:spMk id="819" creationId="{CF02A561-A967-8146-9791-21417B4ADA2E}"/>
          </ac:spMkLst>
        </pc:spChg>
        <pc:spChg chg="mod">
          <ac:chgData name="Schlesinger, Sebastian" userId="d814e6c9-e9fb-4b77-84f7-ccd8aa3529bb" providerId="ADAL" clId="{F34F330A-683B-5048-940F-BC2B6C4D6943}" dt="2024-04-07T16:55:49.168" v="4532" actId="1036"/>
          <ac:spMkLst>
            <pc:docMk/>
            <pc:sldMk cId="3930774873" sldId="1266"/>
            <ac:spMk id="822" creationId="{C53E0714-5945-D949-987E-678D2F53E408}"/>
          </ac:spMkLst>
        </pc:spChg>
        <pc:spChg chg="mod">
          <ac:chgData name="Schlesinger, Sebastian" userId="d814e6c9-e9fb-4b77-84f7-ccd8aa3529bb" providerId="ADAL" clId="{F34F330A-683B-5048-940F-BC2B6C4D6943}" dt="2024-04-07T16:55:49.168" v="4532" actId="1036"/>
          <ac:spMkLst>
            <pc:docMk/>
            <pc:sldMk cId="3930774873" sldId="1266"/>
            <ac:spMk id="823" creationId="{74E3AA68-A459-0A4D-A8C4-09CDD067BCE9}"/>
          </ac:spMkLst>
        </pc:spChg>
        <pc:spChg chg="mod">
          <ac:chgData name="Schlesinger, Sebastian" userId="d814e6c9-e9fb-4b77-84f7-ccd8aa3529bb" providerId="ADAL" clId="{F34F330A-683B-5048-940F-BC2B6C4D6943}" dt="2024-04-07T16:55:49.168" v="4532" actId="1036"/>
          <ac:spMkLst>
            <pc:docMk/>
            <pc:sldMk cId="3930774873" sldId="1266"/>
            <ac:spMk id="824" creationId="{8CCC7B6F-8CBE-7B40-BA63-57B01F1C6DC4}"/>
          </ac:spMkLst>
        </pc:spChg>
        <pc:spChg chg="mod">
          <ac:chgData name="Schlesinger, Sebastian" userId="d814e6c9-e9fb-4b77-84f7-ccd8aa3529bb" providerId="ADAL" clId="{F34F330A-683B-5048-940F-BC2B6C4D6943}" dt="2024-04-07T16:55:49.168" v="4532" actId="1036"/>
          <ac:spMkLst>
            <pc:docMk/>
            <pc:sldMk cId="3930774873" sldId="1266"/>
            <ac:spMk id="825" creationId="{F4D73D91-C3AE-5048-A766-146F05C8DB4A}"/>
          </ac:spMkLst>
        </pc:spChg>
        <pc:spChg chg="mod">
          <ac:chgData name="Schlesinger, Sebastian" userId="d814e6c9-e9fb-4b77-84f7-ccd8aa3529bb" providerId="ADAL" clId="{F34F330A-683B-5048-940F-BC2B6C4D6943}" dt="2024-04-07T16:55:49.168" v="4532" actId="1036"/>
          <ac:spMkLst>
            <pc:docMk/>
            <pc:sldMk cId="3930774873" sldId="1266"/>
            <ac:spMk id="826" creationId="{06CF0FC6-D090-2D4F-8B68-D98E606A3C93}"/>
          </ac:spMkLst>
        </pc:spChg>
        <pc:spChg chg="mod">
          <ac:chgData name="Schlesinger, Sebastian" userId="d814e6c9-e9fb-4b77-84f7-ccd8aa3529bb" providerId="ADAL" clId="{F34F330A-683B-5048-940F-BC2B6C4D6943}" dt="2024-04-07T16:55:49.168" v="4532" actId="1036"/>
          <ac:spMkLst>
            <pc:docMk/>
            <pc:sldMk cId="3930774873" sldId="1266"/>
            <ac:spMk id="827" creationId="{B109233B-D33D-6A48-8899-85AA2DD4C27C}"/>
          </ac:spMkLst>
        </pc:spChg>
        <pc:spChg chg="mod">
          <ac:chgData name="Schlesinger, Sebastian" userId="d814e6c9-e9fb-4b77-84f7-ccd8aa3529bb" providerId="ADAL" clId="{F34F330A-683B-5048-940F-BC2B6C4D6943}" dt="2024-04-07T16:55:49.168" v="4532" actId="1036"/>
          <ac:spMkLst>
            <pc:docMk/>
            <pc:sldMk cId="3930774873" sldId="1266"/>
            <ac:spMk id="828" creationId="{66D59E5F-377E-C549-9CE6-0433DF2E093F}"/>
          </ac:spMkLst>
        </pc:spChg>
        <pc:spChg chg="mod">
          <ac:chgData name="Schlesinger, Sebastian" userId="d814e6c9-e9fb-4b77-84f7-ccd8aa3529bb" providerId="ADAL" clId="{F34F330A-683B-5048-940F-BC2B6C4D6943}" dt="2024-04-07T16:55:49.168" v="4532" actId="1036"/>
          <ac:spMkLst>
            <pc:docMk/>
            <pc:sldMk cId="3930774873" sldId="1266"/>
            <ac:spMk id="829" creationId="{D1732789-3643-5E46-94EF-A715FF8A5BF1}"/>
          </ac:spMkLst>
        </pc:spChg>
        <pc:spChg chg="mod">
          <ac:chgData name="Schlesinger, Sebastian" userId="d814e6c9-e9fb-4b77-84f7-ccd8aa3529bb" providerId="ADAL" clId="{F34F330A-683B-5048-940F-BC2B6C4D6943}" dt="2024-04-07T16:55:49.168" v="4532" actId="1036"/>
          <ac:spMkLst>
            <pc:docMk/>
            <pc:sldMk cId="3930774873" sldId="1266"/>
            <ac:spMk id="830" creationId="{D256CEEF-EDB6-0E44-963C-AB56839D6F39}"/>
          </ac:spMkLst>
        </pc:spChg>
        <pc:spChg chg="mod">
          <ac:chgData name="Schlesinger, Sebastian" userId="d814e6c9-e9fb-4b77-84f7-ccd8aa3529bb" providerId="ADAL" clId="{F34F330A-683B-5048-940F-BC2B6C4D6943}" dt="2024-04-07T16:55:49.168" v="4532" actId="1036"/>
          <ac:spMkLst>
            <pc:docMk/>
            <pc:sldMk cId="3930774873" sldId="1266"/>
            <ac:spMk id="831" creationId="{90649956-CFA3-AB44-82F9-1A40A13146F5}"/>
          </ac:spMkLst>
        </pc:spChg>
        <pc:spChg chg="mod">
          <ac:chgData name="Schlesinger, Sebastian" userId="d814e6c9-e9fb-4b77-84f7-ccd8aa3529bb" providerId="ADAL" clId="{F34F330A-683B-5048-940F-BC2B6C4D6943}" dt="2024-04-07T16:55:49.168" v="4532" actId="1036"/>
          <ac:spMkLst>
            <pc:docMk/>
            <pc:sldMk cId="3930774873" sldId="1266"/>
            <ac:spMk id="832" creationId="{8BD70DAB-651C-5047-B975-B174CE645CC8}"/>
          </ac:spMkLst>
        </pc:spChg>
        <pc:spChg chg="mod">
          <ac:chgData name="Schlesinger, Sebastian" userId="d814e6c9-e9fb-4b77-84f7-ccd8aa3529bb" providerId="ADAL" clId="{F34F330A-683B-5048-940F-BC2B6C4D6943}" dt="2024-04-07T16:55:49.168" v="4532" actId="1036"/>
          <ac:spMkLst>
            <pc:docMk/>
            <pc:sldMk cId="3930774873" sldId="1266"/>
            <ac:spMk id="834" creationId="{FD8A8249-C601-C946-91D0-25E0C9B3DE0F}"/>
          </ac:spMkLst>
        </pc:spChg>
        <pc:spChg chg="mod">
          <ac:chgData name="Schlesinger, Sebastian" userId="d814e6c9-e9fb-4b77-84f7-ccd8aa3529bb" providerId="ADAL" clId="{F34F330A-683B-5048-940F-BC2B6C4D6943}" dt="2024-04-07T16:55:49.168" v="4532" actId="1036"/>
          <ac:spMkLst>
            <pc:docMk/>
            <pc:sldMk cId="3930774873" sldId="1266"/>
            <ac:spMk id="835" creationId="{9BE238B3-D908-7344-ACF3-4F7D0E8BE53B}"/>
          </ac:spMkLst>
        </pc:spChg>
        <pc:spChg chg="mod">
          <ac:chgData name="Schlesinger, Sebastian" userId="d814e6c9-e9fb-4b77-84f7-ccd8aa3529bb" providerId="ADAL" clId="{F34F330A-683B-5048-940F-BC2B6C4D6943}" dt="2024-04-07T16:55:49.168" v="4532" actId="1036"/>
          <ac:spMkLst>
            <pc:docMk/>
            <pc:sldMk cId="3930774873" sldId="1266"/>
            <ac:spMk id="836" creationId="{D85BA8BC-478D-F344-8115-DC7B5B39F62F}"/>
          </ac:spMkLst>
        </pc:spChg>
        <pc:spChg chg="mod">
          <ac:chgData name="Schlesinger, Sebastian" userId="d814e6c9-e9fb-4b77-84f7-ccd8aa3529bb" providerId="ADAL" clId="{F34F330A-683B-5048-940F-BC2B6C4D6943}" dt="2024-04-07T16:55:49.168" v="4532" actId="1036"/>
          <ac:spMkLst>
            <pc:docMk/>
            <pc:sldMk cId="3930774873" sldId="1266"/>
            <ac:spMk id="837" creationId="{7E72D931-C69A-D547-A589-54D8118116D5}"/>
          </ac:spMkLst>
        </pc:spChg>
        <pc:spChg chg="mod">
          <ac:chgData name="Schlesinger, Sebastian" userId="d814e6c9-e9fb-4b77-84f7-ccd8aa3529bb" providerId="ADAL" clId="{F34F330A-683B-5048-940F-BC2B6C4D6943}" dt="2024-04-07T16:55:49.168" v="4532" actId="1036"/>
          <ac:spMkLst>
            <pc:docMk/>
            <pc:sldMk cId="3930774873" sldId="1266"/>
            <ac:spMk id="838" creationId="{96929BF6-5BEC-064E-823F-64C7B6097E07}"/>
          </ac:spMkLst>
        </pc:spChg>
        <pc:spChg chg="mod">
          <ac:chgData name="Schlesinger, Sebastian" userId="d814e6c9-e9fb-4b77-84f7-ccd8aa3529bb" providerId="ADAL" clId="{F34F330A-683B-5048-940F-BC2B6C4D6943}" dt="2024-04-07T16:55:49.168" v="4532" actId="1036"/>
          <ac:spMkLst>
            <pc:docMk/>
            <pc:sldMk cId="3930774873" sldId="1266"/>
            <ac:spMk id="840" creationId="{A7398EAD-94A6-2C46-88ED-F3EAEE4C7E4B}"/>
          </ac:spMkLst>
        </pc:spChg>
        <pc:spChg chg="mod">
          <ac:chgData name="Schlesinger, Sebastian" userId="d814e6c9-e9fb-4b77-84f7-ccd8aa3529bb" providerId="ADAL" clId="{F34F330A-683B-5048-940F-BC2B6C4D6943}" dt="2024-04-07T16:55:49.168" v="4532" actId="1036"/>
          <ac:spMkLst>
            <pc:docMk/>
            <pc:sldMk cId="3930774873" sldId="1266"/>
            <ac:spMk id="841" creationId="{4C167B55-EB55-FD4C-A289-D74D3CBC3BED}"/>
          </ac:spMkLst>
        </pc:spChg>
        <pc:spChg chg="mod">
          <ac:chgData name="Schlesinger, Sebastian" userId="d814e6c9-e9fb-4b77-84f7-ccd8aa3529bb" providerId="ADAL" clId="{F34F330A-683B-5048-940F-BC2B6C4D6943}" dt="2024-04-07T16:55:49.168" v="4532" actId="1036"/>
          <ac:spMkLst>
            <pc:docMk/>
            <pc:sldMk cId="3930774873" sldId="1266"/>
            <ac:spMk id="842" creationId="{B28E28A9-E5F1-E142-B8BF-E0874F48D6F2}"/>
          </ac:spMkLst>
        </pc:spChg>
        <pc:spChg chg="mod">
          <ac:chgData name="Schlesinger, Sebastian" userId="d814e6c9-e9fb-4b77-84f7-ccd8aa3529bb" providerId="ADAL" clId="{F34F330A-683B-5048-940F-BC2B6C4D6943}" dt="2024-04-07T16:55:49.168" v="4532" actId="1036"/>
          <ac:spMkLst>
            <pc:docMk/>
            <pc:sldMk cId="3930774873" sldId="1266"/>
            <ac:spMk id="843" creationId="{6E37BF3E-D4DC-974D-992C-BCA1B9A0E488}"/>
          </ac:spMkLst>
        </pc:spChg>
        <pc:grpChg chg="mod">
          <ac:chgData name="Schlesinger, Sebastian" userId="d814e6c9-e9fb-4b77-84f7-ccd8aa3529bb" providerId="ADAL" clId="{F34F330A-683B-5048-940F-BC2B6C4D6943}" dt="2024-04-07T16:55:49.168" v="4532" actId="1036"/>
          <ac:grpSpMkLst>
            <pc:docMk/>
            <pc:sldMk cId="3930774873" sldId="1266"/>
            <ac:grpSpMk id="153" creationId="{F5EB6B7E-CF56-1D40-9A5F-78A0D7F7527F}"/>
          </ac:grpSpMkLst>
        </pc:grpChg>
        <pc:grpChg chg="mod">
          <ac:chgData name="Schlesinger, Sebastian" userId="d814e6c9-e9fb-4b77-84f7-ccd8aa3529bb" providerId="ADAL" clId="{F34F330A-683B-5048-940F-BC2B6C4D6943}" dt="2024-04-07T16:55:49.168" v="4532" actId="1036"/>
          <ac:grpSpMkLst>
            <pc:docMk/>
            <pc:sldMk cId="3930774873" sldId="1266"/>
            <ac:grpSpMk id="156" creationId="{926875FC-494C-BB45-B7F8-8827688CC13F}"/>
          </ac:grpSpMkLst>
        </pc:grpChg>
        <pc:grpChg chg="mod">
          <ac:chgData name="Schlesinger, Sebastian" userId="d814e6c9-e9fb-4b77-84f7-ccd8aa3529bb" providerId="ADAL" clId="{F34F330A-683B-5048-940F-BC2B6C4D6943}" dt="2024-04-07T16:55:49.168" v="4532" actId="1036"/>
          <ac:grpSpMkLst>
            <pc:docMk/>
            <pc:sldMk cId="3930774873" sldId="1266"/>
            <ac:grpSpMk id="210" creationId="{83E8644E-9ABF-8D40-91C1-3E38F4EEBD93}"/>
          </ac:grpSpMkLst>
        </pc:grpChg>
        <pc:grpChg chg="mod">
          <ac:chgData name="Schlesinger, Sebastian" userId="d814e6c9-e9fb-4b77-84f7-ccd8aa3529bb" providerId="ADAL" clId="{F34F330A-683B-5048-940F-BC2B6C4D6943}" dt="2024-04-07T16:55:49.168" v="4532" actId="1036"/>
          <ac:grpSpMkLst>
            <pc:docMk/>
            <pc:sldMk cId="3930774873" sldId="1266"/>
            <ac:grpSpMk id="213" creationId="{7BEB6CE9-D98E-F84D-A398-B92F19578A78}"/>
          </ac:grpSpMkLst>
        </pc:grpChg>
        <pc:grpChg chg="mod">
          <ac:chgData name="Schlesinger, Sebastian" userId="d814e6c9-e9fb-4b77-84f7-ccd8aa3529bb" providerId="ADAL" clId="{F34F330A-683B-5048-940F-BC2B6C4D6943}" dt="2024-04-07T16:55:49.168" v="4532" actId="1036"/>
          <ac:grpSpMkLst>
            <pc:docMk/>
            <pc:sldMk cId="3930774873" sldId="1266"/>
            <ac:grpSpMk id="312" creationId="{E84BEC05-5A7F-224F-95D4-9DAB0F871EA1}"/>
          </ac:grpSpMkLst>
        </pc:grpChg>
        <pc:grpChg chg="mod">
          <ac:chgData name="Schlesinger, Sebastian" userId="d814e6c9-e9fb-4b77-84f7-ccd8aa3529bb" providerId="ADAL" clId="{F34F330A-683B-5048-940F-BC2B6C4D6943}" dt="2024-04-07T16:55:49.168" v="4532" actId="1036"/>
          <ac:grpSpMkLst>
            <pc:docMk/>
            <pc:sldMk cId="3930774873" sldId="1266"/>
            <ac:grpSpMk id="315" creationId="{11561174-0DD6-384F-ADA8-7238039F9176}"/>
          </ac:grpSpMkLst>
        </pc:grpChg>
        <pc:grpChg chg="mod">
          <ac:chgData name="Schlesinger, Sebastian" userId="d814e6c9-e9fb-4b77-84f7-ccd8aa3529bb" providerId="ADAL" clId="{F34F330A-683B-5048-940F-BC2B6C4D6943}" dt="2024-04-07T16:55:49.168" v="4532" actId="1036"/>
          <ac:grpSpMkLst>
            <pc:docMk/>
            <pc:sldMk cId="3930774873" sldId="1266"/>
            <ac:grpSpMk id="318" creationId="{99A70FAB-0459-7A43-BC2D-6A7CFE6F8620}"/>
          </ac:grpSpMkLst>
        </pc:grpChg>
        <pc:grpChg chg="mod">
          <ac:chgData name="Schlesinger, Sebastian" userId="d814e6c9-e9fb-4b77-84f7-ccd8aa3529bb" providerId="ADAL" clId="{F34F330A-683B-5048-940F-BC2B6C4D6943}" dt="2024-04-07T16:55:49.168" v="4532" actId="1036"/>
          <ac:grpSpMkLst>
            <pc:docMk/>
            <pc:sldMk cId="3930774873" sldId="1266"/>
            <ac:grpSpMk id="321" creationId="{734858D1-1FE7-0841-97C3-49C70001FDDA}"/>
          </ac:grpSpMkLst>
        </pc:grpChg>
        <pc:grpChg chg="mod">
          <ac:chgData name="Schlesinger, Sebastian" userId="d814e6c9-e9fb-4b77-84f7-ccd8aa3529bb" providerId="ADAL" clId="{F34F330A-683B-5048-940F-BC2B6C4D6943}" dt="2024-04-07T16:55:49.168" v="4532" actId="1036"/>
          <ac:grpSpMkLst>
            <pc:docMk/>
            <pc:sldMk cId="3930774873" sldId="1266"/>
            <ac:grpSpMk id="324" creationId="{673344D6-1FC8-1A47-97EC-9418BA45005A}"/>
          </ac:grpSpMkLst>
        </pc:grpChg>
        <pc:grpChg chg="mod">
          <ac:chgData name="Schlesinger, Sebastian" userId="d814e6c9-e9fb-4b77-84f7-ccd8aa3529bb" providerId="ADAL" clId="{F34F330A-683B-5048-940F-BC2B6C4D6943}" dt="2024-04-07T16:55:49.168" v="4532" actId="1036"/>
          <ac:grpSpMkLst>
            <pc:docMk/>
            <pc:sldMk cId="3930774873" sldId="1266"/>
            <ac:grpSpMk id="345" creationId="{78FE3AED-24A8-6C4B-823D-34D843152649}"/>
          </ac:grpSpMkLst>
        </pc:grpChg>
        <pc:grpChg chg="mod">
          <ac:chgData name="Schlesinger, Sebastian" userId="d814e6c9-e9fb-4b77-84f7-ccd8aa3529bb" providerId="ADAL" clId="{F34F330A-683B-5048-940F-BC2B6C4D6943}" dt="2024-04-07T16:55:49.168" v="4532" actId="1036"/>
          <ac:grpSpMkLst>
            <pc:docMk/>
            <pc:sldMk cId="3930774873" sldId="1266"/>
            <ac:grpSpMk id="351" creationId="{1F11C69D-094E-F747-B5C0-2DA1FE0201C2}"/>
          </ac:grpSpMkLst>
        </pc:grpChg>
        <pc:grpChg chg="mod">
          <ac:chgData name="Schlesinger, Sebastian" userId="d814e6c9-e9fb-4b77-84f7-ccd8aa3529bb" providerId="ADAL" clId="{F34F330A-683B-5048-940F-BC2B6C4D6943}" dt="2024-04-07T16:55:49.168" v="4532" actId="1036"/>
          <ac:grpSpMkLst>
            <pc:docMk/>
            <pc:sldMk cId="3930774873" sldId="1266"/>
            <ac:grpSpMk id="353" creationId="{BABA5FE5-37CC-EC4C-BDFC-7DCFD023A3E7}"/>
          </ac:grpSpMkLst>
        </pc:grpChg>
        <pc:grpChg chg="mod">
          <ac:chgData name="Schlesinger, Sebastian" userId="d814e6c9-e9fb-4b77-84f7-ccd8aa3529bb" providerId="ADAL" clId="{F34F330A-683B-5048-940F-BC2B6C4D6943}" dt="2024-04-07T16:55:49.168" v="4532" actId="1036"/>
          <ac:grpSpMkLst>
            <pc:docMk/>
            <pc:sldMk cId="3930774873" sldId="1266"/>
            <ac:grpSpMk id="356" creationId="{7594B754-6C4A-7748-BFD2-4996DB6EF7D4}"/>
          </ac:grpSpMkLst>
        </pc:grpChg>
        <pc:grpChg chg="mod">
          <ac:chgData name="Schlesinger, Sebastian" userId="d814e6c9-e9fb-4b77-84f7-ccd8aa3529bb" providerId="ADAL" clId="{F34F330A-683B-5048-940F-BC2B6C4D6943}" dt="2024-04-07T16:55:49.168" v="4532" actId="1036"/>
          <ac:grpSpMkLst>
            <pc:docMk/>
            <pc:sldMk cId="3930774873" sldId="1266"/>
            <ac:grpSpMk id="358" creationId="{C9B91C48-BF55-C149-9929-BFB6413B7922}"/>
          </ac:grpSpMkLst>
        </pc:grpChg>
        <pc:grpChg chg="mod">
          <ac:chgData name="Schlesinger, Sebastian" userId="d814e6c9-e9fb-4b77-84f7-ccd8aa3529bb" providerId="ADAL" clId="{F34F330A-683B-5048-940F-BC2B6C4D6943}" dt="2024-04-07T16:55:49.168" v="4532" actId="1036"/>
          <ac:grpSpMkLst>
            <pc:docMk/>
            <pc:sldMk cId="3930774873" sldId="1266"/>
            <ac:grpSpMk id="404" creationId="{51C6E466-A1A9-2A4E-92E4-8816C1F17376}"/>
          </ac:grpSpMkLst>
        </pc:grpChg>
        <pc:grpChg chg="mod">
          <ac:chgData name="Schlesinger, Sebastian" userId="d814e6c9-e9fb-4b77-84f7-ccd8aa3529bb" providerId="ADAL" clId="{F34F330A-683B-5048-940F-BC2B6C4D6943}" dt="2024-04-07T16:55:49.168" v="4532" actId="1036"/>
          <ac:grpSpMkLst>
            <pc:docMk/>
            <pc:sldMk cId="3930774873" sldId="1266"/>
            <ac:grpSpMk id="405" creationId="{AD9780B1-15CB-5543-B6E4-4E067E0AE818}"/>
          </ac:grpSpMkLst>
        </pc:grpChg>
        <pc:grpChg chg="mod">
          <ac:chgData name="Schlesinger, Sebastian" userId="d814e6c9-e9fb-4b77-84f7-ccd8aa3529bb" providerId="ADAL" clId="{F34F330A-683B-5048-940F-BC2B6C4D6943}" dt="2024-04-07T16:55:49.168" v="4532" actId="1036"/>
          <ac:grpSpMkLst>
            <pc:docMk/>
            <pc:sldMk cId="3930774873" sldId="1266"/>
            <ac:grpSpMk id="406" creationId="{4F8080DC-ECC7-B749-BDD0-FDD71938B426}"/>
          </ac:grpSpMkLst>
        </pc:grpChg>
        <pc:grpChg chg="mod">
          <ac:chgData name="Schlesinger, Sebastian" userId="d814e6c9-e9fb-4b77-84f7-ccd8aa3529bb" providerId="ADAL" clId="{F34F330A-683B-5048-940F-BC2B6C4D6943}" dt="2024-04-07T16:55:49.168" v="4532" actId="1036"/>
          <ac:grpSpMkLst>
            <pc:docMk/>
            <pc:sldMk cId="3930774873" sldId="1266"/>
            <ac:grpSpMk id="407" creationId="{15F4C111-5623-584F-913F-25611109636E}"/>
          </ac:grpSpMkLst>
        </pc:grpChg>
        <pc:grpChg chg="mod">
          <ac:chgData name="Schlesinger, Sebastian" userId="d814e6c9-e9fb-4b77-84f7-ccd8aa3529bb" providerId="ADAL" clId="{F34F330A-683B-5048-940F-BC2B6C4D6943}" dt="2024-04-07T16:55:49.168" v="4532" actId="1036"/>
          <ac:grpSpMkLst>
            <pc:docMk/>
            <pc:sldMk cId="3930774873" sldId="1266"/>
            <ac:grpSpMk id="408" creationId="{60AC4F1B-9923-B042-A804-547AE196E95C}"/>
          </ac:grpSpMkLst>
        </pc:grpChg>
        <pc:grpChg chg="mod">
          <ac:chgData name="Schlesinger, Sebastian" userId="d814e6c9-e9fb-4b77-84f7-ccd8aa3529bb" providerId="ADAL" clId="{F34F330A-683B-5048-940F-BC2B6C4D6943}" dt="2024-04-07T16:55:49.168" v="4532" actId="1036"/>
          <ac:grpSpMkLst>
            <pc:docMk/>
            <pc:sldMk cId="3930774873" sldId="1266"/>
            <ac:grpSpMk id="412" creationId="{E087F74B-C76E-324D-BC2A-9DF19D12BFDB}"/>
          </ac:grpSpMkLst>
        </pc:grpChg>
        <pc:grpChg chg="mod">
          <ac:chgData name="Schlesinger, Sebastian" userId="d814e6c9-e9fb-4b77-84f7-ccd8aa3529bb" providerId="ADAL" clId="{F34F330A-683B-5048-940F-BC2B6C4D6943}" dt="2024-04-07T16:55:49.168" v="4532" actId="1036"/>
          <ac:grpSpMkLst>
            <pc:docMk/>
            <pc:sldMk cId="3930774873" sldId="1266"/>
            <ac:grpSpMk id="413" creationId="{66E9D74C-5677-6F4F-89BA-6D54E258B5A4}"/>
          </ac:grpSpMkLst>
        </pc:grpChg>
        <pc:grpChg chg="mod">
          <ac:chgData name="Schlesinger, Sebastian" userId="d814e6c9-e9fb-4b77-84f7-ccd8aa3529bb" providerId="ADAL" clId="{F34F330A-683B-5048-940F-BC2B6C4D6943}" dt="2024-04-07T16:55:49.168" v="4532" actId="1036"/>
          <ac:grpSpMkLst>
            <pc:docMk/>
            <pc:sldMk cId="3930774873" sldId="1266"/>
            <ac:grpSpMk id="418" creationId="{61E6282E-90CC-384D-965A-D5A439F939EF}"/>
          </ac:grpSpMkLst>
        </pc:grpChg>
        <pc:grpChg chg="mod">
          <ac:chgData name="Schlesinger, Sebastian" userId="d814e6c9-e9fb-4b77-84f7-ccd8aa3529bb" providerId="ADAL" clId="{F34F330A-683B-5048-940F-BC2B6C4D6943}" dt="2024-04-07T16:55:49.168" v="4532" actId="1036"/>
          <ac:grpSpMkLst>
            <pc:docMk/>
            <pc:sldMk cId="3930774873" sldId="1266"/>
            <ac:grpSpMk id="533" creationId="{C4F663FE-5F45-CE47-85DD-15B11F49D43C}"/>
          </ac:grpSpMkLst>
        </pc:grpChg>
        <pc:grpChg chg="mod">
          <ac:chgData name="Schlesinger, Sebastian" userId="d814e6c9-e9fb-4b77-84f7-ccd8aa3529bb" providerId="ADAL" clId="{F34F330A-683B-5048-940F-BC2B6C4D6943}" dt="2024-04-07T16:55:49.168" v="4532" actId="1036"/>
          <ac:grpSpMkLst>
            <pc:docMk/>
            <pc:sldMk cId="3930774873" sldId="1266"/>
            <ac:grpSpMk id="535" creationId="{03424AF6-F140-5044-B424-F839DC56C685}"/>
          </ac:grpSpMkLst>
        </pc:grpChg>
        <pc:grpChg chg="mod">
          <ac:chgData name="Schlesinger, Sebastian" userId="d814e6c9-e9fb-4b77-84f7-ccd8aa3529bb" providerId="ADAL" clId="{F34F330A-683B-5048-940F-BC2B6C4D6943}" dt="2024-04-07T16:55:49.168" v="4532" actId="1036"/>
          <ac:grpSpMkLst>
            <pc:docMk/>
            <pc:sldMk cId="3930774873" sldId="1266"/>
            <ac:grpSpMk id="542" creationId="{44BB38E6-E14F-E243-A361-68D05E58CCCB}"/>
          </ac:grpSpMkLst>
        </pc:grpChg>
        <pc:grpChg chg="mod">
          <ac:chgData name="Schlesinger, Sebastian" userId="d814e6c9-e9fb-4b77-84f7-ccd8aa3529bb" providerId="ADAL" clId="{F34F330A-683B-5048-940F-BC2B6C4D6943}" dt="2024-04-07T16:55:49.168" v="4532" actId="1036"/>
          <ac:grpSpMkLst>
            <pc:docMk/>
            <pc:sldMk cId="3930774873" sldId="1266"/>
            <ac:grpSpMk id="543" creationId="{0A8D6708-4609-6945-A946-E47D0AA23BB2}"/>
          </ac:grpSpMkLst>
        </pc:grpChg>
        <pc:grpChg chg="mod">
          <ac:chgData name="Schlesinger, Sebastian" userId="d814e6c9-e9fb-4b77-84f7-ccd8aa3529bb" providerId="ADAL" clId="{F34F330A-683B-5048-940F-BC2B6C4D6943}" dt="2024-04-07T16:55:49.168" v="4532" actId="1036"/>
          <ac:grpSpMkLst>
            <pc:docMk/>
            <pc:sldMk cId="3930774873" sldId="1266"/>
            <ac:grpSpMk id="550" creationId="{4E3B24CA-FEEE-3E47-9A58-189AE2727095}"/>
          </ac:grpSpMkLst>
        </pc:grpChg>
        <pc:grpChg chg="mod">
          <ac:chgData name="Schlesinger, Sebastian" userId="d814e6c9-e9fb-4b77-84f7-ccd8aa3529bb" providerId="ADAL" clId="{F34F330A-683B-5048-940F-BC2B6C4D6943}" dt="2024-04-07T16:55:49.168" v="4532" actId="1036"/>
          <ac:grpSpMkLst>
            <pc:docMk/>
            <pc:sldMk cId="3930774873" sldId="1266"/>
            <ac:grpSpMk id="556" creationId="{24999875-A88C-FD45-9FAA-ED70B2D1AA82}"/>
          </ac:grpSpMkLst>
        </pc:grpChg>
        <pc:grpChg chg="mod">
          <ac:chgData name="Schlesinger, Sebastian" userId="d814e6c9-e9fb-4b77-84f7-ccd8aa3529bb" providerId="ADAL" clId="{F34F330A-683B-5048-940F-BC2B6C4D6943}" dt="2024-04-07T16:55:49.168" v="4532" actId="1036"/>
          <ac:grpSpMkLst>
            <pc:docMk/>
            <pc:sldMk cId="3930774873" sldId="1266"/>
            <ac:grpSpMk id="560" creationId="{6035F0FF-3872-4E4A-B014-49029AA39D2F}"/>
          </ac:grpSpMkLst>
        </pc:grpChg>
        <pc:grpChg chg="mod">
          <ac:chgData name="Schlesinger, Sebastian" userId="d814e6c9-e9fb-4b77-84f7-ccd8aa3529bb" providerId="ADAL" clId="{F34F330A-683B-5048-940F-BC2B6C4D6943}" dt="2024-04-07T16:55:49.168" v="4532" actId="1036"/>
          <ac:grpSpMkLst>
            <pc:docMk/>
            <pc:sldMk cId="3930774873" sldId="1266"/>
            <ac:grpSpMk id="561" creationId="{05F3B1DD-FD64-574D-A15D-8719F0552CD8}"/>
          </ac:grpSpMkLst>
        </pc:grpChg>
        <pc:grpChg chg="mod">
          <ac:chgData name="Schlesinger, Sebastian" userId="d814e6c9-e9fb-4b77-84f7-ccd8aa3529bb" providerId="ADAL" clId="{F34F330A-683B-5048-940F-BC2B6C4D6943}" dt="2024-04-07T16:55:49.168" v="4532" actId="1036"/>
          <ac:grpSpMkLst>
            <pc:docMk/>
            <pc:sldMk cId="3930774873" sldId="1266"/>
            <ac:grpSpMk id="562" creationId="{E2F59A8B-1798-8245-B3C6-525C81A83512}"/>
          </ac:grpSpMkLst>
        </pc:grpChg>
        <pc:grpChg chg="mod">
          <ac:chgData name="Schlesinger, Sebastian" userId="d814e6c9-e9fb-4b77-84f7-ccd8aa3529bb" providerId="ADAL" clId="{F34F330A-683B-5048-940F-BC2B6C4D6943}" dt="2024-04-07T16:55:49.168" v="4532" actId="1036"/>
          <ac:grpSpMkLst>
            <pc:docMk/>
            <pc:sldMk cId="3930774873" sldId="1266"/>
            <ac:grpSpMk id="563" creationId="{27EAE6D6-CC8D-BC4B-985B-D73103885275}"/>
          </ac:grpSpMkLst>
        </pc:grpChg>
        <pc:grpChg chg="mod">
          <ac:chgData name="Schlesinger, Sebastian" userId="d814e6c9-e9fb-4b77-84f7-ccd8aa3529bb" providerId="ADAL" clId="{F34F330A-683B-5048-940F-BC2B6C4D6943}" dt="2024-04-07T16:55:49.168" v="4532" actId="1036"/>
          <ac:grpSpMkLst>
            <pc:docMk/>
            <pc:sldMk cId="3930774873" sldId="1266"/>
            <ac:grpSpMk id="564" creationId="{D29235BE-BACD-D946-AB55-0AA77A9B458F}"/>
          </ac:grpSpMkLst>
        </pc:grpChg>
        <pc:grpChg chg="mod">
          <ac:chgData name="Schlesinger, Sebastian" userId="d814e6c9-e9fb-4b77-84f7-ccd8aa3529bb" providerId="ADAL" clId="{F34F330A-683B-5048-940F-BC2B6C4D6943}" dt="2024-04-07T16:55:49.168" v="4532" actId="1036"/>
          <ac:grpSpMkLst>
            <pc:docMk/>
            <pc:sldMk cId="3930774873" sldId="1266"/>
            <ac:grpSpMk id="570" creationId="{BD18992D-86F7-8246-A366-53CBF4FFE4C7}"/>
          </ac:grpSpMkLst>
        </pc:grpChg>
        <pc:grpChg chg="mod">
          <ac:chgData name="Schlesinger, Sebastian" userId="d814e6c9-e9fb-4b77-84f7-ccd8aa3529bb" providerId="ADAL" clId="{F34F330A-683B-5048-940F-BC2B6C4D6943}" dt="2024-04-07T16:55:49.168" v="4532" actId="1036"/>
          <ac:grpSpMkLst>
            <pc:docMk/>
            <pc:sldMk cId="3930774873" sldId="1266"/>
            <ac:grpSpMk id="581" creationId="{4D6B2B90-1080-3C45-8723-93F56B08E56C}"/>
          </ac:grpSpMkLst>
        </pc:grpChg>
        <pc:grpChg chg="mod">
          <ac:chgData name="Schlesinger, Sebastian" userId="d814e6c9-e9fb-4b77-84f7-ccd8aa3529bb" providerId="ADAL" clId="{F34F330A-683B-5048-940F-BC2B6C4D6943}" dt="2024-04-07T16:55:49.168" v="4532" actId="1036"/>
          <ac:grpSpMkLst>
            <pc:docMk/>
            <pc:sldMk cId="3930774873" sldId="1266"/>
            <ac:grpSpMk id="584" creationId="{A1FA9C68-339B-614C-9E34-CDEAC150A5DD}"/>
          </ac:grpSpMkLst>
        </pc:grpChg>
        <pc:grpChg chg="mod">
          <ac:chgData name="Schlesinger, Sebastian" userId="d814e6c9-e9fb-4b77-84f7-ccd8aa3529bb" providerId="ADAL" clId="{F34F330A-683B-5048-940F-BC2B6C4D6943}" dt="2024-04-07T16:55:49.168" v="4532" actId="1036"/>
          <ac:grpSpMkLst>
            <pc:docMk/>
            <pc:sldMk cId="3930774873" sldId="1266"/>
            <ac:grpSpMk id="589" creationId="{E25D2C38-52A6-D74C-B8F5-760511B66010}"/>
          </ac:grpSpMkLst>
        </pc:grpChg>
        <pc:grpChg chg="mod">
          <ac:chgData name="Schlesinger, Sebastian" userId="d814e6c9-e9fb-4b77-84f7-ccd8aa3529bb" providerId="ADAL" clId="{F34F330A-683B-5048-940F-BC2B6C4D6943}" dt="2024-04-07T16:55:49.168" v="4532" actId="1036"/>
          <ac:grpSpMkLst>
            <pc:docMk/>
            <pc:sldMk cId="3930774873" sldId="1266"/>
            <ac:grpSpMk id="592" creationId="{D413B80D-C7DB-534C-8DA8-F00D300DBC88}"/>
          </ac:grpSpMkLst>
        </pc:grpChg>
        <pc:grpChg chg="mod">
          <ac:chgData name="Schlesinger, Sebastian" userId="d814e6c9-e9fb-4b77-84f7-ccd8aa3529bb" providerId="ADAL" clId="{F34F330A-683B-5048-940F-BC2B6C4D6943}" dt="2024-04-07T16:55:49.168" v="4532" actId="1036"/>
          <ac:grpSpMkLst>
            <pc:docMk/>
            <pc:sldMk cId="3930774873" sldId="1266"/>
            <ac:grpSpMk id="648" creationId="{371E96AA-2C01-0648-99EC-0745CB0A4923}"/>
          </ac:grpSpMkLst>
        </pc:grpChg>
        <pc:grpChg chg="mod">
          <ac:chgData name="Schlesinger, Sebastian" userId="d814e6c9-e9fb-4b77-84f7-ccd8aa3529bb" providerId="ADAL" clId="{F34F330A-683B-5048-940F-BC2B6C4D6943}" dt="2024-04-07T16:55:49.168" v="4532" actId="1036"/>
          <ac:grpSpMkLst>
            <pc:docMk/>
            <pc:sldMk cId="3930774873" sldId="1266"/>
            <ac:grpSpMk id="659" creationId="{696F2347-1565-6441-8C1A-437A9DAAD472}"/>
          </ac:grpSpMkLst>
        </pc:grpChg>
        <pc:grpChg chg="mod">
          <ac:chgData name="Schlesinger, Sebastian" userId="d814e6c9-e9fb-4b77-84f7-ccd8aa3529bb" providerId="ADAL" clId="{F34F330A-683B-5048-940F-BC2B6C4D6943}" dt="2024-04-07T16:55:49.168" v="4532" actId="1036"/>
          <ac:grpSpMkLst>
            <pc:docMk/>
            <pc:sldMk cId="3930774873" sldId="1266"/>
            <ac:grpSpMk id="725" creationId="{107D05EF-6115-084F-86DB-BA3615F99A17}"/>
          </ac:grpSpMkLst>
        </pc:grpChg>
        <pc:grpChg chg="mod">
          <ac:chgData name="Schlesinger, Sebastian" userId="d814e6c9-e9fb-4b77-84f7-ccd8aa3529bb" providerId="ADAL" clId="{F34F330A-683B-5048-940F-BC2B6C4D6943}" dt="2024-04-07T16:55:49.168" v="4532" actId="1036"/>
          <ac:grpSpMkLst>
            <pc:docMk/>
            <pc:sldMk cId="3930774873" sldId="1266"/>
            <ac:grpSpMk id="727" creationId="{B5BE8796-97B9-3644-B950-2C1616F274EA}"/>
          </ac:grpSpMkLst>
        </pc:grpChg>
        <pc:grpChg chg="mod">
          <ac:chgData name="Schlesinger, Sebastian" userId="d814e6c9-e9fb-4b77-84f7-ccd8aa3529bb" providerId="ADAL" clId="{F34F330A-683B-5048-940F-BC2B6C4D6943}" dt="2024-04-07T16:55:49.168" v="4532" actId="1036"/>
          <ac:grpSpMkLst>
            <pc:docMk/>
            <pc:sldMk cId="3930774873" sldId="1266"/>
            <ac:grpSpMk id="734" creationId="{BDBCD45F-1F7A-9543-8559-5895A90FD148}"/>
          </ac:grpSpMkLst>
        </pc:grpChg>
        <pc:grpChg chg="mod">
          <ac:chgData name="Schlesinger, Sebastian" userId="d814e6c9-e9fb-4b77-84f7-ccd8aa3529bb" providerId="ADAL" clId="{F34F330A-683B-5048-940F-BC2B6C4D6943}" dt="2024-04-07T16:55:49.168" v="4532" actId="1036"/>
          <ac:grpSpMkLst>
            <pc:docMk/>
            <pc:sldMk cId="3930774873" sldId="1266"/>
            <ac:grpSpMk id="735" creationId="{0241F242-E3E0-E04C-9D42-A8DA1F4635FC}"/>
          </ac:grpSpMkLst>
        </pc:grpChg>
        <pc:grpChg chg="mod">
          <ac:chgData name="Schlesinger, Sebastian" userId="d814e6c9-e9fb-4b77-84f7-ccd8aa3529bb" providerId="ADAL" clId="{F34F330A-683B-5048-940F-BC2B6C4D6943}" dt="2024-04-07T16:55:49.168" v="4532" actId="1036"/>
          <ac:grpSpMkLst>
            <pc:docMk/>
            <pc:sldMk cId="3930774873" sldId="1266"/>
            <ac:grpSpMk id="736" creationId="{D3A49F13-3F7D-AF43-A7B5-75D42D3F01BE}"/>
          </ac:grpSpMkLst>
        </pc:grpChg>
        <pc:grpChg chg="mod">
          <ac:chgData name="Schlesinger, Sebastian" userId="d814e6c9-e9fb-4b77-84f7-ccd8aa3529bb" providerId="ADAL" clId="{F34F330A-683B-5048-940F-BC2B6C4D6943}" dt="2024-04-07T16:55:49.168" v="4532" actId="1036"/>
          <ac:grpSpMkLst>
            <pc:docMk/>
            <pc:sldMk cId="3930774873" sldId="1266"/>
            <ac:grpSpMk id="737" creationId="{B6AC2CCC-A76E-2445-8246-899C8784EAA2}"/>
          </ac:grpSpMkLst>
        </pc:grpChg>
        <pc:grpChg chg="mod">
          <ac:chgData name="Schlesinger, Sebastian" userId="d814e6c9-e9fb-4b77-84f7-ccd8aa3529bb" providerId="ADAL" clId="{F34F330A-683B-5048-940F-BC2B6C4D6943}" dt="2024-04-07T16:55:49.168" v="4532" actId="1036"/>
          <ac:grpSpMkLst>
            <pc:docMk/>
            <pc:sldMk cId="3930774873" sldId="1266"/>
            <ac:grpSpMk id="738" creationId="{63AF8189-9A3F-D542-9CEC-58D39BCAEE4E}"/>
          </ac:grpSpMkLst>
        </pc:grpChg>
        <pc:grpChg chg="mod">
          <ac:chgData name="Schlesinger, Sebastian" userId="d814e6c9-e9fb-4b77-84f7-ccd8aa3529bb" providerId="ADAL" clId="{F34F330A-683B-5048-940F-BC2B6C4D6943}" dt="2024-04-07T16:55:49.168" v="4532" actId="1036"/>
          <ac:grpSpMkLst>
            <pc:docMk/>
            <pc:sldMk cId="3930774873" sldId="1266"/>
            <ac:grpSpMk id="744" creationId="{87B22912-5DB4-CC4E-8302-A587515DDDDB}"/>
          </ac:grpSpMkLst>
        </pc:grpChg>
        <pc:grpChg chg="mod">
          <ac:chgData name="Schlesinger, Sebastian" userId="d814e6c9-e9fb-4b77-84f7-ccd8aa3529bb" providerId="ADAL" clId="{F34F330A-683B-5048-940F-BC2B6C4D6943}" dt="2024-04-07T16:55:49.168" v="4532" actId="1036"/>
          <ac:grpSpMkLst>
            <pc:docMk/>
            <pc:sldMk cId="3930774873" sldId="1266"/>
            <ac:grpSpMk id="757" creationId="{17C83498-6185-2647-828E-58DDFAF371A4}"/>
          </ac:grpSpMkLst>
        </pc:grpChg>
        <pc:grpChg chg="mod">
          <ac:chgData name="Schlesinger, Sebastian" userId="d814e6c9-e9fb-4b77-84f7-ccd8aa3529bb" providerId="ADAL" clId="{F34F330A-683B-5048-940F-BC2B6C4D6943}" dt="2024-04-07T16:55:49.168" v="4532" actId="1036"/>
          <ac:grpSpMkLst>
            <pc:docMk/>
            <pc:sldMk cId="3930774873" sldId="1266"/>
            <ac:grpSpMk id="758" creationId="{18FD13CD-0315-B647-B6AF-39F23BA87479}"/>
          </ac:grpSpMkLst>
        </pc:grpChg>
        <pc:grpChg chg="mod">
          <ac:chgData name="Schlesinger, Sebastian" userId="d814e6c9-e9fb-4b77-84f7-ccd8aa3529bb" providerId="ADAL" clId="{F34F330A-683B-5048-940F-BC2B6C4D6943}" dt="2024-04-07T16:55:49.168" v="4532" actId="1036"/>
          <ac:grpSpMkLst>
            <pc:docMk/>
            <pc:sldMk cId="3930774873" sldId="1266"/>
            <ac:grpSpMk id="759" creationId="{A64FBDF6-0E86-E740-A72D-FB97797F5E7A}"/>
          </ac:grpSpMkLst>
        </pc:grpChg>
        <pc:grpChg chg="mod">
          <ac:chgData name="Schlesinger, Sebastian" userId="d814e6c9-e9fb-4b77-84f7-ccd8aa3529bb" providerId="ADAL" clId="{F34F330A-683B-5048-940F-BC2B6C4D6943}" dt="2024-04-07T16:55:49.168" v="4532" actId="1036"/>
          <ac:grpSpMkLst>
            <pc:docMk/>
            <pc:sldMk cId="3930774873" sldId="1266"/>
            <ac:grpSpMk id="765" creationId="{28790B64-9067-B544-9439-EB76C10C1FD0}"/>
          </ac:grpSpMkLst>
        </pc:grpChg>
        <pc:grpChg chg="mod">
          <ac:chgData name="Schlesinger, Sebastian" userId="d814e6c9-e9fb-4b77-84f7-ccd8aa3529bb" providerId="ADAL" clId="{F34F330A-683B-5048-940F-BC2B6C4D6943}" dt="2024-04-07T16:55:49.168" v="4532" actId="1036"/>
          <ac:grpSpMkLst>
            <pc:docMk/>
            <pc:sldMk cId="3930774873" sldId="1266"/>
            <ac:grpSpMk id="766" creationId="{A3096BC9-64B5-ED4E-A43F-70809FA8A191}"/>
          </ac:grpSpMkLst>
        </pc:grpChg>
        <pc:grpChg chg="mod">
          <ac:chgData name="Schlesinger, Sebastian" userId="d814e6c9-e9fb-4b77-84f7-ccd8aa3529bb" providerId="ADAL" clId="{F34F330A-683B-5048-940F-BC2B6C4D6943}" dt="2024-04-07T16:55:49.168" v="4532" actId="1036"/>
          <ac:grpSpMkLst>
            <pc:docMk/>
            <pc:sldMk cId="3930774873" sldId="1266"/>
            <ac:grpSpMk id="767" creationId="{BBC0582A-3E28-C146-B822-8892A6C507A6}"/>
          </ac:grpSpMkLst>
        </pc:grpChg>
        <pc:grpChg chg="mod">
          <ac:chgData name="Schlesinger, Sebastian" userId="d814e6c9-e9fb-4b77-84f7-ccd8aa3529bb" providerId="ADAL" clId="{F34F330A-683B-5048-940F-BC2B6C4D6943}" dt="2024-04-07T16:55:49.168" v="4532" actId="1036"/>
          <ac:grpSpMkLst>
            <pc:docMk/>
            <pc:sldMk cId="3930774873" sldId="1266"/>
            <ac:grpSpMk id="773" creationId="{DE8B4D5B-13BE-A642-8255-4AD348F07FF9}"/>
          </ac:grpSpMkLst>
        </pc:grpChg>
        <pc:grpChg chg="mod">
          <ac:chgData name="Schlesinger, Sebastian" userId="d814e6c9-e9fb-4b77-84f7-ccd8aa3529bb" providerId="ADAL" clId="{F34F330A-683B-5048-940F-BC2B6C4D6943}" dt="2024-04-07T16:55:49.168" v="4532" actId="1036"/>
          <ac:grpSpMkLst>
            <pc:docMk/>
            <pc:sldMk cId="3930774873" sldId="1266"/>
            <ac:grpSpMk id="775" creationId="{34703394-632C-984A-A448-ECD8882A2A84}"/>
          </ac:grpSpMkLst>
        </pc:grpChg>
        <pc:grpChg chg="mod">
          <ac:chgData name="Schlesinger, Sebastian" userId="d814e6c9-e9fb-4b77-84f7-ccd8aa3529bb" providerId="ADAL" clId="{F34F330A-683B-5048-940F-BC2B6C4D6943}" dt="2024-04-07T16:55:49.168" v="4532" actId="1036"/>
          <ac:grpSpMkLst>
            <pc:docMk/>
            <pc:sldMk cId="3930774873" sldId="1266"/>
            <ac:grpSpMk id="778" creationId="{F952B7CD-AD2D-9742-9EE1-E9F5E9B22929}"/>
          </ac:grpSpMkLst>
        </pc:grpChg>
        <pc:grpChg chg="mod">
          <ac:chgData name="Schlesinger, Sebastian" userId="d814e6c9-e9fb-4b77-84f7-ccd8aa3529bb" providerId="ADAL" clId="{F34F330A-683B-5048-940F-BC2B6C4D6943}" dt="2024-04-07T16:55:49.168" v="4532" actId="1036"/>
          <ac:grpSpMkLst>
            <pc:docMk/>
            <pc:sldMk cId="3930774873" sldId="1266"/>
            <ac:grpSpMk id="780" creationId="{389A7FB0-2CC9-7D49-A293-D5C9D206E219}"/>
          </ac:grpSpMkLst>
        </pc:grpChg>
        <pc:grpChg chg="mod">
          <ac:chgData name="Schlesinger, Sebastian" userId="d814e6c9-e9fb-4b77-84f7-ccd8aa3529bb" providerId="ADAL" clId="{F34F330A-683B-5048-940F-BC2B6C4D6943}" dt="2024-04-07T16:55:49.168" v="4532" actId="1036"/>
          <ac:grpSpMkLst>
            <pc:docMk/>
            <pc:sldMk cId="3930774873" sldId="1266"/>
            <ac:grpSpMk id="812" creationId="{A6880A50-5449-0E46-A5C1-4F3EDBB5D53B}"/>
          </ac:grpSpMkLst>
        </pc:grpChg>
        <pc:grpChg chg="mod">
          <ac:chgData name="Schlesinger, Sebastian" userId="d814e6c9-e9fb-4b77-84f7-ccd8aa3529bb" providerId="ADAL" clId="{F34F330A-683B-5048-940F-BC2B6C4D6943}" dt="2024-04-07T16:55:49.168" v="4532" actId="1036"/>
          <ac:grpSpMkLst>
            <pc:docMk/>
            <pc:sldMk cId="3930774873" sldId="1266"/>
            <ac:grpSpMk id="813" creationId="{C0CC2508-5523-1E46-8737-BE4E4E429EF7}"/>
          </ac:grpSpMkLst>
        </pc:grpChg>
        <pc:grpChg chg="mod">
          <ac:chgData name="Schlesinger, Sebastian" userId="d814e6c9-e9fb-4b77-84f7-ccd8aa3529bb" providerId="ADAL" clId="{F34F330A-683B-5048-940F-BC2B6C4D6943}" dt="2024-04-07T16:55:49.168" v="4532" actId="1036"/>
          <ac:grpSpMkLst>
            <pc:docMk/>
            <pc:sldMk cId="3930774873" sldId="1266"/>
            <ac:grpSpMk id="814" creationId="{40C19D6E-09EE-3045-9039-85D4B044B95B}"/>
          </ac:grpSpMkLst>
        </pc:grpChg>
        <pc:grpChg chg="mod">
          <ac:chgData name="Schlesinger, Sebastian" userId="d814e6c9-e9fb-4b77-84f7-ccd8aa3529bb" providerId="ADAL" clId="{F34F330A-683B-5048-940F-BC2B6C4D6943}" dt="2024-04-07T16:55:49.168" v="4532" actId="1036"/>
          <ac:grpSpMkLst>
            <pc:docMk/>
            <pc:sldMk cId="3930774873" sldId="1266"/>
            <ac:grpSpMk id="820" creationId="{931BB545-418C-D04E-BE16-C1DDB3B30606}"/>
          </ac:grpSpMkLst>
        </pc:grpChg>
        <pc:grpChg chg="mod">
          <ac:chgData name="Schlesinger, Sebastian" userId="d814e6c9-e9fb-4b77-84f7-ccd8aa3529bb" providerId="ADAL" clId="{F34F330A-683B-5048-940F-BC2B6C4D6943}" dt="2024-04-07T16:55:49.168" v="4532" actId="1036"/>
          <ac:grpSpMkLst>
            <pc:docMk/>
            <pc:sldMk cId="3930774873" sldId="1266"/>
            <ac:grpSpMk id="821" creationId="{CD622C02-5474-6A42-8C31-C4287EECC16F}"/>
          </ac:grpSpMkLst>
        </pc:grpChg>
        <pc:grpChg chg="mod">
          <ac:chgData name="Schlesinger, Sebastian" userId="d814e6c9-e9fb-4b77-84f7-ccd8aa3529bb" providerId="ADAL" clId="{F34F330A-683B-5048-940F-BC2B6C4D6943}" dt="2024-04-07T16:55:49.168" v="4532" actId="1036"/>
          <ac:grpSpMkLst>
            <pc:docMk/>
            <pc:sldMk cId="3930774873" sldId="1266"/>
            <ac:grpSpMk id="833" creationId="{4A286599-58F8-7C4A-A7A6-AE8BCFB5D157}"/>
          </ac:grpSpMkLst>
        </pc:grpChg>
        <pc:grpChg chg="mod">
          <ac:chgData name="Schlesinger, Sebastian" userId="d814e6c9-e9fb-4b77-84f7-ccd8aa3529bb" providerId="ADAL" clId="{F34F330A-683B-5048-940F-BC2B6C4D6943}" dt="2024-04-07T16:55:49.168" v="4532" actId="1036"/>
          <ac:grpSpMkLst>
            <pc:docMk/>
            <pc:sldMk cId="3930774873" sldId="1266"/>
            <ac:grpSpMk id="839" creationId="{B9FE97D1-EB90-084D-832B-3701777334C6}"/>
          </ac:grpSpMkLst>
        </pc:grpChg>
        <pc:picChg chg="mod">
          <ac:chgData name="Schlesinger, Sebastian" userId="d814e6c9-e9fb-4b77-84f7-ccd8aa3529bb" providerId="ADAL" clId="{F34F330A-683B-5048-940F-BC2B6C4D6943}" dt="2024-04-07T16:55:49.168" v="4532" actId="1036"/>
          <ac:picMkLst>
            <pc:docMk/>
            <pc:sldMk cId="3930774873" sldId="1266"/>
            <ac:picMk id="650" creationId="{135B603F-8336-2440-90DD-B68520A9F981}"/>
          </ac:picMkLst>
        </pc:picChg>
        <pc:picChg chg="mod">
          <ac:chgData name="Schlesinger, Sebastian" userId="d814e6c9-e9fb-4b77-84f7-ccd8aa3529bb" providerId="ADAL" clId="{F34F330A-683B-5048-940F-BC2B6C4D6943}" dt="2024-04-07T16:55:49.168" v="4532" actId="1036"/>
          <ac:picMkLst>
            <pc:docMk/>
            <pc:sldMk cId="3930774873" sldId="1266"/>
            <ac:picMk id="652" creationId="{180E4E9B-5575-C04C-B7DB-B5BA7C4AA484}"/>
          </ac:picMkLst>
        </pc:picChg>
      </pc:sldChg>
      <pc:sldChg chg="delSp modSp add mod">
        <pc:chgData name="Schlesinger, Sebastian" userId="d814e6c9-e9fb-4b77-84f7-ccd8aa3529bb" providerId="ADAL" clId="{F34F330A-683B-5048-940F-BC2B6C4D6943}" dt="2024-04-07T16:56:04.281" v="4537" actId="1036"/>
        <pc:sldMkLst>
          <pc:docMk/>
          <pc:sldMk cId="504288089" sldId="1268"/>
        </pc:sldMkLst>
        <pc:spChg chg="del mod">
          <ac:chgData name="Schlesinger, Sebastian" userId="d814e6c9-e9fb-4b77-84f7-ccd8aa3529bb" providerId="ADAL" clId="{F34F330A-683B-5048-940F-BC2B6C4D6943}" dt="2024-04-07T16:55:55.365" v="4533" actId="478"/>
          <ac:spMkLst>
            <pc:docMk/>
            <pc:sldMk cId="504288089" sldId="1268"/>
            <ac:spMk id="5" creationId="{818B350A-665A-4B4E-8611-F7A0C3B2DC51}"/>
          </ac:spMkLst>
        </pc:spChg>
        <pc:spChg chg="mod">
          <ac:chgData name="Schlesinger, Sebastian" userId="d814e6c9-e9fb-4b77-84f7-ccd8aa3529bb" providerId="ADAL" clId="{F34F330A-683B-5048-940F-BC2B6C4D6943}" dt="2024-04-07T16:55:58.527" v="4534" actId="403"/>
          <ac:spMkLst>
            <pc:docMk/>
            <pc:sldMk cId="504288089" sldId="1268"/>
            <ac:spMk id="6" creationId="{FAC08B47-1C0E-5D48-A9ED-A80A9C43504C}"/>
          </ac:spMkLst>
        </pc:spChg>
        <pc:spChg chg="mod">
          <ac:chgData name="Schlesinger, Sebastian" userId="d814e6c9-e9fb-4b77-84f7-ccd8aa3529bb" providerId="ADAL" clId="{F34F330A-683B-5048-940F-BC2B6C4D6943}" dt="2024-04-07T16:56:04.281" v="4537" actId="1036"/>
          <ac:spMkLst>
            <pc:docMk/>
            <pc:sldMk cId="504288089" sldId="1268"/>
            <ac:spMk id="148" creationId="{54BF1E4D-3404-E64B-B107-B9844493CA09}"/>
          </ac:spMkLst>
        </pc:spChg>
        <pc:spChg chg="mod">
          <ac:chgData name="Schlesinger, Sebastian" userId="d814e6c9-e9fb-4b77-84f7-ccd8aa3529bb" providerId="ADAL" clId="{F34F330A-683B-5048-940F-BC2B6C4D6943}" dt="2024-04-07T16:56:04.281" v="4537" actId="1036"/>
          <ac:spMkLst>
            <pc:docMk/>
            <pc:sldMk cId="504288089" sldId="1268"/>
            <ac:spMk id="149" creationId="{8E3C4FE4-16B8-2E48-AAFC-131508FBCD63}"/>
          </ac:spMkLst>
        </pc:spChg>
        <pc:spChg chg="mod">
          <ac:chgData name="Schlesinger, Sebastian" userId="d814e6c9-e9fb-4b77-84f7-ccd8aa3529bb" providerId="ADAL" clId="{F34F330A-683B-5048-940F-BC2B6C4D6943}" dt="2024-04-07T16:56:04.281" v="4537" actId="1036"/>
          <ac:spMkLst>
            <pc:docMk/>
            <pc:sldMk cId="504288089" sldId="1268"/>
            <ac:spMk id="150" creationId="{6703089F-58F3-E042-8B10-16A415A056F6}"/>
          </ac:spMkLst>
        </pc:spChg>
        <pc:spChg chg="mod">
          <ac:chgData name="Schlesinger, Sebastian" userId="d814e6c9-e9fb-4b77-84f7-ccd8aa3529bb" providerId="ADAL" clId="{F34F330A-683B-5048-940F-BC2B6C4D6943}" dt="2024-04-07T16:56:04.281" v="4537" actId="1036"/>
          <ac:spMkLst>
            <pc:docMk/>
            <pc:sldMk cId="504288089" sldId="1268"/>
            <ac:spMk id="154" creationId="{1802CB0D-BD6D-D74F-A9D8-5BACFFCCBC0F}"/>
          </ac:spMkLst>
        </pc:spChg>
        <pc:spChg chg="mod">
          <ac:chgData name="Schlesinger, Sebastian" userId="d814e6c9-e9fb-4b77-84f7-ccd8aa3529bb" providerId="ADAL" clId="{F34F330A-683B-5048-940F-BC2B6C4D6943}" dt="2024-04-07T16:56:04.281" v="4537" actId="1036"/>
          <ac:spMkLst>
            <pc:docMk/>
            <pc:sldMk cId="504288089" sldId="1268"/>
            <ac:spMk id="155" creationId="{BC8A6DEC-D893-BC48-A065-216616CA78D6}"/>
          </ac:spMkLst>
        </pc:spChg>
        <pc:spChg chg="mod">
          <ac:chgData name="Schlesinger, Sebastian" userId="d814e6c9-e9fb-4b77-84f7-ccd8aa3529bb" providerId="ADAL" clId="{F34F330A-683B-5048-940F-BC2B6C4D6943}" dt="2024-04-07T16:56:04.281" v="4537" actId="1036"/>
          <ac:spMkLst>
            <pc:docMk/>
            <pc:sldMk cId="504288089" sldId="1268"/>
            <ac:spMk id="157" creationId="{36C97ACA-ADA8-6C4D-918D-B9A573ADEE61}"/>
          </ac:spMkLst>
        </pc:spChg>
        <pc:spChg chg="mod">
          <ac:chgData name="Schlesinger, Sebastian" userId="d814e6c9-e9fb-4b77-84f7-ccd8aa3529bb" providerId="ADAL" clId="{F34F330A-683B-5048-940F-BC2B6C4D6943}" dt="2024-04-07T16:56:04.281" v="4537" actId="1036"/>
          <ac:spMkLst>
            <pc:docMk/>
            <pc:sldMk cId="504288089" sldId="1268"/>
            <ac:spMk id="158" creationId="{BAFF6B07-8046-764A-BBC9-29723059062E}"/>
          </ac:spMkLst>
        </pc:spChg>
        <pc:spChg chg="mod">
          <ac:chgData name="Schlesinger, Sebastian" userId="d814e6c9-e9fb-4b77-84f7-ccd8aa3529bb" providerId="ADAL" clId="{F34F330A-683B-5048-940F-BC2B6C4D6943}" dt="2024-04-07T16:56:04.281" v="4537" actId="1036"/>
          <ac:spMkLst>
            <pc:docMk/>
            <pc:sldMk cId="504288089" sldId="1268"/>
            <ac:spMk id="211" creationId="{E07DE3FA-8AF6-194D-A476-AEA1B09F7B09}"/>
          </ac:spMkLst>
        </pc:spChg>
        <pc:spChg chg="mod">
          <ac:chgData name="Schlesinger, Sebastian" userId="d814e6c9-e9fb-4b77-84f7-ccd8aa3529bb" providerId="ADAL" clId="{F34F330A-683B-5048-940F-BC2B6C4D6943}" dt="2024-04-07T16:56:04.281" v="4537" actId="1036"/>
          <ac:spMkLst>
            <pc:docMk/>
            <pc:sldMk cId="504288089" sldId="1268"/>
            <ac:spMk id="212" creationId="{34A4F16A-CB62-4A41-9419-62CD9E0C5919}"/>
          </ac:spMkLst>
        </pc:spChg>
        <pc:spChg chg="mod">
          <ac:chgData name="Schlesinger, Sebastian" userId="d814e6c9-e9fb-4b77-84f7-ccd8aa3529bb" providerId="ADAL" clId="{F34F330A-683B-5048-940F-BC2B6C4D6943}" dt="2024-04-07T16:56:04.281" v="4537" actId="1036"/>
          <ac:spMkLst>
            <pc:docMk/>
            <pc:sldMk cId="504288089" sldId="1268"/>
            <ac:spMk id="214" creationId="{5500E3F7-C826-414F-8AB9-A8131E41A9A7}"/>
          </ac:spMkLst>
        </pc:spChg>
        <pc:spChg chg="mod">
          <ac:chgData name="Schlesinger, Sebastian" userId="d814e6c9-e9fb-4b77-84f7-ccd8aa3529bb" providerId="ADAL" clId="{F34F330A-683B-5048-940F-BC2B6C4D6943}" dt="2024-04-07T16:56:04.281" v="4537" actId="1036"/>
          <ac:spMkLst>
            <pc:docMk/>
            <pc:sldMk cId="504288089" sldId="1268"/>
            <ac:spMk id="215" creationId="{273829F3-5B2A-3D43-B4EF-DDBF4450431B}"/>
          </ac:spMkLst>
        </pc:spChg>
        <pc:spChg chg="mod">
          <ac:chgData name="Schlesinger, Sebastian" userId="d814e6c9-e9fb-4b77-84f7-ccd8aa3529bb" providerId="ADAL" clId="{F34F330A-683B-5048-940F-BC2B6C4D6943}" dt="2024-04-07T16:56:04.281" v="4537" actId="1036"/>
          <ac:spMkLst>
            <pc:docMk/>
            <pc:sldMk cId="504288089" sldId="1268"/>
            <ac:spMk id="216" creationId="{16BC6710-FF10-F94F-B985-0B24DE112FE9}"/>
          </ac:spMkLst>
        </pc:spChg>
        <pc:spChg chg="mod">
          <ac:chgData name="Schlesinger, Sebastian" userId="d814e6c9-e9fb-4b77-84f7-ccd8aa3529bb" providerId="ADAL" clId="{F34F330A-683B-5048-940F-BC2B6C4D6943}" dt="2024-04-07T16:56:04.281" v="4537" actId="1036"/>
          <ac:spMkLst>
            <pc:docMk/>
            <pc:sldMk cId="504288089" sldId="1268"/>
            <ac:spMk id="217" creationId="{B4D233B4-AC73-4C4F-B219-7217862D8F1F}"/>
          </ac:spMkLst>
        </pc:spChg>
        <pc:spChg chg="mod">
          <ac:chgData name="Schlesinger, Sebastian" userId="d814e6c9-e9fb-4b77-84f7-ccd8aa3529bb" providerId="ADAL" clId="{F34F330A-683B-5048-940F-BC2B6C4D6943}" dt="2024-04-07T16:56:04.281" v="4537" actId="1036"/>
          <ac:spMkLst>
            <pc:docMk/>
            <pc:sldMk cId="504288089" sldId="1268"/>
            <ac:spMk id="295" creationId="{DF7BB4DC-D674-5D48-AD3D-92259D4E8719}"/>
          </ac:spMkLst>
        </pc:spChg>
        <pc:spChg chg="mod">
          <ac:chgData name="Schlesinger, Sebastian" userId="d814e6c9-e9fb-4b77-84f7-ccd8aa3529bb" providerId="ADAL" clId="{F34F330A-683B-5048-940F-BC2B6C4D6943}" dt="2024-04-07T16:56:04.281" v="4537" actId="1036"/>
          <ac:spMkLst>
            <pc:docMk/>
            <pc:sldMk cId="504288089" sldId="1268"/>
            <ac:spMk id="300" creationId="{DB154763-7D17-3045-99D6-33E2B8DEBEF3}"/>
          </ac:spMkLst>
        </pc:spChg>
        <pc:spChg chg="mod">
          <ac:chgData name="Schlesinger, Sebastian" userId="d814e6c9-e9fb-4b77-84f7-ccd8aa3529bb" providerId="ADAL" clId="{F34F330A-683B-5048-940F-BC2B6C4D6943}" dt="2024-04-07T16:56:04.281" v="4537" actId="1036"/>
          <ac:spMkLst>
            <pc:docMk/>
            <pc:sldMk cId="504288089" sldId="1268"/>
            <ac:spMk id="301" creationId="{23269057-3E10-0842-B50F-AD9089B2147F}"/>
          </ac:spMkLst>
        </pc:spChg>
        <pc:spChg chg="mod">
          <ac:chgData name="Schlesinger, Sebastian" userId="d814e6c9-e9fb-4b77-84f7-ccd8aa3529bb" providerId="ADAL" clId="{F34F330A-683B-5048-940F-BC2B6C4D6943}" dt="2024-04-07T16:56:04.281" v="4537" actId="1036"/>
          <ac:spMkLst>
            <pc:docMk/>
            <pc:sldMk cId="504288089" sldId="1268"/>
            <ac:spMk id="303" creationId="{3AFEBAD8-BCD5-3045-B4AF-E50B6AEA1778}"/>
          </ac:spMkLst>
        </pc:spChg>
        <pc:spChg chg="mod">
          <ac:chgData name="Schlesinger, Sebastian" userId="d814e6c9-e9fb-4b77-84f7-ccd8aa3529bb" providerId="ADAL" clId="{F34F330A-683B-5048-940F-BC2B6C4D6943}" dt="2024-04-07T16:56:04.281" v="4537" actId="1036"/>
          <ac:spMkLst>
            <pc:docMk/>
            <pc:sldMk cId="504288089" sldId="1268"/>
            <ac:spMk id="304" creationId="{B02E6458-4F99-D348-B986-C3DBF7171178}"/>
          </ac:spMkLst>
        </pc:spChg>
        <pc:spChg chg="mod">
          <ac:chgData name="Schlesinger, Sebastian" userId="d814e6c9-e9fb-4b77-84f7-ccd8aa3529bb" providerId="ADAL" clId="{F34F330A-683B-5048-940F-BC2B6C4D6943}" dt="2024-04-07T16:56:04.281" v="4537" actId="1036"/>
          <ac:spMkLst>
            <pc:docMk/>
            <pc:sldMk cId="504288089" sldId="1268"/>
            <ac:spMk id="305" creationId="{B04C2766-4464-6446-87AB-67B8CB7F660A}"/>
          </ac:spMkLst>
        </pc:spChg>
        <pc:spChg chg="mod">
          <ac:chgData name="Schlesinger, Sebastian" userId="d814e6c9-e9fb-4b77-84f7-ccd8aa3529bb" providerId="ADAL" clId="{F34F330A-683B-5048-940F-BC2B6C4D6943}" dt="2024-04-07T16:56:04.281" v="4537" actId="1036"/>
          <ac:spMkLst>
            <pc:docMk/>
            <pc:sldMk cId="504288089" sldId="1268"/>
            <ac:spMk id="313" creationId="{5A3176AD-244A-FC40-803C-74F3441D6AE8}"/>
          </ac:spMkLst>
        </pc:spChg>
        <pc:spChg chg="mod">
          <ac:chgData name="Schlesinger, Sebastian" userId="d814e6c9-e9fb-4b77-84f7-ccd8aa3529bb" providerId="ADAL" clId="{F34F330A-683B-5048-940F-BC2B6C4D6943}" dt="2024-04-07T16:56:04.281" v="4537" actId="1036"/>
          <ac:spMkLst>
            <pc:docMk/>
            <pc:sldMk cId="504288089" sldId="1268"/>
            <ac:spMk id="314" creationId="{6B3ADCCD-5CCA-E245-804F-105E3A97EBE6}"/>
          </ac:spMkLst>
        </pc:spChg>
        <pc:spChg chg="mod">
          <ac:chgData name="Schlesinger, Sebastian" userId="d814e6c9-e9fb-4b77-84f7-ccd8aa3529bb" providerId="ADAL" clId="{F34F330A-683B-5048-940F-BC2B6C4D6943}" dt="2024-04-07T16:56:04.281" v="4537" actId="1036"/>
          <ac:spMkLst>
            <pc:docMk/>
            <pc:sldMk cId="504288089" sldId="1268"/>
            <ac:spMk id="316" creationId="{163D3623-F55F-6248-89FA-5C316BDD26D9}"/>
          </ac:spMkLst>
        </pc:spChg>
        <pc:spChg chg="mod">
          <ac:chgData name="Schlesinger, Sebastian" userId="d814e6c9-e9fb-4b77-84f7-ccd8aa3529bb" providerId="ADAL" clId="{F34F330A-683B-5048-940F-BC2B6C4D6943}" dt="2024-04-07T16:56:04.281" v="4537" actId="1036"/>
          <ac:spMkLst>
            <pc:docMk/>
            <pc:sldMk cId="504288089" sldId="1268"/>
            <ac:spMk id="317" creationId="{00F61339-BB36-F44F-AD77-22B4AA9128E0}"/>
          </ac:spMkLst>
        </pc:spChg>
        <pc:spChg chg="mod">
          <ac:chgData name="Schlesinger, Sebastian" userId="d814e6c9-e9fb-4b77-84f7-ccd8aa3529bb" providerId="ADAL" clId="{F34F330A-683B-5048-940F-BC2B6C4D6943}" dt="2024-04-07T16:56:04.281" v="4537" actId="1036"/>
          <ac:spMkLst>
            <pc:docMk/>
            <pc:sldMk cId="504288089" sldId="1268"/>
            <ac:spMk id="319" creationId="{DAF385D4-A4D0-AA41-8C33-83D0C4D89A1A}"/>
          </ac:spMkLst>
        </pc:spChg>
        <pc:spChg chg="mod">
          <ac:chgData name="Schlesinger, Sebastian" userId="d814e6c9-e9fb-4b77-84f7-ccd8aa3529bb" providerId="ADAL" clId="{F34F330A-683B-5048-940F-BC2B6C4D6943}" dt="2024-04-07T16:56:04.281" v="4537" actId="1036"/>
          <ac:spMkLst>
            <pc:docMk/>
            <pc:sldMk cId="504288089" sldId="1268"/>
            <ac:spMk id="320" creationId="{9EF706F5-A8DC-BF46-B040-1A4D4717108E}"/>
          </ac:spMkLst>
        </pc:spChg>
        <pc:spChg chg="mod">
          <ac:chgData name="Schlesinger, Sebastian" userId="d814e6c9-e9fb-4b77-84f7-ccd8aa3529bb" providerId="ADAL" clId="{F34F330A-683B-5048-940F-BC2B6C4D6943}" dt="2024-04-07T16:56:04.281" v="4537" actId="1036"/>
          <ac:spMkLst>
            <pc:docMk/>
            <pc:sldMk cId="504288089" sldId="1268"/>
            <ac:spMk id="322" creationId="{372B1AC8-74B7-C34C-8289-9B65FDFB6CC2}"/>
          </ac:spMkLst>
        </pc:spChg>
        <pc:spChg chg="mod">
          <ac:chgData name="Schlesinger, Sebastian" userId="d814e6c9-e9fb-4b77-84f7-ccd8aa3529bb" providerId="ADAL" clId="{F34F330A-683B-5048-940F-BC2B6C4D6943}" dt="2024-04-07T16:56:04.281" v="4537" actId="1036"/>
          <ac:spMkLst>
            <pc:docMk/>
            <pc:sldMk cId="504288089" sldId="1268"/>
            <ac:spMk id="323" creationId="{2961F798-D661-3D46-B5CE-6D402C201DD6}"/>
          </ac:spMkLst>
        </pc:spChg>
        <pc:spChg chg="mod">
          <ac:chgData name="Schlesinger, Sebastian" userId="d814e6c9-e9fb-4b77-84f7-ccd8aa3529bb" providerId="ADAL" clId="{F34F330A-683B-5048-940F-BC2B6C4D6943}" dt="2024-04-07T16:56:04.281" v="4537" actId="1036"/>
          <ac:spMkLst>
            <pc:docMk/>
            <pc:sldMk cId="504288089" sldId="1268"/>
            <ac:spMk id="325" creationId="{7C4028CC-B424-154D-BD93-E61E50C24CED}"/>
          </ac:spMkLst>
        </pc:spChg>
        <pc:spChg chg="mod">
          <ac:chgData name="Schlesinger, Sebastian" userId="d814e6c9-e9fb-4b77-84f7-ccd8aa3529bb" providerId="ADAL" clId="{F34F330A-683B-5048-940F-BC2B6C4D6943}" dt="2024-04-07T16:56:04.281" v="4537" actId="1036"/>
          <ac:spMkLst>
            <pc:docMk/>
            <pc:sldMk cId="504288089" sldId="1268"/>
            <ac:spMk id="326" creationId="{552CB30F-0709-FE43-BD31-587F8E1B154C}"/>
          </ac:spMkLst>
        </pc:spChg>
        <pc:spChg chg="mod">
          <ac:chgData name="Schlesinger, Sebastian" userId="d814e6c9-e9fb-4b77-84f7-ccd8aa3529bb" providerId="ADAL" clId="{F34F330A-683B-5048-940F-BC2B6C4D6943}" dt="2024-04-07T16:56:04.281" v="4537" actId="1036"/>
          <ac:spMkLst>
            <pc:docMk/>
            <pc:sldMk cId="504288089" sldId="1268"/>
            <ac:spMk id="327" creationId="{57A4B698-E5A9-CC49-A803-B00E5B0F4E5B}"/>
          </ac:spMkLst>
        </pc:spChg>
        <pc:spChg chg="mod">
          <ac:chgData name="Schlesinger, Sebastian" userId="d814e6c9-e9fb-4b77-84f7-ccd8aa3529bb" providerId="ADAL" clId="{F34F330A-683B-5048-940F-BC2B6C4D6943}" dt="2024-04-07T16:56:04.281" v="4537" actId="1036"/>
          <ac:spMkLst>
            <pc:docMk/>
            <pc:sldMk cId="504288089" sldId="1268"/>
            <ac:spMk id="328" creationId="{4299F198-F6BC-D84B-A132-247DE12D88BC}"/>
          </ac:spMkLst>
        </pc:spChg>
        <pc:spChg chg="mod">
          <ac:chgData name="Schlesinger, Sebastian" userId="d814e6c9-e9fb-4b77-84f7-ccd8aa3529bb" providerId="ADAL" clId="{F34F330A-683B-5048-940F-BC2B6C4D6943}" dt="2024-04-07T16:56:04.281" v="4537" actId="1036"/>
          <ac:spMkLst>
            <pc:docMk/>
            <pc:sldMk cId="504288089" sldId="1268"/>
            <ac:spMk id="329" creationId="{DC9B9DDD-57B4-5C47-B709-CC1E60CA572F}"/>
          </ac:spMkLst>
        </pc:spChg>
        <pc:spChg chg="mod">
          <ac:chgData name="Schlesinger, Sebastian" userId="d814e6c9-e9fb-4b77-84f7-ccd8aa3529bb" providerId="ADAL" clId="{F34F330A-683B-5048-940F-BC2B6C4D6943}" dt="2024-04-07T16:56:04.281" v="4537" actId="1036"/>
          <ac:spMkLst>
            <pc:docMk/>
            <pc:sldMk cId="504288089" sldId="1268"/>
            <ac:spMk id="330" creationId="{4DEE8A35-1100-9F4E-9ADC-43B2758E16DA}"/>
          </ac:spMkLst>
        </pc:spChg>
        <pc:spChg chg="mod">
          <ac:chgData name="Schlesinger, Sebastian" userId="d814e6c9-e9fb-4b77-84f7-ccd8aa3529bb" providerId="ADAL" clId="{F34F330A-683B-5048-940F-BC2B6C4D6943}" dt="2024-04-07T16:56:04.281" v="4537" actId="1036"/>
          <ac:spMkLst>
            <pc:docMk/>
            <pc:sldMk cId="504288089" sldId="1268"/>
            <ac:spMk id="331" creationId="{F3ECD5A3-700D-4346-A225-E4F327AF7D7B}"/>
          </ac:spMkLst>
        </pc:spChg>
        <pc:spChg chg="mod">
          <ac:chgData name="Schlesinger, Sebastian" userId="d814e6c9-e9fb-4b77-84f7-ccd8aa3529bb" providerId="ADAL" clId="{F34F330A-683B-5048-940F-BC2B6C4D6943}" dt="2024-04-07T16:56:04.281" v="4537" actId="1036"/>
          <ac:spMkLst>
            <pc:docMk/>
            <pc:sldMk cId="504288089" sldId="1268"/>
            <ac:spMk id="332" creationId="{8FD5A214-3BBB-7F48-B4FD-71505D61E3A6}"/>
          </ac:spMkLst>
        </pc:spChg>
        <pc:spChg chg="mod">
          <ac:chgData name="Schlesinger, Sebastian" userId="d814e6c9-e9fb-4b77-84f7-ccd8aa3529bb" providerId="ADAL" clId="{F34F330A-683B-5048-940F-BC2B6C4D6943}" dt="2024-04-07T16:56:04.281" v="4537" actId="1036"/>
          <ac:spMkLst>
            <pc:docMk/>
            <pc:sldMk cId="504288089" sldId="1268"/>
            <ac:spMk id="346" creationId="{85451C8D-4747-E845-BDD8-6D77469706B6}"/>
          </ac:spMkLst>
        </pc:spChg>
        <pc:spChg chg="mod">
          <ac:chgData name="Schlesinger, Sebastian" userId="d814e6c9-e9fb-4b77-84f7-ccd8aa3529bb" providerId="ADAL" clId="{F34F330A-683B-5048-940F-BC2B6C4D6943}" dt="2024-04-07T16:56:04.281" v="4537" actId="1036"/>
          <ac:spMkLst>
            <pc:docMk/>
            <pc:sldMk cId="504288089" sldId="1268"/>
            <ac:spMk id="347" creationId="{720F8F77-9254-F144-9D40-FF595E87F92D}"/>
          </ac:spMkLst>
        </pc:spChg>
        <pc:spChg chg="mod">
          <ac:chgData name="Schlesinger, Sebastian" userId="d814e6c9-e9fb-4b77-84f7-ccd8aa3529bb" providerId="ADAL" clId="{F34F330A-683B-5048-940F-BC2B6C4D6943}" dt="2024-04-07T16:56:04.281" v="4537" actId="1036"/>
          <ac:spMkLst>
            <pc:docMk/>
            <pc:sldMk cId="504288089" sldId="1268"/>
            <ac:spMk id="348" creationId="{6A486C96-F765-2943-90E4-63862879C5B9}"/>
          </ac:spMkLst>
        </pc:spChg>
        <pc:spChg chg="mod">
          <ac:chgData name="Schlesinger, Sebastian" userId="d814e6c9-e9fb-4b77-84f7-ccd8aa3529bb" providerId="ADAL" clId="{F34F330A-683B-5048-940F-BC2B6C4D6943}" dt="2024-04-07T16:56:04.281" v="4537" actId="1036"/>
          <ac:spMkLst>
            <pc:docMk/>
            <pc:sldMk cId="504288089" sldId="1268"/>
            <ac:spMk id="349" creationId="{A86769A5-BBB3-024C-B65A-503F62823AB5}"/>
          </ac:spMkLst>
        </pc:spChg>
        <pc:spChg chg="mod">
          <ac:chgData name="Schlesinger, Sebastian" userId="d814e6c9-e9fb-4b77-84f7-ccd8aa3529bb" providerId="ADAL" clId="{F34F330A-683B-5048-940F-BC2B6C4D6943}" dt="2024-04-07T16:56:04.281" v="4537" actId="1036"/>
          <ac:spMkLst>
            <pc:docMk/>
            <pc:sldMk cId="504288089" sldId="1268"/>
            <ac:spMk id="350" creationId="{EDEA3D72-19C4-0445-996E-0463B4F73485}"/>
          </ac:spMkLst>
        </pc:spChg>
        <pc:spChg chg="mod">
          <ac:chgData name="Schlesinger, Sebastian" userId="d814e6c9-e9fb-4b77-84f7-ccd8aa3529bb" providerId="ADAL" clId="{F34F330A-683B-5048-940F-BC2B6C4D6943}" dt="2024-04-07T16:56:04.281" v="4537" actId="1036"/>
          <ac:spMkLst>
            <pc:docMk/>
            <pc:sldMk cId="504288089" sldId="1268"/>
            <ac:spMk id="352" creationId="{48FF4647-B309-D64A-B015-19391B161765}"/>
          </ac:spMkLst>
        </pc:spChg>
        <pc:spChg chg="mod">
          <ac:chgData name="Schlesinger, Sebastian" userId="d814e6c9-e9fb-4b77-84f7-ccd8aa3529bb" providerId="ADAL" clId="{F34F330A-683B-5048-940F-BC2B6C4D6943}" dt="2024-04-07T16:56:04.281" v="4537" actId="1036"/>
          <ac:spMkLst>
            <pc:docMk/>
            <pc:sldMk cId="504288089" sldId="1268"/>
            <ac:spMk id="354" creationId="{B0BD4174-1E2C-CC47-8B22-39E3AD432769}"/>
          </ac:spMkLst>
        </pc:spChg>
        <pc:spChg chg="mod">
          <ac:chgData name="Schlesinger, Sebastian" userId="d814e6c9-e9fb-4b77-84f7-ccd8aa3529bb" providerId="ADAL" clId="{F34F330A-683B-5048-940F-BC2B6C4D6943}" dt="2024-04-07T16:56:04.281" v="4537" actId="1036"/>
          <ac:spMkLst>
            <pc:docMk/>
            <pc:sldMk cId="504288089" sldId="1268"/>
            <ac:spMk id="355" creationId="{5D1D6DF0-40D7-0D45-A917-4840AE931C3D}"/>
          </ac:spMkLst>
        </pc:spChg>
        <pc:spChg chg="mod">
          <ac:chgData name="Schlesinger, Sebastian" userId="d814e6c9-e9fb-4b77-84f7-ccd8aa3529bb" providerId="ADAL" clId="{F34F330A-683B-5048-940F-BC2B6C4D6943}" dt="2024-04-07T16:56:04.281" v="4537" actId="1036"/>
          <ac:spMkLst>
            <pc:docMk/>
            <pc:sldMk cId="504288089" sldId="1268"/>
            <ac:spMk id="357" creationId="{780D91FC-F251-D942-B17A-68640A718688}"/>
          </ac:spMkLst>
        </pc:spChg>
        <pc:spChg chg="mod">
          <ac:chgData name="Schlesinger, Sebastian" userId="d814e6c9-e9fb-4b77-84f7-ccd8aa3529bb" providerId="ADAL" clId="{F34F330A-683B-5048-940F-BC2B6C4D6943}" dt="2024-04-07T16:56:04.281" v="4537" actId="1036"/>
          <ac:spMkLst>
            <pc:docMk/>
            <pc:sldMk cId="504288089" sldId="1268"/>
            <ac:spMk id="359" creationId="{86075665-1B3C-684E-8884-99FC7886C5FD}"/>
          </ac:spMkLst>
        </pc:spChg>
        <pc:spChg chg="mod">
          <ac:chgData name="Schlesinger, Sebastian" userId="d814e6c9-e9fb-4b77-84f7-ccd8aa3529bb" providerId="ADAL" clId="{F34F330A-683B-5048-940F-BC2B6C4D6943}" dt="2024-04-07T16:56:04.281" v="4537" actId="1036"/>
          <ac:spMkLst>
            <pc:docMk/>
            <pc:sldMk cId="504288089" sldId="1268"/>
            <ac:spMk id="360" creationId="{3F8E3655-B42F-284B-8ADF-B4BA131ABE7D}"/>
          </ac:spMkLst>
        </pc:spChg>
        <pc:spChg chg="mod">
          <ac:chgData name="Schlesinger, Sebastian" userId="d814e6c9-e9fb-4b77-84f7-ccd8aa3529bb" providerId="ADAL" clId="{F34F330A-683B-5048-940F-BC2B6C4D6943}" dt="2024-04-07T16:56:04.281" v="4537" actId="1036"/>
          <ac:spMkLst>
            <pc:docMk/>
            <pc:sldMk cId="504288089" sldId="1268"/>
            <ac:spMk id="361" creationId="{3E7B122E-A4D1-0149-86F1-E7947F9C7446}"/>
          </ac:spMkLst>
        </pc:spChg>
        <pc:spChg chg="mod">
          <ac:chgData name="Schlesinger, Sebastian" userId="d814e6c9-e9fb-4b77-84f7-ccd8aa3529bb" providerId="ADAL" clId="{F34F330A-683B-5048-940F-BC2B6C4D6943}" dt="2024-04-07T16:56:04.281" v="4537" actId="1036"/>
          <ac:spMkLst>
            <pc:docMk/>
            <pc:sldMk cId="504288089" sldId="1268"/>
            <ac:spMk id="362" creationId="{3A381F49-16C5-C44C-8033-6EB7B98D6B31}"/>
          </ac:spMkLst>
        </pc:spChg>
        <pc:spChg chg="mod">
          <ac:chgData name="Schlesinger, Sebastian" userId="d814e6c9-e9fb-4b77-84f7-ccd8aa3529bb" providerId="ADAL" clId="{F34F330A-683B-5048-940F-BC2B6C4D6943}" dt="2024-04-07T16:56:04.281" v="4537" actId="1036"/>
          <ac:spMkLst>
            <pc:docMk/>
            <pc:sldMk cId="504288089" sldId="1268"/>
            <ac:spMk id="363" creationId="{53DD2DD1-F942-774A-9AD8-909D94CF0288}"/>
          </ac:spMkLst>
        </pc:spChg>
        <pc:spChg chg="mod">
          <ac:chgData name="Schlesinger, Sebastian" userId="d814e6c9-e9fb-4b77-84f7-ccd8aa3529bb" providerId="ADAL" clId="{F34F330A-683B-5048-940F-BC2B6C4D6943}" dt="2024-04-07T16:56:04.281" v="4537" actId="1036"/>
          <ac:spMkLst>
            <pc:docMk/>
            <pc:sldMk cId="504288089" sldId="1268"/>
            <ac:spMk id="364" creationId="{51AB5E8C-DA29-F543-AA82-E3C0444BBAFF}"/>
          </ac:spMkLst>
        </pc:spChg>
        <pc:spChg chg="mod">
          <ac:chgData name="Schlesinger, Sebastian" userId="d814e6c9-e9fb-4b77-84f7-ccd8aa3529bb" providerId="ADAL" clId="{F34F330A-683B-5048-940F-BC2B6C4D6943}" dt="2024-04-07T16:56:04.281" v="4537" actId="1036"/>
          <ac:spMkLst>
            <pc:docMk/>
            <pc:sldMk cId="504288089" sldId="1268"/>
            <ac:spMk id="365" creationId="{ECC97CA2-9BF9-AC42-93A7-08F531929FEF}"/>
          </ac:spMkLst>
        </pc:spChg>
        <pc:spChg chg="mod">
          <ac:chgData name="Schlesinger, Sebastian" userId="d814e6c9-e9fb-4b77-84f7-ccd8aa3529bb" providerId="ADAL" clId="{F34F330A-683B-5048-940F-BC2B6C4D6943}" dt="2024-04-07T16:56:04.281" v="4537" actId="1036"/>
          <ac:spMkLst>
            <pc:docMk/>
            <pc:sldMk cId="504288089" sldId="1268"/>
            <ac:spMk id="366" creationId="{7DFF487A-620D-B94B-8455-1E84061B6ACA}"/>
          </ac:spMkLst>
        </pc:spChg>
        <pc:spChg chg="mod">
          <ac:chgData name="Schlesinger, Sebastian" userId="d814e6c9-e9fb-4b77-84f7-ccd8aa3529bb" providerId="ADAL" clId="{F34F330A-683B-5048-940F-BC2B6C4D6943}" dt="2024-04-07T16:56:04.281" v="4537" actId="1036"/>
          <ac:spMkLst>
            <pc:docMk/>
            <pc:sldMk cId="504288089" sldId="1268"/>
            <ac:spMk id="367" creationId="{A16BD41A-B6A4-D04A-8EB2-0316CCD30D35}"/>
          </ac:spMkLst>
        </pc:spChg>
        <pc:spChg chg="mod">
          <ac:chgData name="Schlesinger, Sebastian" userId="d814e6c9-e9fb-4b77-84f7-ccd8aa3529bb" providerId="ADAL" clId="{F34F330A-683B-5048-940F-BC2B6C4D6943}" dt="2024-04-07T16:56:04.281" v="4537" actId="1036"/>
          <ac:spMkLst>
            <pc:docMk/>
            <pc:sldMk cId="504288089" sldId="1268"/>
            <ac:spMk id="368" creationId="{FC2BA1AF-4A9A-4243-B0EC-76AAE9F13BC7}"/>
          </ac:spMkLst>
        </pc:spChg>
        <pc:spChg chg="mod">
          <ac:chgData name="Schlesinger, Sebastian" userId="d814e6c9-e9fb-4b77-84f7-ccd8aa3529bb" providerId="ADAL" clId="{F34F330A-683B-5048-940F-BC2B6C4D6943}" dt="2024-04-07T16:56:04.281" v="4537" actId="1036"/>
          <ac:spMkLst>
            <pc:docMk/>
            <pc:sldMk cId="504288089" sldId="1268"/>
            <ac:spMk id="369" creationId="{8BFA87B3-0B70-5640-BD33-A553E40D4036}"/>
          </ac:spMkLst>
        </pc:spChg>
        <pc:spChg chg="mod">
          <ac:chgData name="Schlesinger, Sebastian" userId="d814e6c9-e9fb-4b77-84f7-ccd8aa3529bb" providerId="ADAL" clId="{F34F330A-683B-5048-940F-BC2B6C4D6943}" dt="2024-04-07T16:56:04.281" v="4537" actId="1036"/>
          <ac:spMkLst>
            <pc:docMk/>
            <pc:sldMk cId="504288089" sldId="1268"/>
            <ac:spMk id="370" creationId="{CA38CE73-BBD3-F144-8AD8-FFFF8346D93C}"/>
          </ac:spMkLst>
        </pc:spChg>
        <pc:spChg chg="mod">
          <ac:chgData name="Schlesinger, Sebastian" userId="d814e6c9-e9fb-4b77-84f7-ccd8aa3529bb" providerId="ADAL" clId="{F34F330A-683B-5048-940F-BC2B6C4D6943}" dt="2024-04-07T16:56:04.281" v="4537" actId="1036"/>
          <ac:spMkLst>
            <pc:docMk/>
            <pc:sldMk cId="504288089" sldId="1268"/>
            <ac:spMk id="371" creationId="{FCAA7936-D811-CE4C-92B6-2D0E1B549EF2}"/>
          </ac:spMkLst>
        </pc:spChg>
        <pc:spChg chg="mod">
          <ac:chgData name="Schlesinger, Sebastian" userId="d814e6c9-e9fb-4b77-84f7-ccd8aa3529bb" providerId="ADAL" clId="{F34F330A-683B-5048-940F-BC2B6C4D6943}" dt="2024-04-07T16:56:04.281" v="4537" actId="1036"/>
          <ac:spMkLst>
            <pc:docMk/>
            <pc:sldMk cId="504288089" sldId="1268"/>
            <ac:spMk id="372" creationId="{5F147DEA-3B24-5D47-B987-8996EBD1EDC6}"/>
          </ac:spMkLst>
        </pc:spChg>
        <pc:spChg chg="mod">
          <ac:chgData name="Schlesinger, Sebastian" userId="d814e6c9-e9fb-4b77-84f7-ccd8aa3529bb" providerId="ADAL" clId="{F34F330A-683B-5048-940F-BC2B6C4D6943}" dt="2024-04-07T16:56:04.281" v="4537" actId="1036"/>
          <ac:spMkLst>
            <pc:docMk/>
            <pc:sldMk cId="504288089" sldId="1268"/>
            <ac:spMk id="373" creationId="{ED721BA0-A51B-AB48-8703-6EE160A82149}"/>
          </ac:spMkLst>
        </pc:spChg>
        <pc:spChg chg="mod">
          <ac:chgData name="Schlesinger, Sebastian" userId="d814e6c9-e9fb-4b77-84f7-ccd8aa3529bb" providerId="ADAL" clId="{F34F330A-683B-5048-940F-BC2B6C4D6943}" dt="2024-04-07T16:56:04.281" v="4537" actId="1036"/>
          <ac:spMkLst>
            <pc:docMk/>
            <pc:sldMk cId="504288089" sldId="1268"/>
            <ac:spMk id="374" creationId="{5C52FD21-5CA0-3043-8E83-A75B2F33FB73}"/>
          </ac:spMkLst>
        </pc:spChg>
        <pc:spChg chg="mod">
          <ac:chgData name="Schlesinger, Sebastian" userId="d814e6c9-e9fb-4b77-84f7-ccd8aa3529bb" providerId="ADAL" clId="{F34F330A-683B-5048-940F-BC2B6C4D6943}" dt="2024-04-07T16:56:04.281" v="4537" actId="1036"/>
          <ac:spMkLst>
            <pc:docMk/>
            <pc:sldMk cId="504288089" sldId="1268"/>
            <ac:spMk id="375" creationId="{9026DFAE-BC0A-DB40-AA40-5414F6E19E77}"/>
          </ac:spMkLst>
        </pc:spChg>
        <pc:spChg chg="mod">
          <ac:chgData name="Schlesinger, Sebastian" userId="d814e6c9-e9fb-4b77-84f7-ccd8aa3529bb" providerId="ADAL" clId="{F34F330A-683B-5048-940F-BC2B6C4D6943}" dt="2024-04-07T16:56:04.281" v="4537" actId="1036"/>
          <ac:spMkLst>
            <pc:docMk/>
            <pc:sldMk cId="504288089" sldId="1268"/>
            <ac:spMk id="376" creationId="{C55CA8C4-32A7-154A-B758-95A762915348}"/>
          </ac:spMkLst>
        </pc:spChg>
        <pc:spChg chg="mod">
          <ac:chgData name="Schlesinger, Sebastian" userId="d814e6c9-e9fb-4b77-84f7-ccd8aa3529bb" providerId="ADAL" clId="{F34F330A-683B-5048-940F-BC2B6C4D6943}" dt="2024-04-07T16:56:04.281" v="4537" actId="1036"/>
          <ac:spMkLst>
            <pc:docMk/>
            <pc:sldMk cId="504288089" sldId="1268"/>
            <ac:spMk id="377" creationId="{7184AF16-B87E-9F43-917C-2C88AAEF086C}"/>
          </ac:spMkLst>
        </pc:spChg>
        <pc:spChg chg="mod">
          <ac:chgData name="Schlesinger, Sebastian" userId="d814e6c9-e9fb-4b77-84f7-ccd8aa3529bb" providerId="ADAL" clId="{F34F330A-683B-5048-940F-BC2B6C4D6943}" dt="2024-04-07T16:56:04.281" v="4537" actId="1036"/>
          <ac:spMkLst>
            <pc:docMk/>
            <pc:sldMk cId="504288089" sldId="1268"/>
            <ac:spMk id="409" creationId="{20655E62-4CCD-E046-A993-525D3A99931C}"/>
          </ac:spMkLst>
        </pc:spChg>
        <pc:spChg chg="mod">
          <ac:chgData name="Schlesinger, Sebastian" userId="d814e6c9-e9fb-4b77-84f7-ccd8aa3529bb" providerId="ADAL" clId="{F34F330A-683B-5048-940F-BC2B6C4D6943}" dt="2024-04-07T16:56:04.281" v="4537" actId="1036"/>
          <ac:spMkLst>
            <pc:docMk/>
            <pc:sldMk cId="504288089" sldId="1268"/>
            <ac:spMk id="410" creationId="{6BFA39D2-A95F-1A42-AABE-822C47AB3E4E}"/>
          </ac:spMkLst>
        </pc:spChg>
        <pc:spChg chg="mod">
          <ac:chgData name="Schlesinger, Sebastian" userId="d814e6c9-e9fb-4b77-84f7-ccd8aa3529bb" providerId="ADAL" clId="{F34F330A-683B-5048-940F-BC2B6C4D6943}" dt="2024-04-07T16:56:04.281" v="4537" actId="1036"/>
          <ac:spMkLst>
            <pc:docMk/>
            <pc:sldMk cId="504288089" sldId="1268"/>
            <ac:spMk id="411" creationId="{7920D845-4AF7-1A4B-B83D-F6E5623129AB}"/>
          </ac:spMkLst>
        </pc:spChg>
        <pc:spChg chg="mod">
          <ac:chgData name="Schlesinger, Sebastian" userId="d814e6c9-e9fb-4b77-84f7-ccd8aa3529bb" providerId="ADAL" clId="{F34F330A-683B-5048-940F-BC2B6C4D6943}" dt="2024-04-07T16:56:04.281" v="4537" actId="1036"/>
          <ac:spMkLst>
            <pc:docMk/>
            <pc:sldMk cId="504288089" sldId="1268"/>
            <ac:spMk id="414" creationId="{0161C2AA-FEFC-C041-9E7E-268E6DE5A8F1}"/>
          </ac:spMkLst>
        </pc:spChg>
        <pc:spChg chg="mod">
          <ac:chgData name="Schlesinger, Sebastian" userId="d814e6c9-e9fb-4b77-84f7-ccd8aa3529bb" providerId="ADAL" clId="{F34F330A-683B-5048-940F-BC2B6C4D6943}" dt="2024-04-07T16:56:04.281" v="4537" actId="1036"/>
          <ac:spMkLst>
            <pc:docMk/>
            <pc:sldMk cId="504288089" sldId="1268"/>
            <ac:spMk id="415" creationId="{3CD27586-D015-EA44-85D6-CD5CD84D1A10}"/>
          </ac:spMkLst>
        </pc:spChg>
        <pc:spChg chg="mod">
          <ac:chgData name="Schlesinger, Sebastian" userId="d814e6c9-e9fb-4b77-84f7-ccd8aa3529bb" providerId="ADAL" clId="{F34F330A-683B-5048-940F-BC2B6C4D6943}" dt="2024-04-07T16:56:04.281" v="4537" actId="1036"/>
          <ac:spMkLst>
            <pc:docMk/>
            <pc:sldMk cId="504288089" sldId="1268"/>
            <ac:spMk id="416" creationId="{79931AC2-B756-844F-8B0A-D4AE323FC9C7}"/>
          </ac:spMkLst>
        </pc:spChg>
        <pc:spChg chg="mod">
          <ac:chgData name="Schlesinger, Sebastian" userId="d814e6c9-e9fb-4b77-84f7-ccd8aa3529bb" providerId="ADAL" clId="{F34F330A-683B-5048-940F-BC2B6C4D6943}" dt="2024-04-07T16:56:04.281" v="4537" actId="1036"/>
          <ac:spMkLst>
            <pc:docMk/>
            <pc:sldMk cId="504288089" sldId="1268"/>
            <ac:spMk id="417" creationId="{090733E3-62AE-8D4A-B199-3E54FE059479}"/>
          </ac:spMkLst>
        </pc:spChg>
        <pc:spChg chg="mod">
          <ac:chgData name="Schlesinger, Sebastian" userId="d814e6c9-e9fb-4b77-84f7-ccd8aa3529bb" providerId="ADAL" clId="{F34F330A-683B-5048-940F-BC2B6C4D6943}" dt="2024-04-07T16:56:04.281" v="4537" actId="1036"/>
          <ac:spMkLst>
            <pc:docMk/>
            <pc:sldMk cId="504288089" sldId="1268"/>
            <ac:spMk id="419" creationId="{F5DC526A-59E3-654D-8A44-E4FD8EF5D6DB}"/>
          </ac:spMkLst>
        </pc:spChg>
        <pc:spChg chg="mod">
          <ac:chgData name="Schlesinger, Sebastian" userId="d814e6c9-e9fb-4b77-84f7-ccd8aa3529bb" providerId="ADAL" clId="{F34F330A-683B-5048-940F-BC2B6C4D6943}" dt="2024-04-07T16:56:04.281" v="4537" actId="1036"/>
          <ac:spMkLst>
            <pc:docMk/>
            <pc:sldMk cId="504288089" sldId="1268"/>
            <ac:spMk id="420" creationId="{245CE827-FBBA-0247-857D-C7827D072266}"/>
          </ac:spMkLst>
        </pc:spChg>
        <pc:spChg chg="mod">
          <ac:chgData name="Schlesinger, Sebastian" userId="d814e6c9-e9fb-4b77-84f7-ccd8aa3529bb" providerId="ADAL" clId="{F34F330A-683B-5048-940F-BC2B6C4D6943}" dt="2024-04-07T16:56:04.281" v="4537" actId="1036"/>
          <ac:spMkLst>
            <pc:docMk/>
            <pc:sldMk cId="504288089" sldId="1268"/>
            <ac:spMk id="421" creationId="{ECB8DEAD-01C9-AB45-B72E-A484126572A6}"/>
          </ac:spMkLst>
        </pc:spChg>
        <pc:spChg chg="mod">
          <ac:chgData name="Schlesinger, Sebastian" userId="d814e6c9-e9fb-4b77-84f7-ccd8aa3529bb" providerId="ADAL" clId="{F34F330A-683B-5048-940F-BC2B6C4D6943}" dt="2024-04-07T16:56:04.281" v="4537" actId="1036"/>
          <ac:spMkLst>
            <pc:docMk/>
            <pc:sldMk cId="504288089" sldId="1268"/>
            <ac:spMk id="422" creationId="{790558CC-63C0-D640-8147-A79BA4249F03}"/>
          </ac:spMkLst>
        </pc:spChg>
        <pc:spChg chg="mod">
          <ac:chgData name="Schlesinger, Sebastian" userId="d814e6c9-e9fb-4b77-84f7-ccd8aa3529bb" providerId="ADAL" clId="{F34F330A-683B-5048-940F-BC2B6C4D6943}" dt="2024-04-07T16:56:04.281" v="4537" actId="1036"/>
          <ac:spMkLst>
            <pc:docMk/>
            <pc:sldMk cId="504288089" sldId="1268"/>
            <ac:spMk id="423" creationId="{747308DA-08E3-F647-A4FE-F53AA331F1F0}"/>
          </ac:spMkLst>
        </pc:spChg>
        <pc:spChg chg="mod">
          <ac:chgData name="Schlesinger, Sebastian" userId="d814e6c9-e9fb-4b77-84f7-ccd8aa3529bb" providerId="ADAL" clId="{F34F330A-683B-5048-940F-BC2B6C4D6943}" dt="2024-04-07T16:56:04.281" v="4537" actId="1036"/>
          <ac:spMkLst>
            <pc:docMk/>
            <pc:sldMk cId="504288089" sldId="1268"/>
            <ac:spMk id="424" creationId="{8DDA48C8-F1B8-3D4B-9243-90AD2C6DF4C9}"/>
          </ac:spMkLst>
        </pc:spChg>
        <pc:spChg chg="mod">
          <ac:chgData name="Schlesinger, Sebastian" userId="d814e6c9-e9fb-4b77-84f7-ccd8aa3529bb" providerId="ADAL" clId="{F34F330A-683B-5048-940F-BC2B6C4D6943}" dt="2024-04-07T16:56:04.281" v="4537" actId="1036"/>
          <ac:spMkLst>
            <pc:docMk/>
            <pc:sldMk cId="504288089" sldId="1268"/>
            <ac:spMk id="534" creationId="{891F45F2-C6F3-C642-99A3-916BE7A36415}"/>
          </ac:spMkLst>
        </pc:spChg>
        <pc:spChg chg="mod">
          <ac:chgData name="Schlesinger, Sebastian" userId="d814e6c9-e9fb-4b77-84f7-ccd8aa3529bb" providerId="ADAL" clId="{F34F330A-683B-5048-940F-BC2B6C4D6943}" dt="2024-04-07T16:56:04.281" v="4537" actId="1036"/>
          <ac:spMkLst>
            <pc:docMk/>
            <pc:sldMk cId="504288089" sldId="1268"/>
            <ac:spMk id="536" creationId="{2A83F15E-AC56-9047-933E-C7FC4B751BBD}"/>
          </ac:spMkLst>
        </pc:spChg>
        <pc:spChg chg="mod">
          <ac:chgData name="Schlesinger, Sebastian" userId="d814e6c9-e9fb-4b77-84f7-ccd8aa3529bb" providerId="ADAL" clId="{F34F330A-683B-5048-940F-BC2B6C4D6943}" dt="2024-04-07T16:56:04.281" v="4537" actId="1036"/>
          <ac:spMkLst>
            <pc:docMk/>
            <pc:sldMk cId="504288089" sldId="1268"/>
            <ac:spMk id="537" creationId="{40B4C487-0D29-384E-9FBF-2933FC189FE0}"/>
          </ac:spMkLst>
        </pc:spChg>
        <pc:spChg chg="mod">
          <ac:chgData name="Schlesinger, Sebastian" userId="d814e6c9-e9fb-4b77-84f7-ccd8aa3529bb" providerId="ADAL" clId="{F34F330A-683B-5048-940F-BC2B6C4D6943}" dt="2024-04-07T16:56:04.281" v="4537" actId="1036"/>
          <ac:spMkLst>
            <pc:docMk/>
            <pc:sldMk cId="504288089" sldId="1268"/>
            <ac:spMk id="538" creationId="{E5855A0A-4145-524E-AF03-40B19030BBAA}"/>
          </ac:spMkLst>
        </pc:spChg>
        <pc:spChg chg="mod">
          <ac:chgData name="Schlesinger, Sebastian" userId="d814e6c9-e9fb-4b77-84f7-ccd8aa3529bb" providerId="ADAL" clId="{F34F330A-683B-5048-940F-BC2B6C4D6943}" dt="2024-04-07T16:56:04.281" v="4537" actId="1036"/>
          <ac:spMkLst>
            <pc:docMk/>
            <pc:sldMk cId="504288089" sldId="1268"/>
            <ac:spMk id="539" creationId="{5337342B-4FDA-0646-A04C-3117B3209F27}"/>
          </ac:spMkLst>
        </pc:spChg>
        <pc:spChg chg="mod">
          <ac:chgData name="Schlesinger, Sebastian" userId="d814e6c9-e9fb-4b77-84f7-ccd8aa3529bb" providerId="ADAL" clId="{F34F330A-683B-5048-940F-BC2B6C4D6943}" dt="2024-04-07T16:56:04.281" v="4537" actId="1036"/>
          <ac:spMkLst>
            <pc:docMk/>
            <pc:sldMk cId="504288089" sldId="1268"/>
            <ac:spMk id="540" creationId="{B1569789-ADB1-1343-8746-60FF932C5162}"/>
          </ac:spMkLst>
        </pc:spChg>
        <pc:spChg chg="mod">
          <ac:chgData name="Schlesinger, Sebastian" userId="d814e6c9-e9fb-4b77-84f7-ccd8aa3529bb" providerId="ADAL" clId="{F34F330A-683B-5048-940F-BC2B6C4D6943}" dt="2024-04-07T16:56:04.281" v="4537" actId="1036"/>
          <ac:spMkLst>
            <pc:docMk/>
            <pc:sldMk cId="504288089" sldId="1268"/>
            <ac:spMk id="541" creationId="{3227A074-26EB-4F40-9804-D2ECB13D8CEC}"/>
          </ac:spMkLst>
        </pc:spChg>
        <pc:spChg chg="mod">
          <ac:chgData name="Schlesinger, Sebastian" userId="d814e6c9-e9fb-4b77-84f7-ccd8aa3529bb" providerId="ADAL" clId="{F34F330A-683B-5048-940F-BC2B6C4D6943}" dt="2024-04-07T16:56:04.281" v="4537" actId="1036"/>
          <ac:spMkLst>
            <pc:docMk/>
            <pc:sldMk cId="504288089" sldId="1268"/>
            <ac:spMk id="582" creationId="{B1476A90-F591-974E-B11C-39A30B0F987B}"/>
          </ac:spMkLst>
        </pc:spChg>
        <pc:spChg chg="mod">
          <ac:chgData name="Schlesinger, Sebastian" userId="d814e6c9-e9fb-4b77-84f7-ccd8aa3529bb" providerId="ADAL" clId="{F34F330A-683B-5048-940F-BC2B6C4D6943}" dt="2024-04-07T16:56:04.281" v="4537" actId="1036"/>
          <ac:spMkLst>
            <pc:docMk/>
            <pc:sldMk cId="504288089" sldId="1268"/>
            <ac:spMk id="583" creationId="{FAF65266-E375-3A4E-8042-0B0D6B8CFA60}"/>
          </ac:spMkLst>
        </pc:spChg>
        <pc:spChg chg="mod">
          <ac:chgData name="Schlesinger, Sebastian" userId="d814e6c9-e9fb-4b77-84f7-ccd8aa3529bb" providerId="ADAL" clId="{F34F330A-683B-5048-940F-BC2B6C4D6943}" dt="2024-04-07T16:56:04.281" v="4537" actId="1036"/>
          <ac:spMkLst>
            <pc:docMk/>
            <pc:sldMk cId="504288089" sldId="1268"/>
            <ac:spMk id="585" creationId="{D8C9439F-A149-D942-929A-18B7B9A8DCF4}"/>
          </ac:spMkLst>
        </pc:spChg>
        <pc:spChg chg="mod">
          <ac:chgData name="Schlesinger, Sebastian" userId="d814e6c9-e9fb-4b77-84f7-ccd8aa3529bb" providerId="ADAL" clId="{F34F330A-683B-5048-940F-BC2B6C4D6943}" dt="2024-04-07T16:56:04.281" v="4537" actId="1036"/>
          <ac:spMkLst>
            <pc:docMk/>
            <pc:sldMk cId="504288089" sldId="1268"/>
            <ac:spMk id="586" creationId="{0C0CC8C6-CE81-EF42-BA4E-3A45D13E6CD2}"/>
          </ac:spMkLst>
        </pc:spChg>
        <pc:spChg chg="mod">
          <ac:chgData name="Schlesinger, Sebastian" userId="d814e6c9-e9fb-4b77-84f7-ccd8aa3529bb" providerId="ADAL" clId="{F34F330A-683B-5048-940F-BC2B6C4D6943}" dt="2024-04-07T16:56:04.281" v="4537" actId="1036"/>
          <ac:spMkLst>
            <pc:docMk/>
            <pc:sldMk cId="504288089" sldId="1268"/>
            <ac:spMk id="587" creationId="{3E8C4D08-870E-A742-950E-F94FEE119597}"/>
          </ac:spMkLst>
        </pc:spChg>
        <pc:spChg chg="mod">
          <ac:chgData name="Schlesinger, Sebastian" userId="d814e6c9-e9fb-4b77-84f7-ccd8aa3529bb" providerId="ADAL" clId="{F34F330A-683B-5048-940F-BC2B6C4D6943}" dt="2024-04-07T16:56:04.281" v="4537" actId="1036"/>
          <ac:spMkLst>
            <pc:docMk/>
            <pc:sldMk cId="504288089" sldId="1268"/>
            <ac:spMk id="588" creationId="{AF1A2733-0B79-E940-8171-436600A9A36D}"/>
          </ac:spMkLst>
        </pc:spChg>
        <pc:spChg chg="mod">
          <ac:chgData name="Schlesinger, Sebastian" userId="d814e6c9-e9fb-4b77-84f7-ccd8aa3529bb" providerId="ADAL" clId="{F34F330A-683B-5048-940F-BC2B6C4D6943}" dt="2024-04-07T16:56:04.281" v="4537" actId="1036"/>
          <ac:spMkLst>
            <pc:docMk/>
            <pc:sldMk cId="504288089" sldId="1268"/>
            <ac:spMk id="590" creationId="{B0A245DD-4B67-F546-BF8C-E3D0A2C89B58}"/>
          </ac:spMkLst>
        </pc:spChg>
        <pc:spChg chg="mod">
          <ac:chgData name="Schlesinger, Sebastian" userId="d814e6c9-e9fb-4b77-84f7-ccd8aa3529bb" providerId="ADAL" clId="{F34F330A-683B-5048-940F-BC2B6C4D6943}" dt="2024-04-07T16:56:04.281" v="4537" actId="1036"/>
          <ac:spMkLst>
            <pc:docMk/>
            <pc:sldMk cId="504288089" sldId="1268"/>
            <ac:spMk id="591" creationId="{70CB17FC-C529-3648-AFDA-8721418A5095}"/>
          </ac:spMkLst>
        </pc:spChg>
        <pc:spChg chg="mod">
          <ac:chgData name="Schlesinger, Sebastian" userId="d814e6c9-e9fb-4b77-84f7-ccd8aa3529bb" providerId="ADAL" clId="{F34F330A-683B-5048-940F-BC2B6C4D6943}" dt="2024-04-07T16:56:04.281" v="4537" actId="1036"/>
          <ac:spMkLst>
            <pc:docMk/>
            <pc:sldMk cId="504288089" sldId="1268"/>
            <ac:spMk id="593" creationId="{18E03FC9-7974-9640-9835-27B0131CD76F}"/>
          </ac:spMkLst>
        </pc:spChg>
        <pc:spChg chg="mod">
          <ac:chgData name="Schlesinger, Sebastian" userId="d814e6c9-e9fb-4b77-84f7-ccd8aa3529bb" providerId="ADAL" clId="{F34F330A-683B-5048-940F-BC2B6C4D6943}" dt="2024-04-07T16:56:04.281" v="4537" actId="1036"/>
          <ac:spMkLst>
            <pc:docMk/>
            <pc:sldMk cId="504288089" sldId="1268"/>
            <ac:spMk id="594" creationId="{B02F09FE-2B85-5F4C-B1D3-7285C2B56BB5}"/>
          </ac:spMkLst>
        </pc:spChg>
        <pc:spChg chg="mod">
          <ac:chgData name="Schlesinger, Sebastian" userId="d814e6c9-e9fb-4b77-84f7-ccd8aa3529bb" providerId="ADAL" clId="{F34F330A-683B-5048-940F-BC2B6C4D6943}" dt="2024-04-07T16:56:04.281" v="4537" actId="1036"/>
          <ac:spMkLst>
            <pc:docMk/>
            <pc:sldMk cId="504288089" sldId="1268"/>
            <ac:spMk id="595" creationId="{1154C3FD-FF9C-E343-A60C-430A6B3F38A5}"/>
          </ac:spMkLst>
        </pc:spChg>
        <pc:spChg chg="mod">
          <ac:chgData name="Schlesinger, Sebastian" userId="d814e6c9-e9fb-4b77-84f7-ccd8aa3529bb" providerId="ADAL" clId="{F34F330A-683B-5048-940F-BC2B6C4D6943}" dt="2024-04-07T16:56:04.281" v="4537" actId="1036"/>
          <ac:spMkLst>
            <pc:docMk/>
            <pc:sldMk cId="504288089" sldId="1268"/>
            <ac:spMk id="596" creationId="{978879B9-5CF4-0C42-8D6C-4676831E90D5}"/>
          </ac:spMkLst>
        </pc:spChg>
        <pc:spChg chg="mod">
          <ac:chgData name="Schlesinger, Sebastian" userId="d814e6c9-e9fb-4b77-84f7-ccd8aa3529bb" providerId="ADAL" clId="{F34F330A-683B-5048-940F-BC2B6C4D6943}" dt="2024-04-07T16:56:04.281" v="4537" actId="1036"/>
          <ac:spMkLst>
            <pc:docMk/>
            <pc:sldMk cId="504288089" sldId="1268"/>
            <ac:spMk id="638" creationId="{6E62C662-849A-5546-97FB-27C419E31ED7}"/>
          </ac:spMkLst>
        </pc:spChg>
        <pc:spChg chg="mod">
          <ac:chgData name="Schlesinger, Sebastian" userId="d814e6c9-e9fb-4b77-84f7-ccd8aa3529bb" providerId="ADAL" clId="{F34F330A-683B-5048-940F-BC2B6C4D6943}" dt="2024-04-07T16:56:04.281" v="4537" actId="1036"/>
          <ac:spMkLst>
            <pc:docMk/>
            <pc:sldMk cId="504288089" sldId="1268"/>
            <ac:spMk id="639" creationId="{CE5D4DD5-02BB-9C42-86C9-F0B5A6635376}"/>
          </ac:spMkLst>
        </pc:spChg>
        <pc:spChg chg="mod">
          <ac:chgData name="Schlesinger, Sebastian" userId="d814e6c9-e9fb-4b77-84f7-ccd8aa3529bb" providerId="ADAL" clId="{F34F330A-683B-5048-940F-BC2B6C4D6943}" dt="2024-04-07T16:56:04.281" v="4537" actId="1036"/>
          <ac:spMkLst>
            <pc:docMk/>
            <pc:sldMk cId="504288089" sldId="1268"/>
            <ac:spMk id="651" creationId="{A555F850-562D-AD4F-B452-96C73D01DD3B}"/>
          </ac:spMkLst>
        </pc:spChg>
        <pc:spChg chg="mod">
          <ac:chgData name="Schlesinger, Sebastian" userId="d814e6c9-e9fb-4b77-84f7-ccd8aa3529bb" providerId="ADAL" clId="{F34F330A-683B-5048-940F-BC2B6C4D6943}" dt="2024-04-07T16:56:04.281" v="4537" actId="1036"/>
          <ac:spMkLst>
            <pc:docMk/>
            <pc:sldMk cId="504288089" sldId="1268"/>
            <ac:spMk id="653" creationId="{7DBE96E5-E342-0640-A4FB-8433BEA2C3EA}"/>
          </ac:spMkLst>
        </pc:spChg>
        <pc:spChg chg="mod">
          <ac:chgData name="Schlesinger, Sebastian" userId="d814e6c9-e9fb-4b77-84f7-ccd8aa3529bb" providerId="ADAL" clId="{F34F330A-683B-5048-940F-BC2B6C4D6943}" dt="2024-04-07T16:56:04.281" v="4537" actId="1036"/>
          <ac:spMkLst>
            <pc:docMk/>
            <pc:sldMk cId="504288089" sldId="1268"/>
            <ac:spMk id="654" creationId="{C685E858-73F6-304D-A9B2-FB408EAEAE89}"/>
          </ac:spMkLst>
        </pc:spChg>
        <pc:spChg chg="mod">
          <ac:chgData name="Schlesinger, Sebastian" userId="d814e6c9-e9fb-4b77-84f7-ccd8aa3529bb" providerId="ADAL" clId="{F34F330A-683B-5048-940F-BC2B6C4D6943}" dt="2024-04-07T16:56:04.281" v="4537" actId="1036"/>
          <ac:spMkLst>
            <pc:docMk/>
            <pc:sldMk cId="504288089" sldId="1268"/>
            <ac:spMk id="655" creationId="{AF64C085-2E7B-BA45-A92C-0400AAF3A656}"/>
          </ac:spMkLst>
        </pc:spChg>
        <pc:spChg chg="mod">
          <ac:chgData name="Schlesinger, Sebastian" userId="d814e6c9-e9fb-4b77-84f7-ccd8aa3529bb" providerId="ADAL" clId="{F34F330A-683B-5048-940F-BC2B6C4D6943}" dt="2024-04-07T16:56:04.281" v="4537" actId="1036"/>
          <ac:spMkLst>
            <pc:docMk/>
            <pc:sldMk cId="504288089" sldId="1268"/>
            <ac:spMk id="656" creationId="{CBE1239C-4F2E-ED4C-BD21-40993AE6C889}"/>
          </ac:spMkLst>
        </pc:spChg>
        <pc:spChg chg="mod">
          <ac:chgData name="Schlesinger, Sebastian" userId="d814e6c9-e9fb-4b77-84f7-ccd8aa3529bb" providerId="ADAL" clId="{F34F330A-683B-5048-940F-BC2B6C4D6943}" dt="2024-04-07T16:56:04.281" v="4537" actId="1036"/>
          <ac:spMkLst>
            <pc:docMk/>
            <pc:sldMk cId="504288089" sldId="1268"/>
            <ac:spMk id="657" creationId="{32E401E2-9C9D-1C41-A94E-50F270EF177D}"/>
          </ac:spMkLst>
        </pc:spChg>
        <pc:spChg chg="mod">
          <ac:chgData name="Schlesinger, Sebastian" userId="d814e6c9-e9fb-4b77-84f7-ccd8aa3529bb" providerId="ADAL" clId="{F34F330A-683B-5048-940F-BC2B6C4D6943}" dt="2024-04-07T16:56:04.281" v="4537" actId="1036"/>
          <ac:spMkLst>
            <pc:docMk/>
            <pc:sldMk cId="504288089" sldId="1268"/>
            <ac:spMk id="658" creationId="{FA157A51-7F18-4F4D-8C83-BFAD67826499}"/>
          </ac:spMkLst>
        </pc:spChg>
        <pc:spChg chg="mod">
          <ac:chgData name="Schlesinger, Sebastian" userId="d814e6c9-e9fb-4b77-84f7-ccd8aa3529bb" providerId="ADAL" clId="{F34F330A-683B-5048-940F-BC2B6C4D6943}" dt="2024-04-07T16:56:04.281" v="4537" actId="1036"/>
          <ac:spMkLst>
            <pc:docMk/>
            <pc:sldMk cId="504288089" sldId="1268"/>
            <ac:spMk id="660" creationId="{74F1A127-BD96-664E-BA7B-8AB571743829}"/>
          </ac:spMkLst>
        </pc:spChg>
        <pc:spChg chg="mod">
          <ac:chgData name="Schlesinger, Sebastian" userId="d814e6c9-e9fb-4b77-84f7-ccd8aa3529bb" providerId="ADAL" clId="{F34F330A-683B-5048-940F-BC2B6C4D6943}" dt="2024-04-07T16:56:04.281" v="4537" actId="1036"/>
          <ac:spMkLst>
            <pc:docMk/>
            <pc:sldMk cId="504288089" sldId="1268"/>
            <ac:spMk id="661" creationId="{B1230F45-F5FF-0841-8D9E-3024466B4D3E}"/>
          </ac:spMkLst>
        </pc:spChg>
        <pc:spChg chg="mod">
          <ac:chgData name="Schlesinger, Sebastian" userId="d814e6c9-e9fb-4b77-84f7-ccd8aa3529bb" providerId="ADAL" clId="{F34F330A-683B-5048-940F-BC2B6C4D6943}" dt="2024-04-07T16:56:04.281" v="4537" actId="1036"/>
          <ac:spMkLst>
            <pc:docMk/>
            <pc:sldMk cId="504288089" sldId="1268"/>
            <ac:spMk id="662" creationId="{BC7097AC-B904-3748-8E04-91D93864FFF0}"/>
          </ac:spMkLst>
        </pc:spChg>
        <pc:spChg chg="mod">
          <ac:chgData name="Schlesinger, Sebastian" userId="d814e6c9-e9fb-4b77-84f7-ccd8aa3529bb" providerId="ADAL" clId="{F34F330A-683B-5048-940F-BC2B6C4D6943}" dt="2024-04-07T16:56:04.281" v="4537" actId="1036"/>
          <ac:spMkLst>
            <pc:docMk/>
            <pc:sldMk cId="504288089" sldId="1268"/>
            <ac:spMk id="663" creationId="{742F7A0F-19C5-814E-8FBF-4B77A3DF6EBF}"/>
          </ac:spMkLst>
        </pc:spChg>
        <pc:spChg chg="mod">
          <ac:chgData name="Schlesinger, Sebastian" userId="d814e6c9-e9fb-4b77-84f7-ccd8aa3529bb" providerId="ADAL" clId="{F34F330A-683B-5048-940F-BC2B6C4D6943}" dt="2024-04-07T16:56:04.281" v="4537" actId="1036"/>
          <ac:spMkLst>
            <pc:docMk/>
            <pc:sldMk cId="504288089" sldId="1268"/>
            <ac:spMk id="664" creationId="{F08DCC14-2A10-224A-9BDF-59347D32E314}"/>
          </ac:spMkLst>
        </pc:spChg>
        <pc:spChg chg="mod">
          <ac:chgData name="Schlesinger, Sebastian" userId="d814e6c9-e9fb-4b77-84f7-ccd8aa3529bb" providerId="ADAL" clId="{F34F330A-683B-5048-940F-BC2B6C4D6943}" dt="2024-04-07T16:56:04.281" v="4537" actId="1036"/>
          <ac:spMkLst>
            <pc:docMk/>
            <pc:sldMk cId="504288089" sldId="1268"/>
            <ac:spMk id="665" creationId="{A6403359-33F6-1F41-9B14-D46854C777D7}"/>
          </ac:spMkLst>
        </pc:spChg>
        <pc:spChg chg="mod">
          <ac:chgData name="Schlesinger, Sebastian" userId="d814e6c9-e9fb-4b77-84f7-ccd8aa3529bb" providerId="ADAL" clId="{F34F330A-683B-5048-940F-BC2B6C4D6943}" dt="2024-04-07T16:56:04.281" v="4537" actId="1036"/>
          <ac:spMkLst>
            <pc:docMk/>
            <pc:sldMk cId="504288089" sldId="1268"/>
            <ac:spMk id="666" creationId="{D047B827-4325-2047-B189-266567FECB32}"/>
          </ac:spMkLst>
        </pc:spChg>
        <pc:spChg chg="mod">
          <ac:chgData name="Schlesinger, Sebastian" userId="d814e6c9-e9fb-4b77-84f7-ccd8aa3529bb" providerId="ADAL" clId="{F34F330A-683B-5048-940F-BC2B6C4D6943}" dt="2024-04-07T16:56:04.281" v="4537" actId="1036"/>
          <ac:spMkLst>
            <pc:docMk/>
            <pc:sldMk cId="504288089" sldId="1268"/>
            <ac:spMk id="667" creationId="{C962B1E0-9734-1845-B0BC-530A5D7EA2B3}"/>
          </ac:spMkLst>
        </pc:spChg>
        <pc:spChg chg="mod">
          <ac:chgData name="Schlesinger, Sebastian" userId="d814e6c9-e9fb-4b77-84f7-ccd8aa3529bb" providerId="ADAL" clId="{F34F330A-683B-5048-940F-BC2B6C4D6943}" dt="2024-04-07T16:56:04.281" v="4537" actId="1036"/>
          <ac:spMkLst>
            <pc:docMk/>
            <pc:sldMk cId="504288089" sldId="1268"/>
            <ac:spMk id="668" creationId="{66CDACE3-49D2-1547-B61E-6E0D19A09310}"/>
          </ac:spMkLst>
        </pc:spChg>
        <pc:spChg chg="mod">
          <ac:chgData name="Schlesinger, Sebastian" userId="d814e6c9-e9fb-4b77-84f7-ccd8aa3529bb" providerId="ADAL" clId="{F34F330A-683B-5048-940F-BC2B6C4D6943}" dt="2024-04-07T16:56:04.281" v="4537" actId="1036"/>
          <ac:spMkLst>
            <pc:docMk/>
            <pc:sldMk cId="504288089" sldId="1268"/>
            <ac:spMk id="669" creationId="{9744E38D-B189-994A-AC39-2221D16C2E34}"/>
          </ac:spMkLst>
        </pc:spChg>
        <pc:spChg chg="mod">
          <ac:chgData name="Schlesinger, Sebastian" userId="d814e6c9-e9fb-4b77-84f7-ccd8aa3529bb" providerId="ADAL" clId="{F34F330A-683B-5048-940F-BC2B6C4D6943}" dt="2024-04-07T16:56:04.281" v="4537" actId="1036"/>
          <ac:spMkLst>
            <pc:docMk/>
            <pc:sldMk cId="504288089" sldId="1268"/>
            <ac:spMk id="670" creationId="{536855A1-ABB1-9446-A60A-574798C2200C}"/>
          </ac:spMkLst>
        </pc:spChg>
        <pc:spChg chg="mod">
          <ac:chgData name="Schlesinger, Sebastian" userId="d814e6c9-e9fb-4b77-84f7-ccd8aa3529bb" providerId="ADAL" clId="{F34F330A-683B-5048-940F-BC2B6C4D6943}" dt="2024-04-07T16:56:04.281" v="4537" actId="1036"/>
          <ac:spMkLst>
            <pc:docMk/>
            <pc:sldMk cId="504288089" sldId="1268"/>
            <ac:spMk id="671" creationId="{793FB7DB-D4F3-C047-AB19-9686506659B1}"/>
          </ac:spMkLst>
        </pc:spChg>
        <pc:spChg chg="mod">
          <ac:chgData name="Schlesinger, Sebastian" userId="d814e6c9-e9fb-4b77-84f7-ccd8aa3529bb" providerId="ADAL" clId="{F34F330A-683B-5048-940F-BC2B6C4D6943}" dt="2024-04-07T16:56:04.281" v="4537" actId="1036"/>
          <ac:spMkLst>
            <pc:docMk/>
            <pc:sldMk cId="504288089" sldId="1268"/>
            <ac:spMk id="672" creationId="{9481655E-53B9-E148-87BB-DA888D40383A}"/>
          </ac:spMkLst>
        </pc:spChg>
        <pc:spChg chg="mod">
          <ac:chgData name="Schlesinger, Sebastian" userId="d814e6c9-e9fb-4b77-84f7-ccd8aa3529bb" providerId="ADAL" clId="{F34F330A-683B-5048-940F-BC2B6C4D6943}" dt="2024-04-07T16:56:04.281" v="4537" actId="1036"/>
          <ac:spMkLst>
            <pc:docMk/>
            <pc:sldMk cId="504288089" sldId="1268"/>
            <ac:spMk id="726" creationId="{C808993F-94F8-8A45-897A-1CEA5B97AA23}"/>
          </ac:spMkLst>
        </pc:spChg>
        <pc:spChg chg="mod">
          <ac:chgData name="Schlesinger, Sebastian" userId="d814e6c9-e9fb-4b77-84f7-ccd8aa3529bb" providerId="ADAL" clId="{F34F330A-683B-5048-940F-BC2B6C4D6943}" dt="2024-04-07T16:56:04.281" v="4537" actId="1036"/>
          <ac:spMkLst>
            <pc:docMk/>
            <pc:sldMk cId="504288089" sldId="1268"/>
            <ac:spMk id="728" creationId="{91474FC9-D174-724F-8612-26D3BA8DB5D2}"/>
          </ac:spMkLst>
        </pc:spChg>
        <pc:spChg chg="mod">
          <ac:chgData name="Schlesinger, Sebastian" userId="d814e6c9-e9fb-4b77-84f7-ccd8aa3529bb" providerId="ADAL" clId="{F34F330A-683B-5048-940F-BC2B6C4D6943}" dt="2024-04-07T16:56:04.281" v="4537" actId="1036"/>
          <ac:spMkLst>
            <pc:docMk/>
            <pc:sldMk cId="504288089" sldId="1268"/>
            <ac:spMk id="729" creationId="{A5CD626E-60BB-A74C-964A-D17E6993C7DA}"/>
          </ac:spMkLst>
        </pc:spChg>
        <pc:spChg chg="mod">
          <ac:chgData name="Schlesinger, Sebastian" userId="d814e6c9-e9fb-4b77-84f7-ccd8aa3529bb" providerId="ADAL" clId="{F34F330A-683B-5048-940F-BC2B6C4D6943}" dt="2024-04-07T16:56:04.281" v="4537" actId="1036"/>
          <ac:spMkLst>
            <pc:docMk/>
            <pc:sldMk cId="504288089" sldId="1268"/>
            <ac:spMk id="730" creationId="{92735F6A-D69A-0741-B5A9-AD43554A9C78}"/>
          </ac:spMkLst>
        </pc:spChg>
        <pc:spChg chg="mod">
          <ac:chgData name="Schlesinger, Sebastian" userId="d814e6c9-e9fb-4b77-84f7-ccd8aa3529bb" providerId="ADAL" clId="{F34F330A-683B-5048-940F-BC2B6C4D6943}" dt="2024-04-07T16:56:04.281" v="4537" actId="1036"/>
          <ac:spMkLst>
            <pc:docMk/>
            <pc:sldMk cId="504288089" sldId="1268"/>
            <ac:spMk id="731" creationId="{8EFB313E-BEDF-E246-B22C-448C44512854}"/>
          </ac:spMkLst>
        </pc:spChg>
        <pc:spChg chg="mod">
          <ac:chgData name="Schlesinger, Sebastian" userId="d814e6c9-e9fb-4b77-84f7-ccd8aa3529bb" providerId="ADAL" clId="{F34F330A-683B-5048-940F-BC2B6C4D6943}" dt="2024-04-07T16:56:04.281" v="4537" actId="1036"/>
          <ac:spMkLst>
            <pc:docMk/>
            <pc:sldMk cId="504288089" sldId="1268"/>
            <ac:spMk id="732" creationId="{826CB045-CB87-5742-B58C-FEAC79CB0197}"/>
          </ac:spMkLst>
        </pc:spChg>
        <pc:spChg chg="mod">
          <ac:chgData name="Schlesinger, Sebastian" userId="d814e6c9-e9fb-4b77-84f7-ccd8aa3529bb" providerId="ADAL" clId="{F34F330A-683B-5048-940F-BC2B6C4D6943}" dt="2024-04-07T16:56:04.281" v="4537" actId="1036"/>
          <ac:spMkLst>
            <pc:docMk/>
            <pc:sldMk cId="504288089" sldId="1268"/>
            <ac:spMk id="733" creationId="{8B5391D7-FC0B-6B43-8C19-675DAEA82C04}"/>
          </ac:spMkLst>
        </pc:spChg>
        <pc:spChg chg="mod">
          <ac:chgData name="Schlesinger, Sebastian" userId="d814e6c9-e9fb-4b77-84f7-ccd8aa3529bb" providerId="ADAL" clId="{F34F330A-683B-5048-940F-BC2B6C4D6943}" dt="2024-04-07T16:56:04.281" v="4537" actId="1036"/>
          <ac:spMkLst>
            <pc:docMk/>
            <pc:sldMk cId="504288089" sldId="1268"/>
            <ac:spMk id="768" creationId="{3CCCBBB4-63BD-EA43-A39D-906E833ADC8D}"/>
          </ac:spMkLst>
        </pc:spChg>
        <pc:spChg chg="mod">
          <ac:chgData name="Schlesinger, Sebastian" userId="d814e6c9-e9fb-4b77-84f7-ccd8aa3529bb" providerId="ADAL" clId="{F34F330A-683B-5048-940F-BC2B6C4D6943}" dt="2024-04-07T16:56:04.281" v="4537" actId="1036"/>
          <ac:spMkLst>
            <pc:docMk/>
            <pc:sldMk cId="504288089" sldId="1268"/>
            <ac:spMk id="769" creationId="{0974CB1E-EE6F-9F45-B007-E10FFC92A669}"/>
          </ac:spMkLst>
        </pc:spChg>
        <pc:spChg chg="mod">
          <ac:chgData name="Schlesinger, Sebastian" userId="d814e6c9-e9fb-4b77-84f7-ccd8aa3529bb" providerId="ADAL" clId="{F34F330A-683B-5048-940F-BC2B6C4D6943}" dt="2024-04-07T16:56:04.281" v="4537" actId="1036"/>
          <ac:spMkLst>
            <pc:docMk/>
            <pc:sldMk cId="504288089" sldId="1268"/>
            <ac:spMk id="770" creationId="{D1A9E57E-DC2A-1D4B-BD1F-082302E9764B}"/>
          </ac:spMkLst>
        </pc:spChg>
        <pc:spChg chg="mod">
          <ac:chgData name="Schlesinger, Sebastian" userId="d814e6c9-e9fb-4b77-84f7-ccd8aa3529bb" providerId="ADAL" clId="{F34F330A-683B-5048-940F-BC2B6C4D6943}" dt="2024-04-07T16:56:04.281" v="4537" actId="1036"/>
          <ac:spMkLst>
            <pc:docMk/>
            <pc:sldMk cId="504288089" sldId="1268"/>
            <ac:spMk id="771" creationId="{ECE9DDFF-83C2-2B4C-ABB2-610424C988C4}"/>
          </ac:spMkLst>
        </pc:spChg>
        <pc:spChg chg="mod">
          <ac:chgData name="Schlesinger, Sebastian" userId="d814e6c9-e9fb-4b77-84f7-ccd8aa3529bb" providerId="ADAL" clId="{F34F330A-683B-5048-940F-BC2B6C4D6943}" dt="2024-04-07T16:56:04.281" v="4537" actId="1036"/>
          <ac:spMkLst>
            <pc:docMk/>
            <pc:sldMk cId="504288089" sldId="1268"/>
            <ac:spMk id="772" creationId="{E6ECB8C9-90DF-DD48-ABC0-7756BD8AD9CF}"/>
          </ac:spMkLst>
        </pc:spChg>
        <pc:spChg chg="mod">
          <ac:chgData name="Schlesinger, Sebastian" userId="d814e6c9-e9fb-4b77-84f7-ccd8aa3529bb" providerId="ADAL" clId="{F34F330A-683B-5048-940F-BC2B6C4D6943}" dt="2024-04-07T16:56:04.281" v="4537" actId="1036"/>
          <ac:spMkLst>
            <pc:docMk/>
            <pc:sldMk cId="504288089" sldId="1268"/>
            <ac:spMk id="774" creationId="{2546A6DD-1D0C-7842-9D41-F06F1C5381D4}"/>
          </ac:spMkLst>
        </pc:spChg>
        <pc:spChg chg="mod">
          <ac:chgData name="Schlesinger, Sebastian" userId="d814e6c9-e9fb-4b77-84f7-ccd8aa3529bb" providerId="ADAL" clId="{F34F330A-683B-5048-940F-BC2B6C4D6943}" dt="2024-04-07T16:56:04.281" v="4537" actId="1036"/>
          <ac:spMkLst>
            <pc:docMk/>
            <pc:sldMk cId="504288089" sldId="1268"/>
            <ac:spMk id="776" creationId="{8DF2F679-CA89-2342-9682-EB7F28F10DAF}"/>
          </ac:spMkLst>
        </pc:spChg>
        <pc:spChg chg="mod">
          <ac:chgData name="Schlesinger, Sebastian" userId="d814e6c9-e9fb-4b77-84f7-ccd8aa3529bb" providerId="ADAL" clId="{F34F330A-683B-5048-940F-BC2B6C4D6943}" dt="2024-04-07T16:56:04.281" v="4537" actId="1036"/>
          <ac:spMkLst>
            <pc:docMk/>
            <pc:sldMk cId="504288089" sldId="1268"/>
            <ac:spMk id="777" creationId="{8B243454-074D-8346-AFE1-3BB5C3E642B9}"/>
          </ac:spMkLst>
        </pc:spChg>
        <pc:spChg chg="mod">
          <ac:chgData name="Schlesinger, Sebastian" userId="d814e6c9-e9fb-4b77-84f7-ccd8aa3529bb" providerId="ADAL" clId="{F34F330A-683B-5048-940F-BC2B6C4D6943}" dt="2024-04-07T16:56:04.281" v="4537" actId="1036"/>
          <ac:spMkLst>
            <pc:docMk/>
            <pc:sldMk cId="504288089" sldId="1268"/>
            <ac:spMk id="779" creationId="{2D7267B4-3F73-B744-90B8-E9BCE3D682BB}"/>
          </ac:spMkLst>
        </pc:spChg>
        <pc:spChg chg="mod">
          <ac:chgData name="Schlesinger, Sebastian" userId="d814e6c9-e9fb-4b77-84f7-ccd8aa3529bb" providerId="ADAL" clId="{F34F330A-683B-5048-940F-BC2B6C4D6943}" dt="2024-04-07T16:56:04.281" v="4537" actId="1036"/>
          <ac:spMkLst>
            <pc:docMk/>
            <pc:sldMk cId="504288089" sldId="1268"/>
            <ac:spMk id="781" creationId="{B78E8FF1-3A93-F04F-8BBF-F7DC1ED65AED}"/>
          </ac:spMkLst>
        </pc:spChg>
        <pc:spChg chg="mod">
          <ac:chgData name="Schlesinger, Sebastian" userId="d814e6c9-e9fb-4b77-84f7-ccd8aa3529bb" providerId="ADAL" clId="{F34F330A-683B-5048-940F-BC2B6C4D6943}" dt="2024-04-07T16:56:04.281" v="4537" actId="1036"/>
          <ac:spMkLst>
            <pc:docMk/>
            <pc:sldMk cId="504288089" sldId="1268"/>
            <ac:spMk id="782" creationId="{8358E42F-2052-D34A-8961-6C954E823CA4}"/>
          </ac:spMkLst>
        </pc:spChg>
        <pc:spChg chg="mod">
          <ac:chgData name="Schlesinger, Sebastian" userId="d814e6c9-e9fb-4b77-84f7-ccd8aa3529bb" providerId="ADAL" clId="{F34F330A-683B-5048-940F-BC2B6C4D6943}" dt="2024-04-07T16:56:04.281" v="4537" actId="1036"/>
          <ac:spMkLst>
            <pc:docMk/>
            <pc:sldMk cId="504288089" sldId="1268"/>
            <ac:spMk id="783" creationId="{E15908DC-3FEB-A24B-86BC-8C1DC62E3013}"/>
          </ac:spMkLst>
        </pc:spChg>
        <pc:spChg chg="mod">
          <ac:chgData name="Schlesinger, Sebastian" userId="d814e6c9-e9fb-4b77-84f7-ccd8aa3529bb" providerId="ADAL" clId="{F34F330A-683B-5048-940F-BC2B6C4D6943}" dt="2024-04-07T16:56:04.281" v="4537" actId="1036"/>
          <ac:spMkLst>
            <pc:docMk/>
            <pc:sldMk cId="504288089" sldId="1268"/>
            <ac:spMk id="784" creationId="{55D3D4C7-0F27-7847-9BA6-976BE282CB1C}"/>
          </ac:spMkLst>
        </pc:spChg>
        <pc:spChg chg="mod">
          <ac:chgData name="Schlesinger, Sebastian" userId="d814e6c9-e9fb-4b77-84f7-ccd8aa3529bb" providerId="ADAL" clId="{F34F330A-683B-5048-940F-BC2B6C4D6943}" dt="2024-04-07T16:56:04.281" v="4537" actId="1036"/>
          <ac:spMkLst>
            <pc:docMk/>
            <pc:sldMk cId="504288089" sldId="1268"/>
            <ac:spMk id="785" creationId="{F5D28E4C-64C9-9241-87AF-620E7F6916B1}"/>
          </ac:spMkLst>
        </pc:spChg>
        <pc:spChg chg="mod">
          <ac:chgData name="Schlesinger, Sebastian" userId="d814e6c9-e9fb-4b77-84f7-ccd8aa3529bb" providerId="ADAL" clId="{F34F330A-683B-5048-940F-BC2B6C4D6943}" dt="2024-04-07T16:56:04.281" v="4537" actId="1036"/>
          <ac:spMkLst>
            <pc:docMk/>
            <pc:sldMk cId="504288089" sldId="1268"/>
            <ac:spMk id="786" creationId="{426EB745-6167-D14B-A776-4448FAAB10D9}"/>
          </ac:spMkLst>
        </pc:spChg>
        <pc:spChg chg="mod">
          <ac:chgData name="Schlesinger, Sebastian" userId="d814e6c9-e9fb-4b77-84f7-ccd8aa3529bb" providerId="ADAL" clId="{F34F330A-683B-5048-940F-BC2B6C4D6943}" dt="2024-04-07T16:56:04.281" v="4537" actId="1036"/>
          <ac:spMkLst>
            <pc:docMk/>
            <pc:sldMk cId="504288089" sldId="1268"/>
            <ac:spMk id="787" creationId="{0292EAF2-9AF0-A84A-A39E-10D96929B9D5}"/>
          </ac:spMkLst>
        </pc:spChg>
        <pc:spChg chg="mod">
          <ac:chgData name="Schlesinger, Sebastian" userId="d814e6c9-e9fb-4b77-84f7-ccd8aa3529bb" providerId="ADAL" clId="{F34F330A-683B-5048-940F-BC2B6C4D6943}" dt="2024-04-07T16:56:04.281" v="4537" actId="1036"/>
          <ac:spMkLst>
            <pc:docMk/>
            <pc:sldMk cId="504288089" sldId="1268"/>
            <ac:spMk id="788" creationId="{CF51263E-374B-244C-8313-AC3747A055D9}"/>
          </ac:spMkLst>
        </pc:spChg>
        <pc:spChg chg="mod">
          <ac:chgData name="Schlesinger, Sebastian" userId="d814e6c9-e9fb-4b77-84f7-ccd8aa3529bb" providerId="ADAL" clId="{F34F330A-683B-5048-940F-BC2B6C4D6943}" dt="2024-04-07T16:56:04.281" v="4537" actId="1036"/>
          <ac:spMkLst>
            <pc:docMk/>
            <pc:sldMk cId="504288089" sldId="1268"/>
            <ac:spMk id="789" creationId="{6084D4F4-9EA7-F048-99DE-9AD5FDE1E5C5}"/>
          </ac:spMkLst>
        </pc:spChg>
        <pc:spChg chg="mod">
          <ac:chgData name="Schlesinger, Sebastian" userId="d814e6c9-e9fb-4b77-84f7-ccd8aa3529bb" providerId="ADAL" clId="{F34F330A-683B-5048-940F-BC2B6C4D6943}" dt="2024-04-07T16:56:04.281" v="4537" actId="1036"/>
          <ac:spMkLst>
            <pc:docMk/>
            <pc:sldMk cId="504288089" sldId="1268"/>
            <ac:spMk id="790" creationId="{D953B547-8892-2A44-B775-A5EE550E8E55}"/>
          </ac:spMkLst>
        </pc:spChg>
        <pc:spChg chg="mod">
          <ac:chgData name="Schlesinger, Sebastian" userId="d814e6c9-e9fb-4b77-84f7-ccd8aa3529bb" providerId="ADAL" clId="{F34F330A-683B-5048-940F-BC2B6C4D6943}" dt="2024-04-07T16:56:04.281" v="4537" actId="1036"/>
          <ac:spMkLst>
            <pc:docMk/>
            <pc:sldMk cId="504288089" sldId="1268"/>
            <ac:spMk id="791" creationId="{326922C6-F013-6B47-915C-187F1C8FFA48}"/>
          </ac:spMkLst>
        </pc:spChg>
        <pc:spChg chg="mod">
          <ac:chgData name="Schlesinger, Sebastian" userId="d814e6c9-e9fb-4b77-84f7-ccd8aa3529bb" providerId="ADAL" clId="{F34F330A-683B-5048-940F-BC2B6C4D6943}" dt="2024-04-07T16:56:04.281" v="4537" actId="1036"/>
          <ac:spMkLst>
            <pc:docMk/>
            <pc:sldMk cId="504288089" sldId="1268"/>
            <ac:spMk id="792" creationId="{1C60BF9E-DC7B-F846-9F0E-B2E13E4833FE}"/>
          </ac:spMkLst>
        </pc:spChg>
        <pc:spChg chg="mod">
          <ac:chgData name="Schlesinger, Sebastian" userId="d814e6c9-e9fb-4b77-84f7-ccd8aa3529bb" providerId="ADAL" clId="{F34F330A-683B-5048-940F-BC2B6C4D6943}" dt="2024-04-07T16:56:04.281" v="4537" actId="1036"/>
          <ac:spMkLst>
            <pc:docMk/>
            <pc:sldMk cId="504288089" sldId="1268"/>
            <ac:spMk id="793" creationId="{15DF1283-BAAE-5A42-AEA0-93EC39A2CC8C}"/>
          </ac:spMkLst>
        </pc:spChg>
        <pc:spChg chg="mod">
          <ac:chgData name="Schlesinger, Sebastian" userId="d814e6c9-e9fb-4b77-84f7-ccd8aa3529bb" providerId="ADAL" clId="{F34F330A-683B-5048-940F-BC2B6C4D6943}" dt="2024-04-07T16:56:04.281" v="4537" actId="1036"/>
          <ac:spMkLst>
            <pc:docMk/>
            <pc:sldMk cId="504288089" sldId="1268"/>
            <ac:spMk id="794" creationId="{20016974-868C-BD4F-9665-1B53F78C8F7F}"/>
          </ac:spMkLst>
        </pc:spChg>
        <pc:spChg chg="mod">
          <ac:chgData name="Schlesinger, Sebastian" userId="d814e6c9-e9fb-4b77-84f7-ccd8aa3529bb" providerId="ADAL" clId="{F34F330A-683B-5048-940F-BC2B6C4D6943}" dt="2024-04-07T16:56:04.281" v="4537" actId="1036"/>
          <ac:spMkLst>
            <pc:docMk/>
            <pc:sldMk cId="504288089" sldId="1268"/>
            <ac:spMk id="795" creationId="{A88B0A1E-CC2B-3B46-B6A2-53F0C41204D2}"/>
          </ac:spMkLst>
        </pc:spChg>
        <pc:spChg chg="mod">
          <ac:chgData name="Schlesinger, Sebastian" userId="d814e6c9-e9fb-4b77-84f7-ccd8aa3529bb" providerId="ADAL" clId="{F34F330A-683B-5048-940F-BC2B6C4D6943}" dt="2024-04-07T16:56:04.281" v="4537" actId="1036"/>
          <ac:spMkLst>
            <pc:docMk/>
            <pc:sldMk cId="504288089" sldId="1268"/>
            <ac:spMk id="796" creationId="{76033BA2-2C0A-D044-87F7-4C68D7CC33AA}"/>
          </ac:spMkLst>
        </pc:spChg>
        <pc:spChg chg="mod">
          <ac:chgData name="Schlesinger, Sebastian" userId="d814e6c9-e9fb-4b77-84f7-ccd8aa3529bb" providerId="ADAL" clId="{F34F330A-683B-5048-940F-BC2B6C4D6943}" dt="2024-04-07T16:56:04.281" v="4537" actId="1036"/>
          <ac:spMkLst>
            <pc:docMk/>
            <pc:sldMk cId="504288089" sldId="1268"/>
            <ac:spMk id="797" creationId="{51AF1619-376A-ED4A-B696-DEA3DCB639AE}"/>
          </ac:spMkLst>
        </pc:spChg>
        <pc:spChg chg="mod">
          <ac:chgData name="Schlesinger, Sebastian" userId="d814e6c9-e9fb-4b77-84f7-ccd8aa3529bb" providerId="ADAL" clId="{F34F330A-683B-5048-940F-BC2B6C4D6943}" dt="2024-04-07T16:56:04.281" v="4537" actId="1036"/>
          <ac:spMkLst>
            <pc:docMk/>
            <pc:sldMk cId="504288089" sldId="1268"/>
            <ac:spMk id="798" creationId="{EBB08B72-91CC-634D-9721-24C2FA8C67C3}"/>
          </ac:spMkLst>
        </pc:spChg>
        <pc:spChg chg="mod">
          <ac:chgData name="Schlesinger, Sebastian" userId="d814e6c9-e9fb-4b77-84f7-ccd8aa3529bb" providerId="ADAL" clId="{F34F330A-683B-5048-940F-BC2B6C4D6943}" dt="2024-04-07T16:56:04.281" v="4537" actId="1036"/>
          <ac:spMkLst>
            <pc:docMk/>
            <pc:sldMk cId="504288089" sldId="1268"/>
            <ac:spMk id="799" creationId="{6232554D-4EC4-3A4E-BADD-0E979EDE086F}"/>
          </ac:spMkLst>
        </pc:spChg>
        <pc:spChg chg="mod">
          <ac:chgData name="Schlesinger, Sebastian" userId="d814e6c9-e9fb-4b77-84f7-ccd8aa3529bb" providerId="ADAL" clId="{F34F330A-683B-5048-940F-BC2B6C4D6943}" dt="2024-04-07T16:56:04.281" v="4537" actId="1036"/>
          <ac:spMkLst>
            <pc:docMk/>
            <pc:sldMk cId="504288089" sldId="1268"/>
            <ac:spMk id="1327" creationId="{318DC197-ADA3-8D40-B2D1-6A3B69CE6F1B}"/>
          </ac:spMkLst>
        </pc:spChg>
        <pc:spChg chg="mod">
          <ac:chgData name="Schlesinger, Sebastian" userId="d814e6c9-e9fb-4b77-84f7-ccd8aa3529bb" providerId="ADAL" clId="{F34F330A-683B-5048-940F-BC2B6C4D6943}" dt="2024-04-07T16:56:04.281" v="4537" actId="1036"/>
          <ac:spMkLst>
            <pc:docMk/>
            <pc:sldMk cId="504288089" sldId="1268"/>
            <ac:spMk id="1328" creationId="{0A2ACA70-A173-A945-A6CE-F1BA1D5520FC}"/>
          </ac:spMkLst>
        </pc:spChg>
        <pc:spChg chg="mod">
          <ac:chgData name="Schlesinger, Sebastian" userId="d814e6c9-e9fb-4b77-84f7-ccd8aa3529bb" providerId="ADAL" clId="{F34F330A-683B-5048-940F-BC2B6C4D6943}" dt="2024-04-07T16:56:04.281" v="4537" actId="1036"/>
          <ac:spMkLst>
            <pc:docMk/>
            <pc:sldMk cId="504288089" sldId="1268"/>
            <ac:spMk id="1329" creationId="{C6594267-3465-984D-9173-026428035599}"/>
          </ac:spMkLst>
        </pc:spChg>
        <pc:spChg chg="mod">
          <ac:chgData name="Schlesinger, Sebastian" userId="d814e6c9-e9fb-4b77-84f7-ccd8aa3529bb" providerId="ADAL" clId="{F34F330A-683B-5048-940F-BC2B6C4D6943}" dt="2024-04-07T16:56:04.281" v="4537" actId="1036"/>
          <ac:spMkLst>
            <pc:docMk/>
            <pc:sldMk cId="504288089" sldId="1268"/>
            <ac:spMk id="1330" creationId="{99FA9281-64A1-3C45-962E-4C46EDCFA254}"/>
          </ac:spMkLst>
        </pc:spChg>
        <pc:spChg chg="mod">
          <ac:chgData name="Schlesinger, Sebastian" userId="d814e6c9-e9fb-4b77-84f7-ccd8aa3529bb" providerId="ADAL" clId="{F34F330A-683B-5048-940F-BC2B6C4D6943}" dt="2024-04-07T16:56:04.281" v="4537" actId="1036"/>
          <ac:spMkLst>
            <pc:docMk/>
            <pc:sldMk cId="504288089" sldId="1268"/>
            <ac:spMk id="1331" creationId="{AA08BDAE-F57E-5E40-9927-D2F1F7617B95}"/>
          </ac:spMkLst>
        </pc:spChg>
        <pc:spChg chg="mod">
          <ac:chgData name="Schlesinger, Sebastian" userId="d814e6c9-e9fb-4b77-84f7-ccd8aa3529bb" providerId="ADAL" clId="{F34F330A-683B-5048-940F-BC2B6C4D6943}" dt="2024-04-07T16:56:04.281" v="4537" actId="1036"/>
          <ac:spMkLst>
            <pc:docMk/>
            <pc:sldMk cId="504288089" sldId="1268"/>
            <ac:spMk id="1332" creationId="{266F9D11-DB8B-9746-BCB5-3E2896050F10}"/>
          </ac:spMkLst>
        </pc:spChg>
        <pc:spChg chg="mod">
          <ac:chgData name="Schlesinger, Sebastian" userId="d814e6c9-e9fb-4b77-84f7-ccd8aa3529bb" providerId="ADAL" clId="{F34F330A-683B-5048-940F-BC2B6C4D6943}" dt="2024-04-07T16:56:04.281" v="4537" actId="1036"/>
          <ac:spMkLst>
            <pc:docMk/>
            <pc:sldMk cId="504288089" sldId="1268"/>
            <ac:spMk id="1335" creationId="{C5EC8EF9-6B00-CE43-96D3-46334FDB5DEB}"/>
          </ac:spMkLst>
        </pc:spChg>
        <pc:spChg chg="mod">
          <ac:chgData name="Schlesinger, Sebastian" userId="d814e6c9-e9fb-4b77-84f7-ccd8aa3529bb" providerId="ADAL" clId="{F34F330A-683B-5048-940F-BC2B6C4D6943}" dt="2024-04-07T16:56:04.281" v="4537" actId="1036"/>
          <ac:spMkLst>
            <pc:docMk/>
            <pc:sldMk cId="504288089" sldId="1268"/>
            <ac:spMk id="1341" creationId="{821D161B-1E7C-EE45-B496-924C0605B72D}"/>
          </ac:spMkLst>
        </pc:spChg>
        <pc:spChg chg="mod">
          <ac:chgData name="Schlesinger, Sebastian" userId="d814e6c9-e9fb-4b77-84f7-ccd8aa3529bb" providerId="ADAL" clId="{F34F330A-683B-5048-940F-BC2B6C4D6943}" dt="2024-04-07T16:56:04.281" v="4537" actId="1036"/>
          <ac:spMkLst>
            <pc:docMk/>
            <pc:sldMk cId="504288089" sldId="1268"/>
            <ac:spMk id="1343" creationId="{72D59FC1-58FA-6140-A61A-9A23AED6BE1D}"/>
          </ac:spMkLst>
        </pc:spChg>
        <pc:spChg chg="mod">
          <ac:chgData name="Schlesinger, Sebastian" userId="d814e6c9-e9fb-4b77-84f7-ccd8aa3529bb" providerId="ADAL" clId="{F34F330A-683B-5048-940F-BC2B6C4D6943}" dt="2024-04-07T16:56:04.281" v="4537" actId="1036"/>
          <ac:spMkLst>
            <pc:docMk/>
            <pc:sldMk cId="504288089" sldId="1268"/>
            <ac:spMk id="1344" creationId="{DD90E8AF-5786-D844-9163-A5312426FF5F}"/>
          </ac:spMkLst>
        </pc:spChg>
        <pc:spChg chg="mod">
          <ac:chgData name="Schlesinger, Sebastian" userId="d814e6c9-e9fb-4b77-84f7-ccd8aa3529bb" providerId="ADAL" clId="{F34F330A-683B-5048-940F-BC2B6C4D6943}" dt="2024-04-07T16:56:04.281" v="4537" actId="1036"/>
          <ac:spMkLst>
            <pc:docMk/>
            <pc:sldMk cId="504288089" sldId="1268"/>
            <ac:spMk id="1345" creationId="{F29D8D75-D4E7-BC40-B894-F7552FDC1D88}"/>
          </ac:spMkLst>
        </pc:spChg>
        <pc:spChg chg="mod">
          <ac:chgData name="Schlesinger, Sebastian" userId="d814e6c9-e9fb-4b77-84f7-ccd8aa3529bb" providerId="ADAL" clId="{F34F330A-683B-5048-940F-BC2B6C4D6943}" dt="2024-04-07T16:56:04.281" v="4537" actId="1036"/>
          <ac:spMkLst>
            <pc:docMk/>
            <pc:sldMk cId="504288089" sldId="1268"/>
            <ac:spMk id="1347" creationId="{4557EB11-2CE1-A94C-A3B8-AC3F6671AA0C}"/>
          </ac:spMkLst>
        </pc:spChg>
        <pc:spChg chg="mod">
          <ac:chgData name="Schlesinger, Sebastian" userId="d814e6c9-e9fb-4b77-84f7-ccd8aa3529bb" providerId="ADAL" clId="{F34F330A-683B-5048-940F-BC2B6C4D6943}" dt="2024-04-07T16:56:04.281" v="4537" actId="1036"/>
          <ac:spMkLst>
            <pc:docMk/>
            <pc:sldMk cId="504288089" sldId="1268"/>
            <ac:spMk id="1348" creationId="{06C978F1-F28F-B246-B76C-56C2AE79DC19}"/>
          </ac:spMkLst>
        </pc:spChg>
        <pc:spChg chg="mod">
          <ac:chgData name="Schlesinger, Sebastian" userId="d814e6c9-e9fb-4b77-84f7-ccd8aa3529bb" providerId="ADAL" clId="{F34F330A-683B-5048-940F-BC2B6C4D6943}" dt="2024-04-07T16:56:04.281" v="4537" actId="1036"/>
          <ac:spMkLst>
            <pc:docMk/>
            <pc:sldMk cId="504288089" sldId="1268"/>
            <ac:spMk id="1351" creationId="{6A64B999-D129-854E-B639-2BFA092804A7}"/>
          </ac:spMkLst>
        </pc:spChg>
        <pc:spChg chg="mod">
          <ac:chgData name="Schlesinger, Sebastian" userId="d814e6c9-e9fb-4b77-84f7-ccd8aa3529bb" providerId="ADAL" clId="{F34F330A-683B-5048-940F-BC2B6C4D6943}" dt="2024-04-07T16:56:04.281" v="4537" actId="1036"/>
          <ac:spMkLst>
            <pc:docMk/>
            <pc:sldMk cId="504288089" sldId="1268"/>
            <ac:spMk id="1352" creationId="{F4C7C486-565F-8C44-97CC-F98A59FD7EFA}"/>
          </ac:spMkLst>
        </pc:spChg>
        <pc:spChg chg="mod">
          <ac:chgData name="Schlesinger, Sebastian" userId="d814e6c9-e9fb-4b77-84f7-ccd8aa3529bb" providerId="ADAL" clId="{F34F330A-683B-5048-940F-BC2B6C4D6943}" dt="2024-04-07T16:56:04.281" v="4537" actId="1036"/>
          <ac:spMkLst>
            <pc:docMk/>
            <pc:sldMk cId="504288089" sldId="1268"/>
            <ac:spMk id="1353" creationId="{68B3C2DF-C8E3-124D-BFEC-8D6B75EA4714}"/>
          </ac:spMkLst>
        </pc:spChg>
        <pc:spChg chg="mod">
          <ac:chgData name="Schlesinger, Sebastian" userId="d814e6c9-e9fb-4b77-84f7-ccd8aa3529bb" providerId="ADAL" clId="{F34F330A-683B-5048-940F-BC2B6C4D6943}" dt="2024-04-07T16:56:04.281" v="4537" actId="1036"/>
          <ac:spMkLst>
            <pc:docMk/>
            <pc:sldMk cId="504288089" sldId="1268"/>
            <ac:spMk id="1354" creationId="{7C7E334C-58E7-9A43-AE59-87AF2FEDF35F}"/>
          </ac:spMkLst>
        </pc:spChg>
        <pc:spChg chg="mod">
          <ac:chgData name="Schlesinger, Sebastian" userId="d814e6c9-e9fb-4b77-84f7-ccd8aa3529bb" providerId="ADAL" clId="{F34F330A-683B-5048-940F-BC2B6C4D6943}" dt="2024-04-07T16:56:04.281" v="4537" actId="1036"/>
          <ac:spMkLst>
            <pc:docMk/>
            <pc:sldMk cId="504288089" sldId="1268"/>
            <ac:spMk id="1355" creationId="{DDCC2DC4-37D5-AD43-AD6B-0CDC2F621563}"/>
          </ac:spMkLst>
        </pc:spChg>
        <pc:spChg chg="mod">
          <ac:chgData name="Schlesinger, Sebastian" userId="d814e6c9-e9fb-4b77-84f7-ccd8aa3529bb" providerId="ADAL" clId="{F34F330A-683B-5048-940F-BC2B6C4D6943}" dt="2024-04-07T16:56:04.281" v="4537" actId="1036"/>
          <ac:spMkLst>
            <pc:docMk/>
            <pc:sldMk cId="504288089" sldId="1268"/>
            <ac:spMk id="1356" creationId="{A9608D03-34B6-A04D-9860-20DD5F48C911}"/>
          </ac:spMkLst>
        </pc:spChg>
        <pc:spChg chg="mod">
          <ac:chgData name="Schlesinger, Sebastian" userId="d814e6c9-e9fb-4b77-84f7-ccd8aa3529bb" providerId="ADAL" clId="{F34F330A-683B-5048-940F-BC2B6C4D6943}" dt="2024-04-07T16:56:04.281" v="4537" actId="1036"/>
          <ac:spMkLst>
            <pc:docMk/>
            <pc:sldMk cId="504288089" sldId="1268"/>
            <ac:spMk id="1359" creationId="{015762AE-9D71-7F43-AB3C-5771B544E628}"/>
          </ac:spMkLst>
        </pc:spChg>
        <pc:spChg chg="mod">
          <ac:chgData name="Schlesinger, Sebastian" userId="d814e6c9-e9fb-4b77-84f7-ccd8aa3529bb" providerId="ADAL" clId="{F34F330A-683B-5048-940F-BC2B6C4D6943}" dt="2024-04-07T16:56:04.281" v="4537" actId="1036"/>
          <ac:spMkLst>
            <pc:docMk/>
            <pc:sldMk cId="504288089" sldId="1268"/>
            <ac:spMk id="1360" creationId="{BB45A8C1-A77B-CF46-87CA-131561CF2E11}"/>
          </ac:spMkLst>
        </pc:spChg>
        <pc:spChg chg="mod">
          <ac:chgData name="Schlesinger, Sebastian" userId="d814e6c9-e9fb-4b77-84f7-ccd8aa3529bb" providerId="ADAL" clId="{F34F330A-683B-5048-940F-BC2B6C4D6943}" dt="2024-04-07T16:56:04.281" v="4537" actId="1036"/>
          <ac:spMkLst>
            <pc:docMk/>
            <pc:sldMk cId="504288089" sldId="1268"/>
            <ac:spMk id="1361" creationId="{95728DE9-470A-9F4E-82B4-F58E4FC8822E}"/>
          </ac:spMkLst>
        </pc:spChg>
        <pc:spChg chg="mod">
          <ac:chgData name="Schlesinger, Sebastian" userId="d814e6c9-e9fb-4b77-84f7-ccd8aa3529bb" providerId="ADAL" clId="{F34F330A-683B-5048-940F-BC2B6C4D6943}" dt="2024-04-07T16:56:04.281" v="4537" actId="1036"/>
          <ac:spMkLst>
            <pc:docMk/>
            <pc:sldMk cId="504288089" sldId="1268"/>
            <ac:spMk id="1362" creationId="{6497CDFB-8416-6643-AC3B-D3BAAE95658E}"/>
          </ac:spMkLst>
        </pc:spChg>
        <pc:spChg chg="mod">
          <ac:chgData name="Schlesinger, Sebastian" userId="d814e6c9-e9fb-4b77-84f7-ccd8aa3529bb" providerId="ADAL" clId="{F34F330A-683B-5048-940F-BC2B6C4D6943}" dt="2024-04-07T16:56:04.281" v="4537" actId="1036"/>
          <ac:spMkLst>
            <pc:docMk/>
            <pc:sldMk cId="504288089" sldId="1268"/>
            <ac:spMk id="1364" creationId="{0133C8DE-62B1-B14A-8153-6B446DA19ADF}"/>
          </ac:spMkLst>
        </pc:spChg>
        <pc:spChg chg="mod">
          <ac:chgData name="Schlesinger, Sebastian" userId="d814e6c9-e9fb-4b77-84f7-ccd8aa3529bb" providerId="ADAL" clId="{F34F330A-683B-5048-940F-BC2B6C4D6943}" dt="2024-04-07T16:56:04.281" v="4537" actId="1036"/>
          <ac:spMkLst>
            <pc:docMk/>
            <pc:sldMk cId="504288089" sldId="1268"/>
            <ac:spMk id="1365" creationId="{35F0D385-1891-B544-83AB-60FBCA31AADE}"/>
          </ac:spMkLst>
        </pc:spChg>
        <pc:spChg chg="mod">
          <ac:chgData name="Schlesinger, Sebastian" userId="d814e6c9-e9fb-4b77-84f7-ccd8aa3529bb" providerId="ADAL" clId="{F34F330A-683B-5048-940F-BC2B6C4D6943}" dt="2024-04-07T16:56:04.281" v="4537" actId="1036"/>
          <ac:spMkLst>
            <pc:docMk/>
            <pc:sldMk cId="504288089" sldId="1268"/>
            <ac:spMk id="1366" creationId="{F6DEB09B-85EA-8A4F-B600-C0A42D5F1613}"/>
          </ac:spMkLst>
        </pc:spChg>
        <pc:spChg chg="mod">
          <ac:chgData name="Schlesinger, Sebastian" userId="d814e6c9-e9fb-4b77-84f7-ccd8aa3529bb" providerId="ADAL" clId="{F34F330A-683B-5048-940F-BC2B6C4D6943}" dt="2024-04-07T16:56:04.281" v="4537" actId="1036"/>
          <ac:spMkLst>
            <pc:docMk/>
            <pc:sldMk cId="504288089" sldId="1268"/>
            <ac:spMk id="1367" creationId="{6BB9D797-F7E1-EE4F-9126-32E8EE854948}"/>
          </ac:spMkLst>
        </pc:spChg>
        <pc:spChg chg="mod">
          <ac:chgData name="Schlesinger, Sebastian" userId="d814e6c9-e9fb-4b77-84f7-ccd8aa3529bb" providerId="ADAL" clId="{F34F330A-683B-5048-940F-BC2B6C4D6943}" dt="2024-04-07T16:56:04.281" v="4537" actId="1036"/>
          <ac:spMkLst>
            <pc:docMk/>
            <pc:sldMk cId="504288089" sldId="1268"/>
            <ac:spMk id="1369" creationId="{E399C489-E20D-234E-A19C-FF79E5C6CE7A}"/>
          </ac:spMkLst>
        </pc:spChg>
        <pc:spChg chg="mod">
          <ac:chgData name="Schlesinger, Sebastian" userId="d814e6c9-e9fb-4b77-84f7-ccd8aa3529bb" providerId="ADAL" clId="{F34F330A-683B-5048-940F-BC2B6C4D6943}" dt="2024-04-07T16:56:04.281" v="4537" actId="1036"/>
          <ac:spMkLst>
            <pc:docMk/>
            <pc:sldMk cId="504288089" sldId="1268"/>
            <ac:spMk id="1371" creationId="{7D8F1886-A84D-7341-AA77-305A78453931}"/>
          </ac:spMkLst>
        </pc:spChg>
        <pc:spChg chg="mod">
          <ac:chgData name="Schlesinger, Sebastian" userId="d814e6c9-e9fb-4b77-84f7-ccd8aa3529bb" providerId="ADAL" clId="{F34F330A-683B-5048-940F-BC2B6C4D6943}" dt="2024-04-07T16:56:04.281" v="4537" actId="1036"/>
          <ac:spMkLst>
            <pc:docMk/>
            <pc:sldMk cId="504288089" sldId="1268"/>
            <ac:spMk id="1372" creationId="{CE065416-38D0-E342-B700-A10B7D715B5F}"/>
          </ac:spMkLst>
        </pc:spChg>
        <pc:spChg chg="mod">
          <ac:chgData name="Schlesinger, Sebastian" userId="d814e6c9-e9fb-4b77-84f7-ccd8aa3529bb" providerId="ADAL" clId="{F34F330A-683B-5048-940F-BC2B6C4D6943}" dt="2024-04-07T16:56:04.281" v="4537" actId="1036"/>
          <ac:spMkLst>
            <pc:docMk/>
            <pc:sldMk cId="504288089" sldId="1268"/>
            <ac:spMk id="1374" creationId="{3002B227-5C5A-C245-A8B9-F5EEF9AADBA7}"/>
          </ac:spMkLst>
        </pc:spChg>
        <pc:spChg chg="mod">
          <ac:chgData name="Schlesinger, Sebastian" userId="d814e6c9-e9fb-4b77-84f7-ccd8aa3529bb" providerId="ADAL" clId="{F34F330A-683B-5048-940F-BC2B6C4D6943}" dt="2024-04-07T16:56:04.281" v="4537" actId="1036"/>
          <ac:spMkLst>
            <pc:docMk/>
            <pc:sldMk cId="504288089" sldId="1268"/>
            <ac:spMk id="1375" creationId="{79FACD39-A2D2-2E45-AC4A-B5B1F0B51749}"/>
          </ac:spMkLst>
        </pc:spChg>
        <pc:spChg chg="mod">
          <ac:chgData name="Schlesinger, Sebastian" userId="d814e6c9-e9fb-4b77-84f7-ccd8aa3529bb" providerId="ADAL" clId="{F34F330A-683B-5048-940F-BC2B6C4D6943}" dt="2024-04-07T16:56:04.281" v="4537" actId="1036"/>
          <ac:spMkLst>
            <pc:docMk/>
            <pc:sldMk cId="504288089" sldId="1268"/>
            <ac:spMk id="1378" creationId="{241A9728-0FEA-4540-A0EA-B61A59FBD9C3}"/>
          </ac:spMkLst>
        </pc:spChg>
        <pc:spChg chg="mod">
          <ac:chgData name="Schlesinger, Sebastian" userId="d814e6c9-e9fb-4b77-84f7-ccd8aa3529bb" providerId="ADAL" clId="{F34F330A-683B-5048-940F-BC2B6C4D6943}" dt="2024-04-07T16:56:04.281" v="4537" actId="1036"/>
          <ac:spMkLst>
            <pc:docMk/>
            <pc:sldMk cId="504288089" sldId="1268"/>
            <ac:spMk id="1379" creationId="{D78C14E3-D995-1340-ADB9-4D5A5327F9BF}"/>
          </ac:spMkLst>
        </pc:spChg>
        <pc:spChg chg="mod">
          <ac:chgData name="Schlesinger, Sebastian" userId="d814e6c9-e9fb-4b77-84f7-ccd8aa3529bb" providerId="ADAL" clId="{F34F330A-683B-5048-940F-BC2B6C4D6943}" dt="2024-04-07T16:56:04.281" v="4537" actId="1036"/>
          <ac:spMkLst>
            <pc:docMk/>
            <pc:sldMk cId="504288089" sldId="1268"/>
            <ac:spMk id="1380" creationId="{9D5B8A86-4BAE-264F-8BFD-27D84CC4E376}"/>
          </ac:spMkLst>
        </pc:spChg>
        <pc:spChg chg="mod">
          <ac:chgData name="Schlesinger, Sebastian" userId="d814e6c9-e9fb-4b77-84f7-ccd8aa3529bb" providerId="ADAL" clId="{F34F330A-683B-5048-940F-BC2B6C4D6943}" dt="2024-04-07T16:56:04.281" v="4537" actId="1036"/>
          <ac:spMkLst>
            <pc:docMk/>
            <pc:sldMk cId="504288089" sldId="1268"/>
            <ac:spMk id="1381" creationId="{D060CE99-A218-C244-9EC4-755E76B54F13}"/>
          </ac:spMkLst>
        </pc:spChg>
        <pc:spChg chg="mod">
          <ac:chgData name="Schlesinger, Sebastian" userId="d814e6c9-e9fb-4b77-84f7-ccd8aa3529bb" providerId="ADAL" clId="{F34F330A-683B-5048-940F-BC2B6C4D6943}" dt="2024-04-07T16:56:04.281" v="4537" actId="1036"/>
          <ac:spMkLst>
            <pc:docMk/>
            <pc:sldMk cId="504288089" sldId="1268"/>
            <ac:spMk id="1385" creationId="{078E811A-5E74-2C43-9551-F7CA4814E1D2}"/>
          </ac:spMkLst>
        </pc:spChg>
        <pc:spChg chg="mod">
          <ac:chgData name="Schlesinger, Sebastian" userId="d814e6c9-e9fb-4b77-84f7-ccd8aa3529bb" providerId="ADAL" clId="{F34F330A-683B-5048-940F-BC2B6C4D6943}" dt="2024-04-07T16:56:04.281" v="4537" actId="1036"/>
          <ac:spMkLst>
            <pc:docMk/>
            <pc:sldMk cId="504288089" sldId="1268"/>
            <ac:spMk id="1386" creationId="{C98D3C61-0CBD-0E48-9913-A3ACE809D1F0}"/>
          </ac:spMkLst>
        </pc:spChg>
        <pc:spChg chg="mod">
          <ac:chgData name="Schlesinger, Sebastian" userId="d814e6c9-e9fb-4b77-84f7-ccd8aa3529bb" providerId="ADAL" clId="{F34F330A-683B-5048-940F-BC2B6C4D6943}" dt="2024-04-07T16:56:04.281" v="4537" actId="1036"/>
          <ac:spMkLst>
            <pc:docMk/>
            <pc:sldMk cId="504288089" sldId="1268"/>
            <ac:spMk id="1392" creationId="{CC7E642E-916D-4741-8C6E-2D74E8F4EA75}"/>
          </ac:spMkLst>
        </pc:spChg>
        <pc:spChg chg="mod">
          <ac:chgData name="Schlesinger, Sebastian" userId="d814e6c9-e9fb-4b77-84f7-ccd8aa3529bb" providerId="ADAL" clId="{F34F330A-683B-5048-940F-BC2B6C4D6943}" dt="2024-04-07T16:56:04.281" v="4537" actId="1036"/>
          <ac:spMkLst>
            <pc:docMk/>
            <pc:sldMk cId="504288089" sldId="1268"/>
            <ac:spMk id="1393" creationId="{3CD93751-BB57-E447-9D5E-3A454DEA4791}"/>
          </ac:spMkLst>
        </pc:spChg>
        <pc:spChg chg="mod">
          <ac:chgData name="Schlesinger, Sebastian" userId="d814e6c9-e9fb-4b77-84f7-ccd8aa3529bb" providerId="ADAL" clId="{F34F330A-683B-5048-940F-BC2B6C4D6943}" dt="2024-04-07T16:56:04.281" v="4537" actId="1036"/>
          <ac:spMkLst>
            <pc:docMk/>
            <pc:sldMk cId="504288089" sldId="1268"/>
            <ac:spMk id="1394" creationId="{9BFC2B4B-48CE-FA4B-944F-9260DEDC6905}"/>
          </ac:spMkLst>
        </pc:spChg>
        <pc:spChg chg="mod">
          <ac:chgData name="Schlesinger, Sebastian" userId="d814e6c9-e9fb-4b77-84f7-ccd8aa3529bb" providerId="ADAL" clId="{F34F330A-683B-5048-940F-BC2B6C4D6943}" dt="2024-04-07T16:56:04.281" v="4537" actId="1036"/>
          <ac:spMkLst>
            <pc:docMk/>
            <pc:sldMk cId="504288089" sldId="1268"/>
            <ac:spMk id="1396" creationId="{51FC546D-DB83-D444-A1E1-5B29F5568ADE}"/>
          </ac:spMkLst>
        </pc:spChg>
        <pc:spChg chg="mod">
          <ac:chgData name="Schlesinger, Sebastian" userId="d814e6c9-e9fb-4b77-84f7-ccd8aa3529bb" providerId="ADAL" clId="{F34F330A-683B-5048-940F-BC2B6C4D6943}" dt="2024-04-07T16:56:04.281" v="4537" actId="1036"/>
          <ac:spMkLst>
            <pc:docMk/>
            <pc:sldMk cId="504288089" sldId="1268"/>
            <ac:spMk id="1397" creationId="{1EE5FD5E-781E-E945-A579-35AC91704AB4}"/>
          </ac:spMkLst>
        </pc:spChg>
        <pc:spChg chg="mod">
          <ac:chgData name="Schlesinger, Sebastian" userId="d814e6c9-e9fb-4b77-84f7-ccd8aa3529bb" providerId="ADAL" clId="{F34F330A-683B-5048-940F-BC2B6C4D6943}" dt="2024-04-07T16:56:04.281" v="4537" actId="1036"/>
          <ac:spMkLst>
            <pc:docMk/>
            <pc:sldMk cId="504288089" sldId="1268"/>
            <ac:spMk id="1400" creationId="{9A530D9A-28C0-DA45-B8C2-416245B60655}"/>
          </ac:spMkLst>
        </pc:spChg>
        <pc:spChg chg="mod">
          <ac:chgData name="Schlesinger, Sebastian" userId="d814e6c9-e9fb-4b77-84f7-ccd8aa3529bb" providerId="ADAL" clId="{F34F330A-683B-5048-940F-BC2B6C4D6943}" dt="2024-04-07T16:56:04.281" v="4537" actId="1036"/>
          <ac:spMkLst>
            <pc:docMk/>
            <pc:sldMk cId="504288089" sldId="1268"/>
            <ac:spMk id="1401" creationId="{E8D004B1-9E38-DB47-9093-6438F10B1363}"/>
          </ac:spMkLst>
        </pc:spChg>
        <pc:spChg chg="mod">
          <ac:chgData name="Schlesinger, Sebastian" userId="d814e6c9-e9fb-4b77-84f7-ccd8aa3529bb" providerId="ADAL" clId="{F34F330A-683B-5048-940F-BC2B6C4D6943}" dt="2024-04-07T16:56:04.281" v="4537" actId="1036"/>
          <ac:spMkLst>
            <pc:docMk/>
            <pc:sldMk cId="504288089" sldId="1268"/>
            <ac:spMk id="1402" creationId="{1538BE46-64CA-5D4A-8631-B40DF60A8733}"/>
          </ac:spMkLst>
        </pc:spChg>
        <pc:spChg chg="mod">
          <ac:chgData name="Schlesinger, Sebastian" userId="d814e6c9-e9fb-4b77-84f7-ccd8aa3529bb" providerId="ADAL" clId="{F34F330A-683B-5048-940F-BC2B6C4D6943}" dt="2024-04-07T16:56:04.281" v="4537" actId="1036"/>
          <ac:spMkLst>
            <pc:docMk/>
            <pc:sldMk cId="504288089" sldId="1268"/>
            <ac:spMk id="1403" creationId="{98BC5D4F-31BF-2A4D-8E15-113129FDE3D3}"/>
          </ac:spMkLst>
        </pc:spChg>
        <pc:spChg chg="mod">
          <ac:chgData name="Schlesinger, Sebastian" userId="d814e6c9-e9fb-4b77-84f7-ccd8aa3529bb" providerId="ADAL" clId="{F34F330A-683B-5048-940F-BC2B6C4D6943}" dt="2024-04-07T16:56:04.281" v="4537" actId="1036"/>
          <ac:spMkLst>
            <pc:docMk/>
            <pc:sldMk cId="504288089" sldId="1268"/>
            <ac:spMk id="1404" creationId="{398CBED0-24D0-4848-B4EC-C60335559EEA}"/>
          </ac:spMkLst>
        </pc:spChg>
        <pc:spChg chg="mod">
          <ac:chgData name="Schlesinger, Sebastian" userId="d814e6c9-e9fb-4b77-84f7-ccd8aa3529bb" providerId="ADAL" clId="{F34F330A-683B-5048-940F-BC2B6C4D6943}" dt="2024-04-07T16:56:04.281" v="4537" actId="1036"/>
          <ac:spMkLst>
            <pc:docMk/>
            <pc:sldMk cId="504288089" sldId="1268"/>
            <ac:spMk id="1405" creationId="{F397ABF4-0C69-5B41-89DC-2D08E00F3978}"/>
          </ac:spMkLst>
        </pc:spChg>
        <pc:spChg chg="mod">
          <ac:chgData name="Schlesinger, Sebastian" userId="d814e6c9-e9fb-4b77-84f7-ccd8aa3529bb" providerId="ADAL" clId="{F34F330A-683B-5048-940F-BC2B6C4D6943}" dt="2024-04-07T16:56:04.281" v="4537" actId="1036"/>
          <ac:spMkLst>
            <pc:docMk/>
            <pc:sldMk cId="504288089" sldId="1268"/>
            <ac:spMk id="1408" creationId="{92BCB4D4-EE6B-3A4F-90D1-058BD26F8272}"/>
          </ac:spMkLst>
        </pc:spChg>
        <pc:spChg chg="mod">
          <ac:chgData name="Schlesinger, Sebastian" userId="d814e6c9-e9fb-4b77-84f7-ccd8aa3529bb" providerId="ADAL" clId="{F34F330A-683B-5048-940F-BC2B6C4D6943}" dt="2024-04-07T16:56:04.281" v="4537" actId="1036"/>
          <ac:spMkLst>
            <pc:docMk/>
            <pc:sldMk cId="504288089" sldId="1268"/>
            <ac:spMk id="1409" creationId="{9DE8286C-561B-0248-8949-7BED3AE9343E}"/>
          </ac:spMkLst>
        </pc:spChg>
        <pc:spChg chg="mod">
          <ac:chgData name="Schlesinger, Sebastian" userId="d814e6c9-e9fb-4b77-84f7-ccd8aa3529bb" providerId="ADAL" clId="{F34F330A-683B-5048-940F-BC2B6C4D6943}" dt="2024-04-07T16:56:04.281" v="4537" actId="1036"/>
          <ac:spMkLst>
            <pc:docMk/>
            <pc:sldMk cId="504288089" sldId="1268"/>
            <ac:spMk id="1410" creationId="{6CB9829F-BDFE-534D-A81C-6B9032869762}"/>
          </ac:spMkLst>
        </pc:spChg>
        <pc:spChg chg="mod">
          <ac:chgData name="Schlesinger, Sebastian" userId="d814e6c9-e9fb-4b77-84f7-ccd8aa3529bb" providerId="ADAL" clId="{F34F330A-683B-5048-940F-BC2B6C4D6943}" dt="2024-04-07T16:56:04.281" v="4537" actId="1036"/>
          <ac:spMkLst>
            <pc:docMk/>
            <pc:sldMk cId="504288089" sldId="1268"/>
            <ac:spMk id="1411" creationId="{BF046B08-009C-B54A-845D-3EA97CF8A40F}"/>
          </ac:spMkLst>
        </pc:spChg>
        <pc:spChg chg="mod">
          <ac:chgData name="Schlesinger, Sebastian" userId="d814e6c9-e9fb-4b77-84f7-ccd8aa3529bb" providerId="ADAL" clId="{F34F330A-683B-5048-940F-BC2B6C4D6943}" dt="2024-04-07T16:56:04.281" v="4537" actId="1036"/>
          <ac:spMkLst>
            <pc:docMk/>
            <pc:sldMk cId="504288089" sldId="1268"/>
            <ac:spMk id="1413" creationId="{3165F2EA-E309-9D44-B809-074990ED4395}"/>
          </ac:spMkLst>
        </pc:spChg>
        <pc:spChg chg="mod">
          <ac:chgData name="Schlesinger, Sebastian" userId="d814e6c9-e9fb-4b77-84f7-ccd8aa3529bb" providerId="ADAL" clId="{F34F330A-683B-5048-940F-BC2B6C4D6943}" dt="2024-04-07T16:56:04.281" v="4537" actId="1036"/>
          <ac:spMkLst>
            <pc:docMk/>
            <pc:sldMk cId="504288089" sldId="1268"/>
            <ac:spMk id="1414" creationId="{347F2916-D218-544D-BCF9-22D27D084E38}"/>
          </ac:spMkLst>
        </pc:spChg>
        <pc:spChg chg="mod">
          <ac:chgData name="Schlesinger, Sebastian" userId="d814e6c9-e9fb-4b77-84f7-ccd8aa3529bb" providerId="ADAL" clId="{F34F330A-683B-5048-940F-BC2B6C4D6943}" dt="2024-04-07T16:56:04.281" v="4537" actId="1036"/>
          <ac:spMkLst>
            <pc:docMk/>
            <pc:sldMk cId="504288089" sldId="1268"/>
            <ac:spMk id="1415" creationId="{1B7B2BFE-FCCC-0443-9DE6-4C9F521507A4}"/>
          </ac:spMkLst>
        </pc:spChg>
        <pc:spChg chg="mod">
          <ac:chgData name="Schlesinger, Sebastian" userId="d814e6c9-e9fb-4b77-84f7-ccd8aa3529bb" providerId="ADAL" clId="{F34F330A-683B-5048-940F-BC2B6C4D6943}" dt="2024-04-07T16:56:04.281" v="4537" actId="1036"/>
          <ac:spMkLst>
            <pc:docMk/>
            <pc:sldMk cId="504288089" sldId="1268"/>
            <ac:spMk id="1416" creationId="{5EBE232F-06DA-C84A-B28A-9D91E0CB5E5E}"/>
          </ac:spMkLst>
        </pc:spChg>
        <pc:spChg chg="mod">
          <ac:chgData name="Schlesinger, Sebastian" userId="d814e6c9-e9fb-4b77-84f7-ccd8aa3529bb" providerId="ADAL" clId="{F34F330A-683B-5048-940F-BC2B6C4D6943}" dt="2024-04-07T16:56:04.281" v="4537" actId="1036"/>
          <ac:spMkLst>
            <pc:docMk/>
            <pc:sldMk cId="504288089" sldId="1268"/>
            <ac:spMk id="1423" creationId="{96F48ABE-9A07-9745-8CD8-1838BDF3E5B4}"/>
          </ac:spMkLst>
        </pc:spChg>
        <pc:spChg chg="mod">
          <ac:chgData name="Schlesinger, Sebastian" userId="d814e6c9-e9fb-4b77-84f7-ccd8aa3529bb" providerId="ADAL" clId="{F34F330A-683B-5048-940F-BC2B6C4D6943}" dt="2024-04-07T16:56:04.281" v="4537" actId="1036"/>
          <ac:spMkLst>
            <pc:docMk/>
            <pc:sldMk cId="504288089" sldId="1268"/>
            <ac:spMk id="1425" creationId="{86F66628-5236-984B-B9C7-68FAFC46A06B}"/>
          </ac:spMkLst>
        </pc:spChg>
        <pc:spChg chg="mod">
          <ac:chgData name="Schlesinger, Sebastian" userId="d814e6c9-e9fb-4b77-84f7-ccd8aa3529bb" providerId="ADAL" clId="{F34F330A-683B-5048-940F-BC2B6C4D6943}" dt="2024-04-07T16:56:04.281" v="4537" actId="1036"/>
          <ac:spMkLst>
            <pc:docMk/>
            <pc:sldMk cId="504288089" sldId="1268"/>
            <ac:spMk id="1426" creationId="{7831360A-68BA-9C48-8798-45611A8924A9}"/>
          </ac:spMkLst>
        </pc:spChg>
        <pc:spChg chg="mod">
          <ac:chgData name="Schlesinger, Sebastian" userId="d814e6c9-e9fb-4b77-84f7-ccd8aa3529bb" providerId="ADAL" clId="{F34F330A-683B-5048-940F-BC2B6C4D6943}" dt="2024-04-07T16:56:04.281" v="4537" actId="1036"/>
          <ac:spMkLst>
            <pc:docMk/>
            <pc:sldMk cId="504288089" sldId="1268"/>
            <ac:spMk id="1428" creationId="{9BCD973F-4C32-9E44-994F-5153EE8D0375}"/>
          </ac:spMkLst>
        </pc:spChg>
        <pc:spChg chg="mod">
          <ac:chgData name="Schlesinger, Sebastian" userId="d814e6c9-e9fb-4b77-84f7-ccd8aa3529bb" providerId="ADAL" clId="{F34F330A-683B-5048-940F-BC2B6C4D6943}" dt="2024-04-07T16:56:04.281" v="4537" actId="1036"/>
          <ac:spMkLst>
            <pc:docMk/>
            <pc:sldMk cId="504288089" sldId="1268"/>
            <ac:spMk id="1429" creationId="{852A6FFA-C875-754E-8259-955A85131090}"/>
          </ac:spMkLst>
        </pc:spChg>
        <pc:spChg chg="mod">
          <ac:chgData name="Schlesinger, Sebastian" userId="d814e6c9-e9fb-4b77-84f7-ccd8aa3529bb" providerId="ADAL" clId="{F34F330A-683B-5048-940F-BC2B6C4D6943}" dt="2024-04-07T16:56:04.281" v="4537" actId="1036"/>
          <ac:spMkLst>
            <pc:docMk/>
            <pc:sldMk cId="504288089" sldId="1268"/>
            <ac:spMk id="1432" creationId="{4C610DFE-363B-F74F-BA64-A87F67D852DA}"/>
          </ac:spMkLst>
        </pc:spChg>
        <pc:spChg chg="mod">
          <ac:chgData name="Schlesinger, Sebastian" userId="d814e6c9-e9fb-4b77-84f7-ccd8aa3529bb" providerId="ADAL" clId="{F34F330A-683B-5048-940F-BC2B6C4D6943}" dt="2024-04-07T16:56:04.281" v="4537" actId="1036"/>
          <ac:spMkLst>
            <pc:docMk/>
            <pc:sldMk cId="504288089" sldId="1268"/>
            <ac:spMk id="1433" creationId="{86A71122-100D-224A-9DBF-53DE8D970F33}"/>
          </ac:spMkLst>
        </pc:spChg>
        <pc:spChg chg="mod">
          <ac:chgData name="Schlesinger, Sebastian" userId="d814e6c9-e9fb-4b77-84f7-ccd8aa3529bb" providerId="ADAL" clId="{F34F330A-683B-5048-940F-BC2B6C4D6943}" dt="2024-04-07T16:56:04.281" v="4537" actId="1036"/>
          <ac:spMkLst>
            <pc:docMk/>
            <pc:sldMk cId="504288089" sldId="1268"/>
            <ac:spMk id="1434" creationId="{F1F639F6-C05B-494B-8B4D-1888EBE26A49}"/>
          </ac:spMkLst>
        </pc:spChg>
        <pc:spChg chg="mod">
          <ac:chgData name="Schlesinger, Sebastian" userId="d814e6c9-e9fb-4b77-84f7-ccd8aa3529bb" providerId="ADAL" clId="{F34F330A-683B-5048-940F-BC2B6C4D6943}" dt="2024-04-07T16:56:04.281" v="4537" actId="1036"/>
          <ac:spMkLst>
            <pc:docMk/>
            <pc:sldMk cId="504288089" sldId="1268"/>
            <ac:spMk id="1435" creationId="{949DB487-3E28-E144-AC2C-1C40E26D3345}"/>
          </ac:spMkLst>
        </pc:spChg>
        <pc:spChg chg="mod">
          <ac:chgData name="Schlesinger, Sebastian" userId="d814e6c9-e9fb-4b77-84f7-ccd8aa3529bb" providerId="ADAL" clId="{F34F330A-683B-5048-940F-BC2B6C4D6943}" dt="2024-04-07T16:56:04.281" v="4537" actId="1036"/>
          <ac:spMkLst>
            <pc:docMk/>
            <pc:sldMk cId="504288089" sldId="1268"/>
            <ac:spMk id="1436" creationId="{A4B5DAF7-F3AE-4E49-882A-B6B9DF794679}"/>
          </ac:spMkLst>
        </pc:spChg>
        <pc:spChg chg="mod">
          <ac:chgData name="Schlesinger, Sebastian" userId="d814e6c9-e9fb-4b77-84f7-ccd8aa3529bb" providerId="ADAL" clId="{F34F330A-683B-5048-940F-BC2B6C4D6943}" dt="2024-04-07T16:56:04.281" v="4537" actId="1036"/>
          <ac:spMkLst>
            <pc:docMk/>
            <pc:sldMk cId="504288089" sldId="1268"/>
            <ac:spMk id="1437" creationId="{A6FC6CE1-9969-BB45-B842-8352A46F9443}"/>
          </ac:spMkLst>
        </pc:spChg>
        <pc:spChg chg="mod">
          <ac:chgData name="Schlesinger, Sebastian" userId="d814e6c9-e9fb-4b77-84f7-ccd8aa3529bb" providerId="ADAL" clId="{F34F330A-683B-5048-940F-BC2B6C4D6943}" dt="2024-04-07T16:56:04.281" v="4537" actId="1036"/>
          <ac:spMkLst>
            <pc:docMk/>
            <pc:sldMk cId="504288089" sldId="1268"/>
            <ac:spMk id="1438" creationId="{43BF521B-C604-944A-8712-1E6D618DD6F1}"/>
          </ac:spMkLst>
        </pc:spChg>
        <pc:spChg chg="mod">
          <ac:chgData name="Schlesinger, Sebastian" userId="d814e6c9-e9fb-4b77-84f7-ccd8aa3529bb" providerId="ADAL" clId="{F34F330A-683B-5048-940F-BC2B6C4D6943}" dt="2024-04-07T16:56:04.281" v="4537" actId="1036"/>
          <ac:spMkLst>
            <pc:docMk/>
            <pc:sldMk cId="504288089" sldId="1268"/>
            <ac:spMk id="1439" creationId="{5DD50717-750D-C440-911C-0F048BF11E3F}"/>
          </ac:spMkLst>
        </pc:spChg>
        <pc:spChg chg="mod">
          <ac:chgData name="Schlesinger, Sebastian" userId="d814e6c9-e9fb-4b77-84f7-ccd8aa3529bb" providerId="ADAL" clId="{F34F330A-683B-5048-940F-BC2B6C4D6943}" dt="2024-04-07T16:56:04.281" v="4537" actId="1036"/>
          <ac:spMkLst>
            <pc:docMk/>
            <pc:sldMk cId="504288089" sldId="1268"/>
            <ac:spMk id="1442" creationId="{30B08293-1768-064C-B8D7-62AD59137305}"/>
          </ac:spMkLst>
        </pc:spChg>
        <pc:spChg chg="mod">
          <ac:chgData name="Schlesinger, Sebastian" userId="d814e6c9-e9fb-4b77-84f7-ccd8aa3529bb" providerId="ADAL" clId="{F34F330A-683B-5048-940F-BC2B6C4D6943}" dt="2024-04-07T16:56:04.281" v="4537" actId="1036"/>
          <ac:spMkLst>
            <pc:docMk/>
            <pc:sldMk cId="504288089" sldId="1268"/>
            <ac:spMk id="1443" creationId="{471AE46F-12CE-3E43-A551-BD371717F674}"/>
          </ac:spMkLst>
        </pc:spChg>
        <pc:spChg chg="mod">
          <ac:chgData name="Schlesinger, Sebastian" userId="d814e6c9-e9fb-4b77-84f7-ccd8aa3529bb" providerId="ADAL" clId="{F34F330A-683B-5048-940F-BC2B6C4D6943}" dt="2024-04-07T16:56:04.281" v="4537" actId="1036"/>
          <ac:spMkLst>
            <pc:docMk/>
            <pc:sldMk cId="504288089" sldId="1268"/>
            <ac:spMk id="1444" creationId="{E68B387B-1AE2-364D-93EE-781BBE6CBBC2}"/>
          </ac:spMkLst>
        </pc:spChg>
        <pc:spChg chg="mod">
          <ac:chgData name="Schlesinger, Sebastian" userId="d814e6c9-e9fb-4b77-84f7-ccd8aa3529bb" providerId="ADAL" clId="{F34F330A-683B-5048-940F-BC2B6C4D6943}" dt="2024-04-07T16:56:04.281" v="4537" actId="1036"/>
          <ac:spMkLst>
            <pc:docMk/>
            <pc:sldMk cId="504288089" sldId="1268"/>
            <ac:spMk id="1445" creationId="{C35B73DB-836E-4544-A452-72E2DD434847}"/>
          </ac:spMkLst>
        </pc:spChg>
        <pc:spChg chg="mod">
          <ac:chgData name="Schlesinger, Sebastian" userId="d814e6c9-e9fb-4b77-84f7-ccd8aa3529bb" providerId="ADAL" clId="{F34F330A-683B-5048-940F-BC2B6C4D6943}" dt="2024-04-07T16:56:04.281" v="4537" actId="1036"/>
          <ac:spMkLst>
            <pc:docMk/>
            <pc:sldMk cId="504288089" sldId="1268"/>
            <ac:spMk id="1447" creationId="{ADED085D-E105-DD45-9113-079F9044A135}"/>
          </ac:spMkLst>
        </pc:spChg>
        <pc:spChg chg="mod">
          <ac:chgData name="Schlesinger, Sebastian" userId="d814e6c9-e9fb-4b77-84f7-ccd8aa3529bb" providerId="ADAL" clId="{F34F330A-683B-5048-940F-BC2B6C4D6943}" dt="2024-04-07T16:56:04.281" v="4537" actId="1036"/>
          <ac:spMkLst>
            <pc:docMk/>
            <pc:sldMk cId="504288089" sldId="1268"/>
            <ac:spMk id="1448" creationId="{A856D64F-FDE8-0541-901B-7521D7AA7F12}"/>
          </ac:spMkLst>
        </pc:spChg>
        <pc:spChg chg="mod">
          <ac:chgData name="Schlesinger, Sebastian" userId="d814e6c9-e9fb-4b77-84f7-ccd8aa3529bb" providerId="ADAL" clId="{F34F330A-683B-5048-940F-BC2B6C4D6943}" dt="2024-04-07T16:56:04.281" v="4537" actId="1036"/>
          <ac:spMkLst>
            <pc:docMk/>
            <pc:sldMk cId="504288089" sldId="1268"/>
            <ac:spMk id="1449" creationId="{A5F0BBB9-9229-8B40-9DA3-EC3C89CAD9B0}"/>
          </ac:spMkLst>
        </pc:spChg>
        <pc:spChg chg="mod">
          <ac:chgData name="Schlesinger, Sebastian" userId="d814e6c9-e9fb-4b77-84f7-ccd8aa3529bb" providerId="ADAL" clId="{F34F330A-683B-5048-940F-BC2B6C4D6943}" dt="2024-04-07T16:56:04.281" v="4537" actId="1036"/>
          <ac:spMkLst>
            <pc:docMk/>
            <pc:sldMk cId="504288089" sldId="1268"/>
            <ac:spMk id="1450" creationId="{27765596-C3DB-9A4F-821F-F5B670F90A1F}"/>
          </ac:spMkLst>
        </pc:spChg>
        <pc:spChg chg="mod">
          <ac:chgData name="Schlesinger, Sebastian" userId="d814e6c9-e9fb-4b77-84f7-ccd8aa3529bb" providerId="ADAL" clId="{F34F330A-683B-5048-940F-BC2B6C4D6943}" dt="2024-04-07T16:56:04.281" v="4537" actId="1036"/>
          <ac:spMkLst>
            <pc:docMk/>
            <pc:sldMk cId="504288089" sldId="1268"/>
            <ac:spMk id="1452" creationId="{A49E1639-B461-5B40-A731-1377E431558B}"/>
          </ac:spMkLst>
        </pc:spChg>
        <pc:spChg chg="mod">
          <ac:chgData name="Schlesinger, Sebastian" userId="d814e6c9-e9fb-4b77-84f7-ccd8aa3529bb" providerId="ADAL" clId="{F34F330A-683B-5048-940F-BC2B6C4D6943}" dt="2024-04-07T16:56:04.281" v="4537" actId="1036"/>
          <ac:spMkLst>
            <pc:docMk/>
            <pc:sldMk cId="504288089" sldId="1268"/>
            <ac:spMk id="1454" creationId="{886DAE83-F1EB-BC48-B19C-265C33E86DBC}"/>
          </ac:spMkLst>
        </pc:spChg>
        <pc:spChg chg="mod">
          <ac:chgData name="Schlesinger, Sebastian" userId="d814e6c9-e9fb-4b77-84f7-ccd8aa3529bb" providerId="ADAL" clId="{F34F330A-683B-5048-940F-BC2B6C4D6943}" dt="2024-04-07T16:56:04.281" v="4537" actId="1036"/>
          <ac:spMkLst>
            <pc:docMk/>
            <pc:sldMk cId="504288089" sldId="1268"/>
            <ac:spMk id="1455" creationId="{E6874F5F-698C-3C4C-B3C1-75898F0DDF21}"/>
          </ac:spMkLst>
        </pc:spChg>
        <pc:spChg chg="mod">
          <ac:chgData name="Schlesinger, Sebastian" userId="d814e6c9-e9fb-4b77-84f7-ccd8aa3529bb" providerId="ADAL" clId="{F34F330A-683B-5048-940F-BC2B6C4D6943}" dt="2024-04-07T16:56:04.281" v="4537" actId="1036"/>
          <ac:spMkLst>
            <pc:docMk/>
            <pc:sldMk cId="504288089" sldId="1268"/>
            <ac:spMk id="1457" creationId="{731ADE56-4682-664C-BC51-BB88883F01FB}"/>
          </ac:spMkLst>
        </pc:spChg>
        <pc:spChg chg="mod">
          <ac:chgData name="Schlesinger, Sebastian" userId="d814e6c9-e9fb-4b77-84f7-ccd8aa3529bb" providerId="ADAL" clId="{F34F330A-683B-5048-940F-BC2B6C4D6943}" dt="2024-04-07T16:56:04.281" v="4537" actId="1036"/>
          <ac:spMkLst>
            <pc:docMk/>
            <pc:sldMk cId="504288089" sldId="1268"/>
            <ac:spMk id="1458" creationId="{547100D8-7A3A-1D41-9B15-FFBF05B773C7}"/>
          </ac:spMkLst>
        </pc:spChg>
        <pc:spChg chg="mod">
          <ac:chgData name="Schlesinger, Sebastian" userId="d814e6c9-e9fb-4b77-84f7-ccd8aa3529bb" providerId="ADAL" clId="{F34F330A-683B-5048-940F-BC2B6C4D6943}" dt="2024-04-07T16:56:04.281" v="4537" actId="1036"/>
          <ac:spMkLst>
            <pc:docMk/>
            <pc:sldMk cId="504288089" sldId="1268"/>
            <ac:spMk id="1461" creationId="{DE3A100E-198F-E448-AA6A-4DF941945BBA}"/>
          </ac:spMkLst>
        </pc:spChg>
        <pc:spChg chg="mod">
          <ac:chgData name="Schlesinger, Sebastian" userId="d814e6c9-e9fb-4b77-84f7-ccd8aa3529bb" providerId="ADAL" clId="{F34F330A-683B-5048-940F-BC2B6C4D6943}" dt="2024-04-07T16:56:04.281" v="4537" actId="1036"/>
          <ac:spMkLst>
            <pc:docMk/>
            <pc:sldMk cId="504288089" sldId="1268"/>
            <ac:spMk id="1462" creationId="{A7D239DD-5743-5846-B6BE-3318EA79F347}"/>
          </ac:spMkLst>
        </pc:spChg>
        <pc:spChg chg="mod">
          <ac:chgData name="Schlesinger, Sebastian" userId="d814e6c9-e9fb-4b77-84f7-ccd8aa3529bb" providerId="ADAL" clId="{F34F330A-683B-5048-940F-BC2B6C4D6943}" dt="2024-04-07T16:56:04.281" v="4537" actId="1036"/>
          <ac:spMkLst>
            <pc:docMk/>
            <pc:sldMk cId="504288089" sldId="1268"/>
            <ac:spMk id="1463" creationId="{AB75B8C7-1B46-B54B-BDB3-1BAFD73A477B}"/>
          </ac:spMkLst>
        </pc:spChg>
        <pc:spChg chg="mod">
          <ac:chgData name="Schlesinger, Sebastian" userId="d814e6c9-e9fb-4b77-84f7-ccd8aa3529bb" providerId="ADAL" clId="{F34F330A-683B-5048-940F-BC2B6C4D6943}" dt="2024-04-07T16:56:04.281" v="4537" actId="1036"/>
          <ac:spMkLst>
            <pc:docMk/>
            <pc:sldMk cId="504288089" sldId="1268"/>
            <ac:spMk id="1464" creationId="{F3F7FB78-D532-E842-8C80-77FEABCA4D3F}"/>
          </ac:spMkLst>
        </pc:spChg>
        <pc:spChg chg="mod">
          <ac:chgData name="Schlesinger, Sebastian" userId="d814e6c9-e9fb-4b77-84f7-ccd8aa3529bb" providerId="ADAL" clId="{F34F330A-683B-5048-940F-BC2B6C4D6943}" dt="2024-04-07T16:56:04.281" v="4537" actId="1036"/>
          <ac:spMkLst>
            <pc:docMk/>
            <pc:sldMk cId="504288089" sldId="1268"/>
            <ac:spMk id="1466" creationId="{E8C6E2EE-B2B4-8144-9BCC-BFAF064D134F}"/>
          </ac:spMkLst>
        </pc:spChg>
        <pc:grpChg chg="mod">
          <ac:chgData name="Schlesinger, Sebastian" userId="d814e6c9-e9fb-4b77-84f7-ccd8aa3529bb" providerId="ADAL" clId="{F34F330A-683B-5048-940F-BC2B6C4D6943}" dt="2024-04-07T16:56:04.281" v="4537" actId="1036"/>
          <ac:grpSpMkLst>
            <pc:docMk/>
            <pc:sldMk cId="504288089" sldId="1268"/>
            <ac:grpSpMk id="153" creationId="{F5EB6B7E-CF56-1D40-9A5F-78A0D7F7527F}"/>
          </ac:grpSpMkLst>
        </pc:grpChg>
        <pc:grpChg chg="mod">
          <ac:chgData name="Schlesinger, Sebastian" userId="d814e6c9-e9fb-4b77-84f7-ccd8aa3529bb" providerId="ADAL" clId="{F34F330A-683B-5048-940F-BC2B6C4D6943}" dt="2024-04-07T16:56:04.281" v="4537" actId="1036"/>
          <ac:grpSpMkLst>
            <pc:docMk/>
            <pc:sldMk cId="504288089" sldId="1268"/>
            <ac:grpSpMk id="156" creationId="{926875FC-494C-BB45-B7F8-8827688CC13F}"/>
          </ac:grpSpMkLst>
        </pc:grpChg>
        <pc:grpChg chg="mod">
          <ac:chgData name="Schlesinger, Sebastian" userId="d814e6c9-e9fb-4b77-84f7-ccd8aa3529bb" providerId="ADAL" clId="{F34F330A-683B-5048-940F-BC2B6C4D6943}" dt="2024-04-07T16:56:04.281" v="4537" actId="1036"/>
          <ac:grpSpMkLst>
            <pc:docMk/>
            <pc:sldMk cId="504288089" sldId="1268"/>
            <ac:grpSpMk id="210" creationId="{83E8644E-9ABF-8D40-91C1-3E38F4EEBD93}"/>
          </ac:grpSpMkLst>
        </pc:grpChg>
        <pc:grpChg chg="mod">
          <ac:chgData name="Schlesinger, Sebastian" userId="d814e6c9-e9fb-4b77-84f7-ccd8aa3529bb" providerId="ADAL" clId="{F34F330A-683B-5048-940F-BC2B6C4D6943}" dt="2024-04-07T16:56:04.281" v="4537" actId="1036"/>
          <ac:grpSpMkLst>
            <pc:docMk/>
            <pc:sldMk cId="504288089" sldId="1268"/>
            <ac:grpSpMk id="213" creationId="{7BEB6CE9-D98E-F84D-A398-B92F19578A78}"/>
          </ac:grpSpMkLst>
        </pc:grpChg>
        <pc:grpChg chg="mod">
          <ac:chgData name="Schlesinger, Sebastian" userId="d814e6c9-e9fb-4b77-84f7-ccd8aa3529bb" providerId="ADAL" clId="{F34F330A-683B-5048-940F-BC2B6C4D6943}" dt="2024-04-07T16:56:04.281" v="4537" actId="1036"/>
          <ac:grpSpMkLst>
            <pc:docMk/>
            <pc:sldMk cId="504288089" sldId="1268"/>
            <ac:grpSpMk id="312" creationId="{E84BEC05-5A7F-224F-95D4-9DAB0F871EA1}"/>
          </ac:grpSpMkLst>
        </pc:grpChg>
        <pc:grpChg chg="mod">
          <ac:chgData name="Schlesinger, Sebastian" userId="d814e6c9-e9fb-4b77-84f7-ccd8aa3529bb" providerId="ADAL" clId="{F34F330A-683B-5048-940F-BC2B6C4D6943}" dt="2024-04-07T16:56:04.281" v="4537" actId="1036"/>
          <ac:grpSpMkLst>
            <pc:docMk/>
            <pc:sldMk cId="504288089" sldId="1268"/>
            <ac:grpSpMk id="315" creationId="{11561174-0DD6-384F-ADA8-7238039F9176}"/>
          </ac:grpSpMkLst>
        </pc:grpChg>
        <pc:grpChg chg="mod">
          <ac:chgData name="Schlesinger, Sebastian" userId="d814e6c9-e9fb-4b77-84f7-ccd8aa3529bb" providerId="ADAL" clId="{F34F330A-683B-5048-940F-BC2B6C4D6943}" dt="2024-04-07T16:56:04.281" v="4537" actId="1036"/>
          <ac:grpSpMkLst>
            <pc:docMk/>
            <pc:sldMk cId="504288089" sldId="1268"/>
            <ac:grpSpMk id="318" creationId="{99A70FAB-0459-7A43-BC2D-6A7CFE6F8620}"/>
          </ac:grpSpMkLst>
        </pc:grpChg>
        <pc:grpChg chg="mod">
          <ac:chgData name="Schlesinger, Sebastian" userId="d814e6c9-e9fb-4b77-84f7-ccd8aa3529bb" providerId="ADAL" clId="{F34F330A-683B-5048-940F-BC2B6C4D6943}" dt="2024-04-07T16:56:04.281" v="4537" actId="1036"/>
          <ac:grpSpMkLst>
            <pc:docMk/>
            <pc:sldMk cId="504288089" sldId="1268"/>
            <ac:grpSpMk id="321" creationId="{734858D1-1FE7-0841-97C3-49C70001FDDA}"/>
          </ac:grpSpMkLst>
        </pc:grpChg>
        <pc:grpChg chg="mod">
          <ac:chgData name="Schlesinger, Sebastian" userId="d814e6c9-e9fb-4b77-84f7-ccd8aa3529bb" providerId="ADAL" clId="{F34F330A-683B-5048-940F-BC2B6C4D6943}" dt="2024-04-07T16:56:04.281" v="4537" actId="1036"/>
          <ac:grpSpMkLst>
            <pc:docMk/>
            <pc:sldMk cId="504288089" sldId="1268"/>
            <ac:grpSpMk id="324" creationId="{673344D6-1FC8-1A47-97EC-9418BA45005A}"/>
          </ac:grpSpMkLst>
        </pc:grpChg>
        <pc:grpChg chg="mod">
          <ac:chgData name="Schlesinger, Sebastian" userId="d814e6c9-e9fb-4b77-84f7-ccd8aa3529bb" providerId="ADAL" clId="{F34F330A-683B-5048-940F-BC2B6C4D6943}" dt="2024-04-07T16:56:04.281" v="4537" actId="1036"/>
          <ac:grpSpMkLst>
            <pc:docMk/>
            <pc:sldMk cId="504288089" sldId="1268"/>
            <ac:grpSpMk id="345" creationId="{78FE3AED-24A8-6C4B-823D-34D843152649}"/>
          </ac:grpSpMkLst>
        </pc:grpChg>
        <pc:grpChg chg="mod">
          <ac:chgData name="Schlesinger, Sebastian" userId="d814e6c9-e9fb-4b77-84f7-ccd8aa3529bb" providerId="ADAL" clId="{F34F330A-683B-5048-940F-BC2B6C4D6943}" dt="2024-04-07T16:56:04.281" v="4537" actId="1036"/>
          <ac:grpSpMkLst>
            <pc:docMk/>
            <pc:sldMk cId="504288089" sldId="1268"/>
            <ac:grpSpMk id="351" creationId="{1F11C69D-094E-F747-B5C0-2DA1FE0201C2}"/>
          </ac:grpSpMkLst>
        </pc:grpChg>
        <pc:grpChg chg="mod">
          <ac:chgData name="Schlesinger, Sebastian" userId="d814e6c9-e9fb-4b77-84f7-ccd8aa3529bb" providerId="ADAL" clId="{F34F330A-683B-5048-940F-BC2B6C4D6943}" dt="2024-04-07T16:56:04.281" v="4537" actId="1036"/>
          <ac:grpSpMkLst>
            <pc:docMk/>
            <pc:sldMk cId="504288089" sldId="1268"/>
            <ac:grpSpMk id="353" creationId="{BABA5FE5-37CC-EC4C-BDFC-7DCFD023A3E7}"/>
          </ac:grpSpMkLst>
        </pc:grpChg>
        <pc:grpChg chg="mod">
          <ac:chgData name="Schlesinger, Sebastian" userId="d814e6c9-e9fb-4b77-84f7-ccd8aa3529bb" providerId="ADAL" clId="{F34F330A-683B-5048-940F-BC2B6C4D6943}" dt="2024-04-07T16:56:04.281" v="4537" actId="1036"/>
          <ac:grpSpMkLst>
            <pc:docMk/>
            <pc:sldMk cId="504288089" sldId="1268"/>
            <ac:grpSpMk id="356" creationId="{7594B754-6C4A-7748-BFD2-4996DB6EF7D4}"/>
          </ac:grpSpMkLst>
        </pc:grpChg>
        <pc:grpChg chg="mod">
          <ac:chgData name="Schlesinger, Sebastian" userId="d814e6c9-e9fb-4b77-84f7-ccd8aa3529bb" providerId="ADAL" clId="{F34F330A-683B-5048-940F-BC2B6C4D6943}" dt="2024-04-07T16:56:04.281" v="4537" actId="1036"/>
          <ac:grpSpMkLst>
            <pc:docMk/>
            <pc:sldMk cId="504288089" sldId="1268"/>
            <ac:grpSpMk id="358" creationId="{C9B91C48-BF55-C149-9929-BFB6413B7922}"/>
          </ac:grpSpMkLst>
        </pc:grpChg>
        <pc:grpChg chg="mod">
          <ac:chgData name="Schlesinger, Sebastian" userId="d814e6c9-e9fb-4b77-84f7-ccd8aa3529bb" providerId="ADAL" clId="{F34F330A-683B-5048-940F-BC2B6C4D6943}" dt="2024-04-07T16:56:04.281" v="4537" actId="1036"/>
          <ac:grpSpMkLst>
            <pc:docMk/>
            <pc:sldMk cId="504288089" sldId="1268"/>
            <ac:grpSpMk id="404" creationId="{51C6E466-A1A9-2A4E-92E4-8816C1F17376}"/>
          </ac:grpSpMkLst>
        </pc:grpChg>
        <pc:grpChg chg="mod">
          <ac:chgData name="Schlesinger, Sebastian" userId="d814e6c9-e9fb-4b77-84f7-ccd8aa3529bb" providerId="ADAL" clId="{F34F330A-683B-5048-940F-BC2B6C4D6943}" dt="2024-04-07T16:56:04.281" v="4537" actId="1036"/>
          <ac:grpSpMkLst>
            <pc:docMk/>
            <pc:sldMk cId="504288089" sldId="1268"/>
            <ac:grpSpMk id="405" creationId="{AD9780B1-15CB-5543-B6E4-4E067E0AE818}"/>
          </ac:grpSpMkLst>
        </pc:grpChg>
        <pc:grpChg chg="mod">
          <ac:chgData name="Schlesinger, Sebastian" userId="d814e6c9-e9fb-4b77-84f7-ccd8aa3529bb" providerId="ADAL" clId="{F34F330A-683B-5048-940F-BC2B6C4D6943}" dt="2024-04-07T16:56:04.281" v="4537" actId="1036"/>
          <ac:grpSpMkLst>
            <pc:docMk/>
            <pc:sldMk cId="504288089" sldId="1268"/>
            <ac:grpSpMk id="406" creationId="{4F8080DC-ECC7-B749-BDD0-FDD71938B426}"/>
          </ac:grpSpMkLst>
        </pc:grpChg>
        <pc:grpChg chg="mod">
          <ac:chgData name="Schlesinger, Sebastian" userId="d814e6c9-e9fb-4b77-84f7-ccd8aa3529bb" providerId="ADAL" clId="{F34F330A-683B-5048-940F-BC2B6C4D6943}" dt="2024-04-07T16:56:04.281" v="4537" actId="1036"/>
          <ac:grpSpMkLst>
            <pc:docMk/>
            <pc:sldMk cId="504288089" sldId="1268"/>
            <ac:grpSpMk id="407" creationId="{15F4C111-5623-584F-913F-25611109636E}"/>
          </ac:grpSpMkLst>
        </pc:grpChg>
        <pc:grpChg chg="mod">
          <ac:chgData name="Schlesinger, Sebastian" userId="d814e6c9-e9fb-4b77-84f7-ccd8aa3529bb" providerId="ADAL" clId="{F34F330A-683B-5048-940F-BC2B6C4D6943}" dt="2024-04-07T16:56:04.281" v="4537" actId="1036"/>
          <ac:grpSpMkLst>
            <pc:docMk/>
            <pc:sldMk cId="504288089" sldId="1268"/>
            <ac:grpSpMk id="408" creationId="{60AC4F1B-9923-B042-A804-547AE196E95C}"/>
          </ac:grpSpMkLst>
        </pc:grpChg>
        <pc:grpChg chg="mod">
          <ac:chgData name="Schlesinger, Sebastian" userId="d814e6c9-e9fb-4b77-84f7-ccd8aa3529bb" providerId="ADAL" clId="{F34F330A-683B-5048-940F-BC2B6C4D6943}" dt="2024-04-07T16:56:04.281" v="4537" actId="1036"/>
          <ac:grpSpMkLst>
            <pc:docMk/>
            <pc:sldMk cId="504288089" sldId="1268"/>
            <ac:grpSpMk id="412" creationId="{E087F74B-C76E-324D-BC2A-9DF19D12BFDB}"/>
          </ac:grpSpMkLst>
        </pc:grpChg>
        <pc:grpChg chg="mod">
          <ac:chgData name="Schlesinger, Sebastian" userId="d814e6c9-e9fb-4b77-84f7-ccd8aa3529bb" providerId="ADAL" clId="{F34F330A-683B-5048-940F-BC2B6C4D6943}" dt="2024-04-07T16:56:04.281" v="4537" actId="1036"/>
          <ac:grpSpMkLst>
            <pc:docMk/>
            <pc:sldMk cId="504288089" sldId="1268"/>
            <ac:grpSpMk id="413" creationId="{66E9D74C-5677-6F4F-89BA-6D54E258B5A4}"/>
          </ac:grpSpMkLst>
        </pc:grpChg>
        <pc:grpChg chg="mod">
          <ac:chgData name="Schlesinger, Sebastian" userId="d814e6c9-e9fb-4b77-84f7-ccd8aa3529bb" providerId="ADAL" clId="{F34F330A-683B-5048-940F-BC2B6C4D6943}" dt="2024-04-07T16:56:04.281" v="4537" actId="1036"/>
          <ac:grpSpMkLst>
            <pc:docMk/>
            <pc:sldMk cId="504288089" sldId="1268"/>
            <ac:grpSpMk id="418" creationId="{61E6282E-90CC-384D-965A-D5A439F939EF}"/>
          </ac:grpSpMkLst>
        </pc:grpChg>
        <pc:grpChg chg="mod">
          <ac:chgData name="Schlesinger, Sebastian" userId="d814e6c9-e9fb-4b77-84f7-ccd8aa3529bb" providerId="ADAL" clId="{F34F330A-683B-5048-940F-BC2B6C4D6943}" dt="2024-04-07T16:56:04.281" v="4537" actId="1036"/>
          <ac:grpSpMkLst>
            <pc:docMk/>
            <pc:sldMk cId="504288089" sldId="1268"/>
            <ac:grpSpMk id="533" creationId="{C4F663FE-5F45-CE47-85DD-15B11F49D43C}"/>
          </ac:grpSpMkLst>
        </pc:grpChg>
        <pc:grpChg chg="mod">
          <ac:chgData name="Schlesinger, Sebastian" userId="d814e6c9-e9fb-4b77-84f7-ccd8aa3529bb" providerId="ADAL" clId="{F34F330A-683B-5048-940F-BC2B6C4D6943}" dt="2024-04-07T16:56:04.281" v="4537" actId="1036"/>
          <ac:grpSpMkLst>
            <pc:docMk/>
            <pc:sldMk cId="504288089" sldId="1268"/>
            <ac:grpSpMk id="535" creationId="{03424AF6-F140-5044-B424-F839DC56C685}"/>
          </ac:grpSpMkLst>
        </pc:grpChg>
        <pc:grpChg chg="mod">
          <ac:chgData name="Schlesinger, Sebastian" userId="d814e6c9-e9fb-4b77-84f7-ccd8aa3529bb" providerId="ADAL" clId="{F34F330A-683B-5048-940F-BC2B6C4D6943}" dt="2024-04-07T16:56:04.281" v="4537" actId="1036"/>
          <ac:grpSpMkLst>
            <pc:docMk/>
            <pc:sldMk cId="504288089" sldId="1268"/>
            <ac:grpSpMk id="581" creationId="{4D6B2B90-1080-3C45-8723-93F56B08E56C}"/>
          </ac:grpSpMkLst>
        </pc:grpChg>
        <pc:grpChg chg="mod">
          <ac:chgData name="Schlesinger, Sebastian" userId="d814e6c9-e9fb-4b77-84f7-ccd8aa3529bb" providerId="ADAL" clId="{F34F330A-683B-5048-940F-BC2B6C4D6943}" dt="2024-04-07T16:56:04.281" v="4537" actId="1036"/>
          <ac:grpSpMkLst>
            <pc:docMk/>
            <pc:sldMk cId="504288089" sldId="1268"/>
            <ac:grpSpMk id="584" creationId="{A1FA9C68-339B-614C-9E34-CDEAC150A5DD}"/>
          </ac:grpSpMkLst>
        </pc:grpChg>
        <pc:grpChg chg="mod">
          <ac:chgData name="Schlesinger, Sebastian" userId="d814e6c9-e9fb-4b77-84f7-ccd8aa3529bb" providerId="ADAL" clId="{F34F330A-683B-5048-940F-BC2B6C4D6943}" dt="2024-04-07T16:56:04.281" v="4537" actId="1036"/>
          <ac:grpSpMkLst>
            <pc:docMk/>
            <pc:sldMk cId="504288089" sldId="1268"/>
            <ac:grpSpMk id="589" creationId="{E25D2C38-52A6-D74C-B8F5-760511B66010}"/>
          </ac:grpSpMkLst>
        </pc:grpChg>
        <pc:grpChg chg="mod">
          <ac:chgData name="Schlesinger, Sebastian" userId="d814e6c9-e9fb-4b77-84f7-ccd8aa3529bb" providerId="ADAL" clId="{F34F330A-683B-5048-940F-BC2B6C4D6943}" dt="2024-04-07T16:56:04.281" v="4537" actId="1036"/>
          <ac:grpSpMkLst>
            <pc:docMk/>
            <pc:sldMk cId="504288089" sldId="1268"/>
            <ac:grpSpMk id="592" creationId="{D413B80D-C7DB-534C-8DA8-F00D300DBC88}"/>
          </ac:grpSpMkLst>
        </pc:grpChg>
        <pc:grpChg chg="mod">
          <ac:chgData name="Schlesinger, Sebastian" userId="d814e6c9-e9fb-4b77-84f7-ccd8aa3529bb" providerId="ADAL" clId="{F34F330A-683B-5048-940F-BC2B6C4D6943}" dt="2024-04-07T16:56:04.281" v="4537" actId="1036"/>
          <ac:grpSpMkLst>
            <pc:docMk/>
            <pc:sldMk cId="504288089" sldId="1268"/>
            <ac:grpSpMk id="648" creationId="{371E96AA-2C01-0648-99EC-0745CB0A4923}"/>
          </ac:grpSpMkLst>
        </pc:grpChg>
        <pc:grpChg chg="mod">
          <ac:chgData name="Schlesinger, Sebastian" userId="d814e6c9-e9fb-4b77-84f7-ccd8aa3529bb" providerId="ADAL" clId="{F34F330A-683B-5048-940F-BC2B6C4D6943}" dt="2024-04-07T16:56:04.281" v="4537" actId="1036"/>
          <ac:grpSpMkLst>
            <pc:docMk/>
            <pc:sldMk cId="504288089" sldId="1268"/>
            <ac:grpSpMk id="659" creationId="{696F2347-1565-6441-8C1A-437A9DAAD472}"/>
          </ac:grpSpMkLst>
        </pc:grpChg>
        <pc:grpChg chg="mod">
          <ac:chgData name="Schlesinger, Sebastian" userId="d814e6c9-e9fb-4b77-84f7-ccd8aa3529bb" providerId="ADAL" clId="{F34F330A-683B-5048-940F-BC2B6C4D6943}" dt="2024-04-07T16:56:04.281" v="4537" actId="1036"/>
          <ac:grpSpMkLst>
            <pc:docMk/>
            <pc:sldMk cId="504288089" sldId="1268"/>
            <ac:grpSpMk id="725" creationId="{107D05EF-6115-084F-86DB-BA3615F99A17}"/>
          </ac:grpSpMkLst>
        </pc:grpChg>
        <pc:grpChg chg="mod">
          <ac:chgData name="Schlesinger, Sebastian" userId="d814e6c9-e9fb-4b77-84f7-ccd8aa3529bb" providerId="ADAL" clId="{F34F330A-683B-5048-940F-BC2B6C4D6943}" dt="2024-04-07T16:56:04.281" v="4537" actId="1036"/>
          <ac:grpSpMkLst>
            <pc:docMk/>
            <pc:sldMk cId="504288089" sldId="1268"/>
            <ac:grpSpMk id="727" creationId="{B5BE8796-97B9-3644-B950-2C1616F274EA}"/>
          </ac:grpSpMkLst>
        </pc:grpChg>
        <pc:grpChg chg="mod">
          <ac:chgData name="Schlesinger, Sebastian" userId="d814e6c9-e9fb-4b77-84f7-ccd8aa3529bb" providerId="ADAL" clId="{F34F330A-683B-5048-940F-BC2B6C4D6943}" dt="2024-04-07T16:56:04.281" v="4537" actId="1036"/>
          <ac:grpSpMkLst>
            <pc:docMk/>
            <pc:sldMk cId="504288089" sldId="1268"/>
            <ac:grpSpMk id="767" creationId="{BBC0582A-3E28-C146-B822-8892A6C507A6}"/>
          </ac:grpSpMkLst>
        </pc:grpChg>
        <pc:grpChg chg="mod">
          <ac:chgData name="Schlesinger, Sebastian" userId="d814e6c9-e9fb-4b77-84f7-ccd8aa3529bb" providerId="ADAL" clId="{F34F330A-683B-5048-940F-BC2B6C4D6943}" dt="2024-04-07T16:56:04.281" v="4537" actId="1036"/>
          <ac:grpSpMkLst>
            <pc:docMk/>
            <pc:sldMk cId="504288089" sldId="1268"/>
            <ac:grpSpMk id="773" creationId="{DE8B4D5B-13BE-A642-8255-4AD348F07FF9}"/>
          </ac:grpSpMkLst>
        </pc:grpChg>
        <pc:grpChg chg="mod">
          <ac:chgData name="Schlesinger, Sebastian" userId="d814e6c9-e9fb-4b77-84f7-ccd8aa3529bb" providerId="ADAL" clId="{F34F330A-683B-5048-940F-BC2B6C4D6943}" dt="2024-04-07T16:56:04.281" v="4537" actId="1036"/>
          <ac:grpSpMkLst>
            <pc:docMk/>
            <pc:sldMk cId="504288089" sldId="1268"/>
            <ac:grpSpMk id="775" creationId="{34703394-632C-984A-A448-ECD8882A2A84}"/>
          </ac:grpSpMkLst>
        </pc:grpChg>
        <pc:grpChg chg="mod">
          <ac:chgData name="Schlesinger, Sebastian" userId="d814e6c9-e9fb-4b77-84f7-ccd8aa3529bb" providerId="ADAL" clId="{F34F330A-683B-5048-940F-BC2B6C4D6943}" dt="2024-04-07T16:56:04.281" v="4537" actId="1036"/>
          <ac:grpSpMkLst>
            <pc:docMk/>
            <pc:sldMk cId="504288089" sldId="1268"/>
            <ac:grpSpMk id="778" creationId="{F952B7CD-AD2D-9742-9EE1-E9F5E9B22929}"/>
          </ac:grpSpMkLst>
        </pc:grpChg>
        <pc:grpChg chg="mod">
          <ac:chgData name="Schlesinger, Sebastian" userId="d814e6c9-e9fb-4b77-84f7-ccd8aa3529bb" providerId="ADAL" clId="{F34F330A-683B-5048-940F-BC2B6C4D6943}" dt="2024-04-07T16:56:04.281" v="4537" actId="1036"/>
          <ac:grpSpMkLst>
            <pc:docMk/>
            <pc:sldMk cId="504288089" sldId="1268"/>
            <ac:grpSpMk id="780" creationId="{389A7FB0-2CC9-7D49-A293-D5C9D206E219}"/>
          </ac:grpSpMkLst>
        </pc:grpChg>
        <pc:grpChg chg="mod">
          <ac:chgData name="Schlesinger, Sebastian" userId="d814e6c9-e9fb-4b77-84f7-ccd8aa3529bb" providerId="ADAL" clId="{F34F330A-683B-5048-940F-BC2B6C4D6943}" dt="2024-04-07T16:56:04.281" v="4537" actId="1036"/>
          <ac:grpSpMkLst>
            <pc:docMk/>
            <pc:sldMk cId="504288089" sldId="1268"/>
            <ac:grpSpMk id="1325" creationId="{7D080CBD-9770-0F45-BF83-E0C84073A156}"/>
          </ac:grpSpMkLst>
        </pc:grpChg>
        <pc:grpChg chg="mod">
          <ac:chgData name="Schlesinger, Sebastian" userId="d814e6c9-e9fb-4b77-84f7-ccd8aa3529bb" providerId="ADAL" clId="{F34F330A-683B-5048-940F-BC2B6C4D6943}" dt="2024-04-07T16:56:04.281" v="4537" actId="1036"/>
          <ac:grpSpMkLst>
            <pc:docMk/>
            <pc:sldMk cId="504288089" sldId="1268"/>
            <ac:grpSpMk id="1326" creationId="{7590256B-9C4F-0C4E-9BC9-B6D369E67B78}"/>
          </ac:grpSpMkLst>
        </pc:grpChg>
        <pc:grpChg chg="mod">
          <ac:chgData name="Schlesinger, Sebastian" userId="d814e6c9-e9fb-4b77-84f7-ccd8aa3529bb" providerId="ADAL" clId="{F34F330A-683B-5048-940F-BC2B6C4D6943}" dt="2024-04-07T16:56:04.281" v="4537" actId="1036"/>
          <ac:grpSpMkLst>
            <pc:docMk/>
            <pc:sldMk cId="504288089" sldId="1268"/>
            <ac:grpSpMk id="1336" creationId="{498FC3B9-C849-D046-93C0-E903FF687CA1}"/>
          </ac:grpSpMkLst>
        </pc:grpChg>
        <pc:grpChg chg="mod">
          <ac:chgData name="Schlesinger, Sebastian" userId="d814e6c9-e9fb-4b77-84f7-ccd8aa3529bb" providerId="ADAL" clId="{F34F330A-683B-5048-940F-BC2B6C4D6943}" dt="2024-04-07T16:56:04.281" v="4537" actId="1036"/>
          <ac:grpSpMkLst>
            <pc:docMk/>
            <pc:sldMk cId="504288089" sldId="1268"/>
            <ac:grpSpMk id="1337" creationId="{211485D0-CF18-8243-B23E-3DF2FE0182DE}"/>
          </ac:grpSpMkLst>
        </pc:grpChg>
        <pc:grpChg chg="mod">
          <ac:chgData name="Schlesinger, Sebastian" userId="d814e6c9-e9fb-4b77-84f7-ccd8aa3529bb" providerId="ADAL" clId="{F34F330A-683B-5048-940F-BC2B6C4D6943}" dt="2024-04-07T16:56:04.281" v="4537" actId="1036"/>
          <ac:grpSpMkLst>
            <pc:docMk/>
            <pc:sldMk cId="504288089" sldId="1268"/>
            <ac:grpSpMk id="1338" creationId="{D35C09D2-55E4-1E46-A8DD-4F7F9A32BB73}"/>
          </ac:grpSpMkLst>
        </pc:grpChg>
        <pc:grpChg chg="mod">
          <ac:chgData name="Schlesinger, Sebastian" userId="d814e6c9-e9fb-4b77-84f7-ccd8aa3529bb" providerId="ADAL" clId="{F34F330A-683B-5048-940F-BC2B6C4D6943}" dt="2024-04-07T16:56:04.281" v="4537" actId="1036"/>
          <ac:grpSpMkLst>
            <pc:docMk/>
            <pc:sldMk cId="504288089" sldId="1268"/>
            <ac:grpSpMk id="1339" creationId="{1C89D901-01BF-A841-BD93-150D9FBDE30E}"/>
          </ac:grpSpMkLst>
        </pc:grpChg>
        <pc:grpChg chg="mod">
          <ac:chgData name="Schlesinger, Sebastian" userId="d814e6c9-e9fb-4b77-84f7-ccd8aa3529bb" providerId="ADAL" clId="{F34F330A-683B-5048-940F-BC2B6C4D6943}" dt="2024-04-07T16:56:04.281" v="4537" actId="1036"/>
          <ac:grpSpMkLst>
            <pc:docMk/>
            <pc:sldMk cId="504288089" sldId="1268"/>
            <ac:grpSpMk id="1340" creationId="{16BA17B6-D2AB-8E47-B2F9-3F2DED5ABBBA}"/>
          </ac:grpSpMkLst>
        </pc:grpChg>
        <pc:grpChg chg="mod">
          <ac:chgData name="Schlesinger, Sebastian" userId="d814e6c9-e9fb-4b77-84f7-ccd8aa3529bb" providerId="ADAL" clId="{F34F330A-683B-5048-940F-BC2B6C4D6943}" dt="2024-04-07T16:56:04.281" v="4537" actId="1036"/>
          <ac:grpSpMkLst>
            <pc:docMk/>
            <pc:sldMk cId="504288089" sldId="1268"/>
            <ac:grpSpMk id="1342" creationId="{C160BE36-EC02-D940-9D1D-9591143A061B}"/>
          </ac:grpSpMkLst>
        </pc:grpChg>
        <pc:grpChg chg="mod">
          <ac:chgData name="Schlesinger, Sebastian" userId="d814e6c9-e9fb-4b77-84f7-ccd8aa3529bb" providerId="ADAL" clId="{F34F330A-683B-5048-940F-BC2B6C4D6943}" dt="2024-04-07T16:56:04.281" v="4537" actId="1036"/>
          <ac:grpSpMkLst>
            <pc:docMk/>
            <pc:sldMk cId="504288089" sldId="1268"/>
            <ac:grpSpMk id="1346" creationId="{283F0D02-4B90-6143-8184-A9DB80401862}"/>
          </ac:grpSpMkLst>
        </pc:grpChg>
        <pc:grpChg chg="mod">
          <ac:chgData name="Schlesinger, Sebastian" userId="d814e6c9-e9fb-4b77-84f7-ccd8aa3529bb" providerId="ADAL" clId="{F34F330A-683B-5048-940F-BC2B6C4D6943}" dt="2024-04-07T16:56:04.281" v="4537" actId="1036"/>
          <ac:grpSpMkLst>
            <pc:docMk/>
            <pc:sldMk cId="504288089" sldId="1268"/>
            <ac:grpSpMk id="1349" creationId="{67049BBA-983F-3D41-8E5A-CD1393902B94}"/>
          </ac:grpSpMkLst>
        </pc:grpChg>
        <pc:grpChg chg="mod">
          <ac:chgData name="Schlesinger, Sebastian" userId="d814e6c9-e9fb-4b77-84f7-ccd8aa3529bb" providerId="ADAL" clId="{F34F330A-683B-5048-940F-BC2B6C4D6943}" dt="2024-04-07T16:56:04.281" v="4537" actId="1036"/>
          <ac:grpSpMkLst>
            <pc:docMk/>
            <pc:sldMk cId="504288089" sldId="1268"/>
            <ac:grpSpMk id="1350" creationId="{8F9FBDEA-818E-9640-98FC-B4BED7F48071}"/>
          </ac:grpSpMkLst>
        </pc:grpChg>
        <pc:grpChg chg="mod">
          <ac:chgData name="Schlesinger, Sebastian" userId="d814e6c9-e9fb-4b77-84f7-ccd8aa3529bb" providerId="ADAL" clId="{F34F330A-683B-5048-940F-BC2B6C4D6943}" dt="2024-04-07T16:56:04.281" v="4537" actId="1036"/>
          <ac:grpSpMkLst>
            <pc:docMk/>
            <pc:sldMk cId="504288089" sldId="1268"/>
            <ac:grpSpMk id="1357" creationId="{8568F975-82C6-A245-BE57-C6B8341A2A96}"/>
          </ac:grpSpMkLst>
        </pc:grpChg>
        <pc:grpChg chg="mod">
          <ac:chgData name="Schlesinger, Sebastian" userId="d814e6c9-e9fb-4b77-84f7-ccd8aa3529bb" providerId="ADAL" clId="{F34F330A-683B-5048-940F-BC2B6C4D6943}" dt="2024-04-07T16:56:04.281" v="4537" actId="1036"/>
          <ac:grpSpMkLst>
            <pc:docMk/>
            <pc:sldMk cId="504288089" sldId="1268"/>
            <ac:grpSpMk id="1358" creationId="{BC9BDF36-2BB9-284A-9094-CEABBD97BB8F}"/>
          </ac:grpSpMkLst>
        </pc:grpChg>
        <pc:grpChg chg="mod">
          <ac:chgData name="Schlesinger, Sebastian" userId="d814e6c9-e9fb-4b77-84f7-ccd8aa3529bb" providerId="ADAL" clId="{F34F330A-683B-5048-940F-BC2B6C4D6943}" dt="2024-04-07T16:56:04.281" v="4537" actId="1036"/>
          <ac:grpSpMkLst>
            <pc:docMk/>
            <pc:sldMk cId="504288089" sldId="1268"/>
            <ac:grpSpMk id="1363" creationId="{60D840E1-BAA7-6747-854D-AC0EC30943C8}"/>
          </ac:grpSpMkLst>
        </pc:grpChg>
        <pc:grpChg chg="mod">
          <ac:chgData name="Schlesinger, Sebastian" userId="d814e6c9-e9fb-4b77-84f7-ccd8aa3529bb" providerId="ADAL" clId="{F34F330A-683B-5048-940F-BC2B6C4D6943}" dt="2024-04-07T16:56:04.281" v="4537" actId="1036"/>
          <ac:grpSpMkLst>
            <pc:docMk/>
            <pc:sldMk cId="504288089" sldId="1268"/>
            <ac:grpSpMk id="1368" creationId="{5FF729A6-CAC3-2349-9B60-CAA70F09B9AD}"/>
          </ac:grpSpMkLst>
        </pc:grpChg>
        <pc:grpChg chg="mod">
          <ac:chgData name="Schlesinger, Sebastian" userId="d814e6c9-e9fb-4b77-84f7-ccd8aa3529bb" providerId="ADAL" clId="{F34F330A-683B-5048-940F-BC2B6C4D6943}" dt="2024-04-07T16:56:04.281" v="4537" actId="1036"/>
          <ac:grpSpMkLst>
            <pc:docMk/>
            <pc:sldMk cId="504288089" sldId="1268"/>
            <ac:grpSpMk id="1370" creationId="{8BFB1694-C915-7847-9185-7CD60899D026}"/>
          </ac:grpSpMkLst>
        </pc:grpChg>
        <pc:grpChg chg="mod">
          <ac:chgData name="Schlesinger, Sebastian" userId="d814e6c9-e9fb-4b77-84f7-ccd8aa3529bb" providerId="ADAL" clId="{F34F330A-683B-5048-940F-BC2B6C4D6943}" dt="2024-04-07T16:56:04.281" v="4537" actId="1036"/>
          <ac:grpSpMkLst>
            <pc:docMk/>
            <pc:sldMk cId="504288089" sldId="1268"/>
            <ac:grpSpMk id="1373" creationId="{361FD504-1404-A149-B3B0-047E46A73E22}"/>
          </ac:grpSpMkLst>
        </pc:grpChg>
        <pc:grpChg chg="mod">
          <ac:chgData name="Schlesinger, Sebastian" userId="d814e6c9-e9fb-4b77-84f7-ccd8aa3529bb" providerId="ADAL" clId="{F34F330A-683B-5048-940F-BC2B6C4D6943}" dt="2024-04-07T16:56:04.281" v="4537" actId="1036"/>
          <ac:grpSpMkLst>
            <pc:docMk/>
            <pc:sldMk cId="504288089" sldId="1268"/>
            <ac:grpSpMk id="1376" creationId="{AAC045A9-76D6-2F49-8E91-19BB1CDAAB5B}"/>
          </ac:grpSpMkLst>
        </pc:grpChg>
        <pc:grpChg chg="mod">
          <ac:chgData name="Schlesinger, Sebastian" userId="d814e6c9-e9fb-4b77-84f7-ccd8aa3529bb" providerId="ADAL" clId="{F34F330A-683B-5048-940F-BC2B6C4D6943}" dt="2024-04-07T16:56:04.281" v="4537" actId="1036"/>
          <ac:grpSpMkLst>
            <pc:docMk/>
            <pc:sldMk cId="504288089" sldId="1268"/>
            <ac:grpSpMk id="1377" creationId="{4756CFF7-7124-2C43-BF13-A00B2EDF51BA}"/>
          </ac:grpSpMkLst>
        </pc:grpChg>
        <pc:grpChg chg="mod">
          <ac:chgData name="Schlesinger, Sebastian" userId="d814e6c9-e9fb-4b77-84f7-ccd8aa3529bb" providerId="ADAL" clId="{F34F330A-683B-5048-940F-BC2B6C4D6943}" dt="2024-04-07T16:56:04.281" v="4537" actId="1036"/>
          <ac:grpSpMkLst>
            <pc:docMk/>
            <pc:sldMk cId="504288089" sldId="1268"/>
            <ac:grpSpMk id="1382" creationId="{1D3A8E6C-9163-1E40-91B0-9B85B7BC2F78}"/>
          </ac:grpSpMkLst>
        </pc:grpChg>
        <pc:grpChg chg="mod">
          <ac:chgData name="Schlesinger, Sebastian" userId="d814e6c9-e9fb-4b77-84f7-ccd8aa3529bb" providerId="ADAL" clId="{F34F330A-683B-5048-940F-BC2B6C4D6943}" dt="2024-04-07T16:56:04.281" v="4537" actId="1036"/>
          <ac:grpSpMkLst>
            <pc:docMk/>
            <pc:sldMk cId="504288089" sldId="1268"/>
            <ac:grpSpMk id="1383" creationId="{A674A9D4-6F7C-B94A-9520-EAA53D16DEC6}"/>
          </ac:grpSpMkLst>
        </pc:grpChg>
        <pc:grpChg chg="mod">
          <ac:chgData name="Schlesinger, Sebastian" userId="d814e6c9-e9fb-4b77-84f7-ccd8aa3529bb" providerId="ADAL" clId="{F34F330A-683B-5048-940F-BC2B6C4D6943}" dt="2024-04-07T16:56:04.281" v="4537" actId="1036"/>
          <ac:grpSpMkLst>
            <pc:docMk/>
            <pc:sldMk cId="504288089" sldId="1268"/>
            <ac:grpSpMk id="1384" creationId="{56B3D7BE-60AE-B744-BD7F-65431AF8A627}"/>
          </ac:grpSpMkLst>
        </pc:grpChg>
        <pc:grpChg chg="mod">
          <ac:chgData name="Schlesinger, Sebastian" userId="d814e6c9-e9fb-4b77-84f7-ccd8aa3529bb" providerId="ADAL" clId="{F34F330A-683B-5048-940F-BC2B6C4D6943}" dt="2024-04-07T16:56:04.281" v="4537" actId="1036"/>
          <ac:grpSpMkLst>
            <pc:docMk/>
            <pc:sldMk cId="504288089" sldId="1268"/>
            <ac:grpSpMk id="1387" creationId="{ECA31A49-36D5-D046-A36F-1F01D8226882}"/>
          </ac:grpSpMkLst>
        </pc:grpChg>
        <pc:grpChg chg="mod">
          <ac:chgData name="Schlesinger, Sebastian" userId="d814e6c9-e9fb-4b77-84f7-ccd8aa3529bb" providerId="ADAL" clId="{F34F330A-683B-5048-940F-BC2B6C4D6943}" dt="2024-04-07T16:56:04.281" v="4537" actId="1036"/>
          <ac:grpSpMkLst>
            <pc:docMk/>
            <pc:sldMk cId="504288089" sldId="1268"/>
            <ac:grpSpMk id="1388" creationId="{F06582F6-491B-3C4A-9DBF-38DAE177E3FB}"/>
          </ac:grpSpMkLst>
        </pc:grpChg>
        <pc:grpChg chg="mod">
          <ac:chgData name="Schlesinger, Sebastian" userId="d814e6c9-e9fb-4b77-84f7-ccd8aa3529bb" providerId="ADAL" clId="{F34F330A-683B-5048-940F-BC2B6C4D6943}" dt="2024-04-07T16:56:04.281" v="4537" actId="1036"/>
          <ac:grpSpMkLst>
            <pc:docMk/>
            <pc:sldMk cId="504288089" sldId="1268"/>
            <ac:grpSpMk id="1389" creationId="{8DE10AE3-BBFE-BE40-96BF-7BE290E4E2EC}"/>
          </ac:grpSpMkLst>
        </pc:grpChg>
        <pc:grpChg chg="mod">
          <ac:chgData name="Schlesinger, Sebastian" userId="d814e6c9-e9fb-4b77-84f7-ccd8aa3529bb" providerId="ADAL" clId="{F34F330A-683B-5048-940F-BC2B6C4D6943}" dt="2024-04-07T16:56:04.281" v="4537" actId="1036"/>
          <ac:grpSpMkLst>
            <pc:docMk/>
            <pc:sldMk cId="504288089" sldId="1268"/>
            <ac:grpSpMk id="1390" creationId="{819ED642-BF66-A94A-97DC-306DF96BBFDF}"/>
          </ac:grpSpMkLst>
        </pc:grpChg>
        <pc:grpChg chg="mod">
          <ac:chgData name="Schlesinger, Sebastian" userId="d814e6c9-e9fb-4b77-84f7-ccd8aa3529bb" providerId="ADAL" clId="{F34F330A-683B-5048-940F-BC2B6C4D6943}" dt="2024-04-07T16:56:04.281" v="4537" actId="1036"/>
          <ac:grpSpMkLst>
            <pc:docMk/>
            <pc:sldMk cId="504288089" sldId="1268"/>
            <ac:grpSpMk id="1391" creationId="{27961D25-0616-CA42-9129-0E007FA92F84}"/>
          </ac:grpSpMkLst>
        </pc:grpChg>
        <pc:grpChg chg="mod">
          <ac:chgData name="Schlesinger, Sebastian" userId="d814e6c9-e9fb-4b77-84f7-ccd8aa3529bb" providerId="ADAL" clId="{F34F330A-683B-5048-940F-BC2B6C4D6943}" dt="2024-04-07T16:56:04.281" v="4537" actId="1036"/>
          <ac:grpSpMkLst>
            <pc:docMk/>
            <pc:sldMk cId="504288089" sldId="1268"/>
            <ac:grpSpMk id="1395" creationId="{88AB7FD9-A804-4E47-8E9D-B9E88C6B0354}"/>
          </ac:grpSpMkLst>
        </pc:grpChg>
        <pc:grpChg chg="mod">
          <ac:chgData name="Schlesinger, Sebastian" userId="d814e6c9-e9fb-4b77-84f7-ccd8aa3529bb" providerId="ADAL" clId="{F34F330A-683B-5048-940F-BC2B6C4D6943}" dt="2024-04-07T16:56:04.281" v="4537" actId="1036"/>
          <ac:grpSpMkLst>
            <pc:docMk/>
            <pc:sldMk cId="504288089" sldId="1268"/>
            <ac:grpSpMk id="1398" creationId="{D14E5602-12F4-B74A-8804-5BC51007E9F1}"/>
          </ac:grpSpMkLst>
        </pc:grpChg>
        <pc:grpChg chg="mod">
          <ac:chgData name="Schlesinger, Sebastian" userId="d814e6c9-e9fb-4b77-84f7-ccd8aa3529bb" providerId="ADAL" clId="{F34F330A-683B-5048-940F-BC2B6C4D6943}" dt="2024-04-07T16:56:04.281" v="4537" actId="1036"/>
          <ac:grpSpMkLst>
            <pc:docMk/>
            <pc:sldMk cId="504288089" sldId="1268"/>
            <ac:grpSpMk id="1399" creationId="{F8E7AA7B-7457-2048-A1CB-FCD0F323A5AD}"/>
          </ac:grpSpMkLst>
        </pc:grpChg>
        <pc:grpChg chg="mod">
          <ac:chgData name="Schlesinger, Sebastian" userId="d814e6c9-e9fb-4b77-84f7-ccd8aa3529bb" providerId="ADAL" clId="{F34F330A-683B-5048-940F-BC2B6C4D6943}" dt="2024-04-07T16:56:04.281" v="4537" actId="1036"/>
          <ac:grpSpMkLst>
            <pc:docMk/>
            <pc:sldMk cId="504288089" sldId="1268"/>
            <ac:grpSpMk id="1406" creationId="{2B3331E0-1512-1948-88F6-2A59A45EE2AA}"/>
          </ac:grpSpMkLst>
        </pc:grpChg>
        <pc:grpChg chg="mod">
          <ac:chgData name="Schlesinger, Sebastian" userId="d814e6c9-e9fb-4b77-84f7-ccd8aa3529bb" providerId="ADAL" clId="{F34F330A-683B-5048-940F-BC2B6C4D6943}" dt="2024-04-07T16:56:04.281" v="4537" actId="1036"/>
          <ac:grpSpMkLst>
            <pc:docMk/>
            <pc:sldMk cId="504288089" sldId="1268"/>
            <ac:grpSpMk id="1407" creationId="{14C1AB36-B354-F748-BB41-D28297A570CD}"/>
          </ac:grpSpMkLst>
        </pc:grpChg>
        <pc:grpChg chg="mod">
          <ac:chgData name="Schlesinger, Sebastian" userId="d814e6c9-e9fb-4b77-84f7-ccd8aa3529bb" providerId="ADAL" clId="{F34F330A-683B-5048-940F-BC2B6C4D6943}" dt="2024-04-07T16:56:04.281" v="4537" actId="1036"/>
          <ac:grpSpMkLst>
            <pc:docMk/>
            <pc:sldMk cId="504288089" sldId="1268"/>
            <ac:grpSpMk id="1412" creationId="{4D848505-175F-5146-A9DC-10D8133DEA22}"/>
          </ac:grpSpMkLst>
        </pc:grpChg>
        <pc:grpChg chg="mod">
          <ac:chgData name="Schlesinger, Sebastian" userId="d814e6c9-e9fb-4b77-84f7-ccd8aa3529bb" providerId="ADAL" clId="{F34F330A-683B-5048-940F-BC2B6C4D6943}" dt="2024-04-07T16:56:04.281" v="4537" actId="1036"/>
          <ac:grpSpMkLst>
            <pc:docMk/>
            <pc:sldMk cId="504288089" sldId="1268"/>
            <ac:grpSpMk id="1417" creationId="{211C3B45-DEF5-3748-8F2C-7B72A758CBEC}"/>
          </ac:grpSpMkLst>
        </pc:grpChg>
        <pc:grpChg chg="mod">
          <ac:chgData name="Schlesinger, Sebastian" userId="d814e6c9-e9fb-4b77-84f7-ccd8aa3529bb" providerId="ADAL" clId="{F34F330A-683B-5048-940F-BC2B6C4D6943}" dt="2024-04-07T16:56:04.281" v="4537" actId="1036"/>
          <ac:grpSpMkLst>
            <pc:docMk/>
            <pc:sldMk cId="504288089" sldId="1268"/>
            <ac:grpSpMk id="1418" creationId="{51DFE365-F84E-B542-A999-2F3E40E5DFC5}"/>
          </ac:grpSpMkLst>
        </pc:grpChg>
        <pc:grpChg chg="mod">
          <ac:chgData name="Schlesinger, Sebastian" userId="d814e6c9-e9fb-4b77-84f7-ccd8aa3529bb" providerId="ADAL" clId="{F34F330A-683B-5048-940F-BC2B6C4D6943}" dt="2024-04-07T16:56:04.281" v="4537" actId="1036"/>
          <ac:grpSpMkLst>
            <pc:docMk/>
            <pc:sldMk cId="504288089" sldId="1268"/>
            <ac:grpSpMk id="1419" creationId="{87D9BB31-BDC2-DB42-B051-33D199432978}"/>
          </ac:grpSpMkLst>
        </pc:grpChg>
        <pc:grpChg chg="mod">
          <ac:chgData name="Schlesinger, Sebastian" userId="d814e6c9-e9fb-4b77-84f7-ccd8aa3529bb" providerId="ADAL" clId="{F34F330A-683B-5048-940F-BC2B6C4D6943}" dt="2024-04-07T16:56:04.281" v="4537" actId="1036"/>
          <ac:grpSpMkLst>
            <pc:docMk/>
            <pc:sldMk cId="504288089" sldId="1268"/>
            <ac:grpSpMk id="1420" creationId="{1826B60C-86D4-BF49-8F23-9B303D150D8D}"/>
          </ac:grpSpMkLst>
        </pc:grpChg>
        <pc:grpChg chg="mod">
          <ac:chgData name="Schlesinger, Sebastian" userId="d814e6c9-e9fb-4b77-84f7-ccd8aa3529bb" providerId="ADAL" clId="{F34F330A-683B-5048-940F-BC2B6C4D6943}" dt="2024-04-07T16:56:04.281" v="4537" actId="1036"/>
          <ac:grpSpMkLst>
            <pc:docMk/>
            <pc:sldMk cId="504288089" sldId="1268"/>
            <ac:grpSpMk id="1421" creationId="{E57035F4-47DE-374E-88DF-0E40274A1BE8}"/>
          </ac:grpSpMkLst>
        </pc:grpChg>
        <pc:grpChg chg="mod">
          <ac:chgData name="Schlesinger, Sebastian" userId="d814e6c9-e9fb-4b77-84f7-ccd8aa3529bb" providerId="ADAL" clId="{F34F330A-683B-5048-940F-BC2B6C4D6943}" dt="2024-04-07T16:56:04.281" v="4537" actId="1036"/>
          <ac:grpSpMkLst>
            <pc:docMk/>
            <pc:sldMk cId="504288089" sldId="1268"/>
            <ac:grpSpMk id="1422" creationId="{945F125E-4877-4C4F-B8B3-80B0B4558002}"/>
          </ac:grpSpMkLst>
        </pc:grpChg>
        <pc:grpChg chg="mod">
          <ac:chgData name="Schlesinger, Sebastian" userId="d814e6c9-e9fb-4b77-84f7-ccd8aa3529bb" providerId="ADAL" clId="{F34F330A-683B-5048-940F-BC2B6C4D6943}" dt="2024-04-07T16:56:04.281" v="4537" actId="1036"/>
          <ac:grpSpMkLst>
            <pc:docMk/>
            <pc:sldMk cId="504288089" sldId="1268"/>
            <ac:grpSpMk id="1424" creationId="{1AC9A35B-D88E-304C-8099-6944F5F11299}"/>
          </ac:grpSpMkLst>
        </pc:grpChg>
        <pc:grpChg chg="mod">
          <ac:chgData name="Schlesinger, Sebastian" userId="d814e6c9-e9fb-4b77-84f7-ccd8aa3529bb" providerId="ADAL" clId="{F34F330A-683B-5048-940F-BC2B6C4D6943}" dt="2024-04-07T16:56:04.281" v="4537" actId="1036"/>
          <ac:grpSpMkLst>
            <pc:docMk/>
            <pc:sldMk cId="504288089" sldId="1268"/>
            <ac:grpSpMk id="1427" creationId="{DB702BD7-8957-2C44-A226-AF80D4754C7E}"/>
          </ac:grpSpMkLst>
        </pc:grpChg>
        <pc:grpChg chg="mod">
          <ac:chgData name="Schlesinger, Sebastian" userId="d814e6c9-e9fb-4b77-84f7-ccd8aa3529bb" providerId="ADAL" clId="{F34F330A-683B-5048-940F-BC2B6C4D6943}" dt="2024-04-07T16:56:04.281" v="4537" actId="1036"/>
          <ac:grpSpMkLst>
            <pc:docMk/>
            <pc:sldMk cId="504288089" sldId="1268"/>
            <ac:grpSpMk id="1430" creationId="{F6B64FB3-38BD-6B4E-8E78-9C99B1A82B65}"/>
          </ac:grpSpMkLst>
        </pc:grpChg>
        <pc:grpChg chg="mod">
          <ac:chgData name="Schlesinger, Sebastian" userId="d814e6c9-e9fb-4b77-84f7-ccd8aa3529bb" providerId="ADAL" clId="{F34F330A-683B-5048-940F-BC2B6C4D6943}" dt="2024-04-07T16:56:04.281" v="4537" actId="1036"/>
          <ac:grpSpMkLst>
            <pc:docMk/>
            <pc:sldMk cId="504288089" sldId="1268"/>
            <ac:grpSpMk id="1431" creationId="{6E6B73B0-D0C2-7D46-92E5-29ADF12876D1}"/>
          </ac:grpSpMkLst>
        </pc:grpChg>
        <pc:grpChg chg="mod">
          <ac:chgData name="Schlesinger, Sebastian" userId="d814e6c9-e9fb-4b77-84f7-ccd8aa3529bb" providerId="ADAL" clId="{F34F330A-683B-5048-940F-BC2B6C4D6943}" dt="2024-04-07T16:56:04.281" v="4537" actId="1036"/>
          <ac:grpSpMkLst>
            <pc:docMk/>
            <pc:sldMk cId="504288089" sldId="1268"/>
            <ac:grpSpMk id="1440" creationId="{834AC66A-2ADC-614D-AFB0-B60FCC706AAD}"/>
          </ac:grpSpMkLst>
        </pc:grpChg>
        <pc:grpChg chg="mod">
          <ac:chgData name="Schlesinger, Sebastian" userId="d814e6c9-e9fb-4b77-84f7-ccd8aa3529bb" providerId="ADAL" clId="{F34F330A-683B-5048-940F-BC2B6C4D6943}" dt="2024-04-07T16:56:04.281" v="4537" actId="1036"/>
          <ac:grpSpMkLst>
            <pc:docMk/>
            <pc:sldMk cId="504288089" sldId="1268"/>
            <ac:grpSpMk id="1441" creationId="{271D17BC-6EB1-CB4F-AC93-B1D6D5DB19E8}"/>
          </ac:grpSpMkLst>
        </pc:grpChg>
        <pc:grpChg chg="mod">
          <ac:chgData name="Schlesinger, Sebastian" userId="d814e6c9-e9fb-4b77-84f7-ccd8aa3529bb" providerId="ADAL" clId="{F34F330A-683B-5048-940F-BC2B6C4D6943}" dt="2024-04-07T16:56:04.281" v="4537" actId="1036"/>
          <ac:grpSpMkLst>
            <pc:docMk/>
            <pc:sldMk cId="504288089" sldId="1268"/>
            <ac:grpSpMk id="1446" creationId="{FF5F03F3-DB12-2D40-BC2F-D32AB1400F47}"/>
          </ac:grpSpMkLst>
        </pc:grpChg>
        <pc:grpChg chg="mod">
          <ac:chgData name="Schlesinger, Sebastian" userId="d814e6c9-e9fb-4b77-84f7-ccd8aa3529bb" providerId="ADAL" clId="{F34F330A-683B-5048-940F-BC2B6C4D6943}" dt="2024-04-07T16:56:04.281" v="4537" actId="1036"/>
          <ac:grpSpMkLst>
            <pc:docMk/>
            <pc:sldMk cId="504288089" sldId="1268"/>
            <ac:grpSpMk id="1451" creationId="{0D9DBC59-E587-F447-95DB-826B98FC265E}"/>
          </ac:grpSpMkLst>
        </pc:grpChg>
        <pc:grpChg chg="mod">
          <ac:chgData name="Schlesinger, Sebastian" userId="d814e6c9-e9fb-4b77-84f7-ccd8aa3529bb" providerId="ADAL" clId="{F34F330A-683B-5048-940F-BC2B6C4D6943}" dt="2024-04-07T16:56:04.281" v="4537" actId="1036"/>
          <ac:grpSpMkLst>
            <pc:docMk/>
            <pc:sldMk cId="504288089" sldId="1268"/>
            <ac:grpSpMk id="1453" creationId="{D5FA2E0E-0A78-F049-BE06-25BFB15F0DB1}"/>
          </ac:grpSpMkLst>
        </pc:grpChg>
        <pc:grpChg chg="mod">
          <ac:chgData name="Schlesinger, Sebastian" userId="d814e6c9-e9fb-4b77-84f7-ccd8aa3529bb" providerId="ADAL" clId="{F34F330A-683B-5048-940F-BC2B6C4D6943}" dt="2024-04-07T16:56:04.281" v="4537" actId="1036"/>
          <ac:grpSpMkLst>
            <pc:docMk/>
            <pc:sldMk cId="504288089" sldId="1268"/>
            <ac:grpSpMk id="1456" creationId="{8A2C9457-2B63-E445-A642-A19BC33E7DCD}"/>
          </ac:grpSpMkLst>
        </pc:grpChg>
        <pc:grpChg chg="mod">
          <ac:chgData name="Schlesinger, Sebastian" userId="d814e6c9-e9fb-4b77-84f7-ccd8aa3529bb" providerId="ADAL" clId="{F34F330A-683B-5048-940F-BC2B6C4D6943}" dt="2024-04-07T16:56:04.281" v="4537" actId="1036"/>
          <ac:grpSpMkLst>
            <pc:docMk/>
            <pc:sldMk cId="504288089" sldId="1268"/>
            <ac:grpSpMk id="1459" creationId="{0ED7C792-6D2F-7244-AE5D-4733C0D41C0A}"/>
          </ac:grpSpMkLst>
        </pc:grpChg>
        <pc:grpChg chg="mod">
          <ac:chgData name="Schlesinger, Sebastian" userId="d814e6c9-e9fb-4b77-84f7-ccd8aa3529bb" providerId="ADAL" clId="{F34F330A-683B-5048-940F-BC2B6C4D6943}" dt="2024-04-07T16:56:04.281" v="4537" actId="1036"/>
          <ac:grpSpMkLst>
            <pc:docMk/>
            <pc:sldMk cId="504288089" sldId="1268"/>
            <ac:grpSpMk id="1460" creationId="{416C1FF9-E113-504D-9EE2-4327347FD8CF}"/>
          </ac:grpSpMkLst>
        </pc:grpChg>
        <pc:picChg chg="mod">
          <ac:chgData name="Schlesinger, Sebastian" userId="d814e6c9-e9fb-4b77-84f7-ccd8aa3529bb" providerId="ADAL" clId="{F34F330A-683B-5048-940F-BC2B6C4D6943}" dt="2024-04-07T16:56:04.281" v="4537" actId="1036"/>
          <ac:picMkLst>
            <pc:docMk/>
            <pc:sldMk cId="504288089" sldId="1268"/>
            <ac:picMk id="650" creationId="{135B603F-8336-2440-90DD-B68520A9F981}"/>
          </ac:picMkLst>
        </pc:picChg>
        <pc:picChg chg="mod">
          <ac:chgData name="Schlesinger, Sebastian" userId="d814e6c9-e9fb-4b77-84f7-ccd8aa3529bb" providerId="ADAL" clId="{F34F330A-683B-5048-940F-BC2B6C4D6943}" dt="2024-04-07T16:56:04.281" v="4537" actId="1036"/>
          <ac:picMkLst>
            <pc:docMk/>
            <pc:sldMk cId="504288089" sldId="1268"/>
            <ac:picMk id="652" creationId="{180E4E9B-5575-C04C-B7DB-B5BA7C4AA484}"/>
          </ac:picMkLst>
        </pc:picChg>
        <pc:picChg chg="mod">
          <ac:chgData name="Schlesinger, Sebastian" userId="d814e6c9-e9fb-4b77-84f7-ccd8aa3529bb" providerId="ADAL" clId="{F34F330A-683B-5048-940F-BC2B6C4D6943}" dt="2024-04-07T16:56:04.281" v="4537" actId="1036"/>
          <ac:picMkLst>
            <pc:docMk/>
            <pc:sldMk cId="504288089" sldId="1268"/>
            <ac:picMk id="1465" creationId="{D1685B0C-7F85-E147-A4EA-AFA2AE2151C6}"/>
          </ac:picMkLst>
        </pc:picChg>
      </pc:sldChg>
      <pc:sldChg chg="addSp delSp modSp new mod">
        <pc:chgData name="Schlesinger, Sebastian" userId="d814e6c9-e9fb-4b77-84f7-ccd8aa3529bb" providerId="ADAL" clId="{F34F330A-683B-5048-940F-BC2B6C4D6943}" dt="2024-04-07T17:06:39.270" v="4767" actId="207"/>
        <pc:sldMkLst>
          <pc:docMk/>
          <pc:sldMk cId="1210442667" sldId="1269"/>
        </pc:sldMkLst>
        <pc:spChg chg="mod">
          <ac:chgData name="Schlesinger, Sebastian" userId="d814e6c9-e9fb-4b77-84f7-ccd8aa3529bb" providerId="ADAL" clId="{F34F330A-683B-5048-940F-BC2B6C4D6943}" dt="2024-04-07T17:02:46.281" v="4642" actId="20577"/>
          <ac:spMkLst>
            <pc:docMk/>
            <pc:sldMk cId="1210442667" sldId="1269"/>
            <ac:spMk id="2" creationId="{E285F768-FCB1-A526-EBBF-3F2B14CB7669}"/>
          </ac:spMkLst>
        </pc:spChg>
        <pc:spChg chg="del">
          <ac:chgData name="Schlesinger, Sebastian" userId="d814e6c9-e9fb-4b77-84f7-ccd8aa3529bb" providerId="ADAL" clId="{F34F330A-683B-5048-940F-BC2B6C4D6943}" dt="2024-04-07T17:02:42.089" v="4624" actId="478"/>
          <ac:spMkLst>
            <pc:docMk/>
            <pc:sldMk cId="1210442667" sldId="1269"/>
            <ac:spMk id="3" creationId="{1ADF18DB-51B6-81D5-F55A-797BCB1B9D3A}"/>
          </ac:spMkLst>
        </pc:spChg>
        <pc:spChg chg="add mod">
          <ac:chgData name="Schlesinger, Sebastian" userId="d814e6c9-e9fb-4b77-84f7-ccd8aa3529bb" providerId="ADAL" clId="{F34F330A-683B-5048-940F-BC2B6C4D6943}" dt="2024-04-07T17:06:39.270" v="4767" actId="207"/>
          <ac:spMkLst>
            <pc:docMk/>
            <pc:sldMk cId="1210442667" sldId="1269"/>
            <ac:spMk id="4" creationId="{4EF19462-7882-55A2-0D2B-708422F64015}"/>
          </ac:spMkLst>
        </pc:spChg>
        <pc:spChg chg="add mod">
          <ac:chgData name="Schlesinger, Sebastian" userId="d814e6c9-e9fb-4b77-84f7-ccd8aa3529bb" providerId="ADAL" clId="{F34F330A-683B-5048-940F-BC2B6C4D6943}" dt="2024-04-07T17:06:39.270" v="4767" actId="207"/>
          <ac:spMkLst>
            <pc:docMk/>
            <pc:sldMk cId="1210442667" sldId="1269"/>
            <ac:spMk id="5" creationId="{44044867-C29E-EE88-418A-647FF3D4239D}"/>
          </ac:spMkLst>
        </pc:spChg>
        <pc:spChg chg="add mod">
          <ac:chgData name="Schlesinger, Sebastian" userId="d814e6c9-e9fb-4b77-84f7-ccd8aa3529bb" providerId="ADAL" clId="{F34F330A-683B-5048-940F-BC2B6C4D6943}" dt="2024-04-07T17:06:39.270" v="4767" actId="207"/>
          <ac:spMkLst>
            <pc:docMk/>
            <pc:sldMk cId="1210442667" sldId="1269"/>
            <ac:spMk id="6" creationId="{84B6E289-03D0-5852-3775-6EED4324DEA3}"/>
          </ac:spMkLst>
        </pc:spChg>
      </pc:sldChg>
      <pc:sldChg chg="modSp add mod">
        <pc:chgData name="Schlesinger, Sebastian" userId="d814e6c9-e9fb-4b77-84f7-ccd8aa3529bb" providerId="ADAL" clId="{F34F330A-683B-5048-940F-BC2B6C4D6943}" dt="2024-04-07T17:06:50.826" v="4769" actId="207"/>
        <pc:sldMkLst>
          <pc:docMk/>
          <pc:sldMk cId="1685614348" sldId="1270"/>
        </pc:sldMkLst>
        <pc:spChg chg="mod">
          <ac:chgData name="Schlesinger, Sebastian" userId="d814e6c9-e9fb-4b77-84f7-ccd8aa3529bb" providerId="ADAL" clId="{F34F330A-683B-5048-940F-BC2B6C4D6943}" dt="2024-04-07T17:06:50.826" v="4769" actId="207"/>
          <ac:spMkLst>
            <pc:docMk/>
            <pc:sldMk cId="1685614348" sldId="1270"/>
            <ac:spMk id="5" creationId="{44044867-C29E-EE88-418A-647FF3D4239D}"/>
          </ac:spMkLst>
        </pc:spChg>
        <pc:spChg chg="mod">
          <ac:chgData name="Schlesinger, Sebastian" userId="d814e6c9-e9fb-4b77-84f7-ccd8aa3529bb" providerId="ADAL" clId="{F34F330A-683B-5048-940F-BC2B6C4D6943}" dt="2024-04-07T17:06:50.826" v="4769" actId="207"/>
          <ac:spMkLst>
            <pc:docMk/>
            <pc:sldMk cId="1685614348" sldId="1270"/>
            <ac:spMk id="6" creationId="{84B6E289-03D0-5852-3775-6EED4324DEA3}"/>
          </ac:spMkLst>
        </pc:spChg>
      </pc:sldChg>
      <pc:sldChg chg="modSp add mod">
        <pc:chgData name="Schlesinger, Sebastian" userId="d814e6c9-e9fb-4b77-84f7-ccd8aa3529bb" providerId="ADAL" clId="{F34F330A-683B-5048-940F-BC2B6C4D6943}" dt="2024-04-07T17:07:21.463" v="4773" actId="207"/>
        <pc:sldMkLst>
          <pc:docMk/>
          <pc:sldMk cId="390779857" sldId="1271"/>
        </pc:sldMkLst>
        <pc:spChg chg="mod">
          <ac:chgData name="Schlesinger, Sebastian" userId="d814e6c9-e9fb-4b77-84f7-ccd8aa3529bb" providerId="ADAL" clId="{F34F330A-683B-5048-940F-BC2B6C4D6943}" dt="2024-04-07T17:07:18.786" v="4772" actId="207"/>
          <ac:spMkLst>
            <pc:docMk/>
            <pc:sldMk cId="390779857" sldId="1271"/>
            <ac:spMk id="4" creationId="{4EF19462-7882-55A2-0D2B-708422F64015}"/>
          </ac:spMkLst>
        </pc:spChg>
        <pc:spChg chg="mod">
          <ac:chgData name="Schlesinger, Sebastian" userId="d814e6c9-e9fb-4b77-84f7-ccd8aa3529bb" providerId="ADAL" clId="{F34F330A-683B-5048-940F-BC2B6C4D6943}" dt="2024-04-07T17:07:21.463" v="4773" actId="207"/>
          <ac:spMkLst>
            <pc:docMk/>
            <pc:sldMk cId="390779857" sldId="1271"/>
            <ac:spMk id="6" creationId="{84B6E289-03D0-5852-3775-6EED4324DEA3}"/>
          </ac:spMkLst>
        </pc:spChg>
      </pc:sldChg>
      <pc:sldChg chg="modSp add mod">
        <pc:chgData name="Schlesinger, Sebastian" userId="d814e6c9-e9fb-4b77-84f7-ccd8aa3529bb" providerId="ADAL" clId="{F34F330A-683B-5048-940F-BC2B6C4D6943}" dt="2024-04-07T17:07:31.963" v="4775" actId="207"/>
        <pc:sldMkLst>
          <pc:docMk/>
          <pc:sldMk cId="544813827" sldId="1272"/>
        </pc:sldMkLst>
        <pc:spChg chg="mod">
          <ac:chgData name="Schlesinger, Sebastian" userId="d814e6c9-e9fb-4b77-84f7-ccd8aa3529bb" providerId="ADAL" clId="{F34F330A-683B-5048-940F-BC2B6C4D6943}" dt="2024-04-07T17:07:31.963" v="4775" actId="207"/>
          <ac:spMkLst>
            <pc:docMk/>
            <pc:sldMk cId="544813827" sldId="1272"/>
            <ac:spMk id="4" creationId="{4EF19462-7882-55A2-0D2B-708422F64015}"/>
          </ac:spMkLst>
        </pc:spChg>
        <pc:spChg chg="mod">
          <ac:chgData name="Schlesinger, Sebastian" userId="d814e6c9-e9fb-4b77-84f7-ccd8aa3529bb" providerId="ADAL" clId="{F34F330A-683B-5048-940F-BC2B6C4D6943}" dt="2024-04-07T17:07:31.963" v="4775" actId="207"/>
          <ac:spMkLst>
            <pc:docMk/>
            <pc:sldMk cId="544813827" sldId="1272"/>
            <ac:spMk id="5" creationId="{44044867-C29E-EE88-418A-647FF3D4239D}"/>
          </ac:spMkLst>
        </pc:spChg>
      </pc:sldChg>
      <pc:sldChg chg="modSp add mod">
        <pc:chgData name="Schlesinger, Sebastian" userId="d814e6c9-e9fb-4b77-84f7-ccd8aa3529bb" providerId="ADAL" clId="{F34F330A-683B-5048-940F-BC2B6C4D6943}" dt="2024-05-16T09:51:18.162" v="4834" actId="113"/>
        <pc:sldMkLst>
          <pc:docMk/>
          <pc:sldMk cId="2013697886" sldId="1273"/>
        </pc:sldMkLst>
        <pc:spChg chg="mod">
          <ac:chgData name="Schlesinger, Sebastian" userId="d814e6c9-e9fb-4b77-84f7-ccd8aa3529bb" providerId="ADAL" clId="{F34F330A-683B-5048-940F-BC2B6C4D6943}" dt="2024-05-16T09:51:05.220" v="4832" actId="20577"/>
          <ac:spMkLst>
            <pc:docMk/>
            <pc:sldMk cId="2013697886" sldId="1273"/>
            <ac:spMk id="6" creationId="{56BED663-D40A-370D-9893-92CE5CB6EA0C}"/>
          </ac:spMkLst>
        </pc:spChg>
        <pc:spChg chg="mod">
          <ac:chgData name="Schlesinger, Sebastian" userId="d814e6c9-e9fb-4b77-84f7-ccd8aa3529bb" providerId="ADAL" clId="{F34F330A-683B-5048-940F-BC2B6C4D6943}" dt="2024-05-16T09:51:11.436" v="4833" actId="113"/>
          <ac:spMkLst>
            <pc:docMk/>
            <pc:sldMk cId="2013697886" sldId="1273"/>
            <ac:spMk id="7" creationId="{5361658F-1D60-C3EA-5AA9-B27C04D5B764}"/>
          </ac:spMkLst>
        </pc:spChg>
        <pc:spChg chg="mod">
          <ac:chgData name="Schlesinger, Sebastian" userId="d814e6c9-e9fb-4b77-84f7-ccd8aa3529bb" providerId="ADAL" clId="{F34F330A-683B-5048-940F-BC2B6C4D6943}" dt="2024-05-16T09:51:18.162" v="4834" actId="113"/>
          <ac:spMkLst>
            <pc:docMk/>
            <pc:sldMk cId="2013697886" sldId="1273"/>
            <ac:spMk id="8" creationId="{2D46ED6B-E3E0-ADFA-6C85-0D76F4DAB4AA}"/>
          </ac:spMkLst>
        </pc:spChg>
        <pc:graphicFrameChg chg="mod modGraphic">
          <ac:chgData name="Schlesinger, Sebastian" userId="d814e6c9-e9fb-4b77-84f7-ccd8aa3529bb" providerId="ADAL" clId="{F34F330A-683B-5048-940F-BC2B6C4D6943}" dt="2024-05-16T09:50:35.056" v="4823" actId="207"/>
          <ac:graphicFrameMkLst>
            <pc:docMk/>
            <pc:sldMk cId="2013697886" sldId="1273"/>
            <ac:graphicFrameMk id="4" creationId="{B68C4AD7-48BF-D6D0-D9AA-E900439414EF}"/>
          </ac:graphicFrameMkLst>
        </pc:graphicFrameChg>
      </pc:sldChg>
    </pc:docChg>
  </pc:docChgLst>
  <pc:docChgLst>
    <pc:chgData name="Schlesinger, Sebastian" userId="d814e6c9-e9fb-4b77-84f7-ccd8aa3529bb" providerId="ADAL" clId="{1CDE4FDD-960A-8D4C-AF7E-B4E2687D697E}"/>
    <pc:docChg chg="modSld">
      <pc:chgData name="Schlesinger, Sebastian" userId="d814e6c9-e9fb-4b77-84f7-ccd8aa3529bb" providerId="ADAL" clId="{1CDE4FDD-960A-8D4C-AF7E-B4E2687D697E}" dt="2024-06-21T11:30:13.630" v="1"/>
      <pc:docMkLst>
        <pc:docMk/>
      </pc:docMkLst>
      <pc:sldChg chg="modSp mod">
        <pc:chgData name="Schlesinger, Sebastian" userId="d814e6c9-e9fb-4b77-84f7-ccd8aa3529bb" providerId="ADAL" clId="{1CDE4FDD-960A-8D4C-AF7E-B4E2687D697E}" dt="2024-06-21T11:30:13.630" v="1"/>
        <pc:sldMkLst>
          <pc:docMk/>
          <pc:sldMk cId="3474821153" sldId="792"/>
        </pc:sldMkLst>
        <pc:spChg chg="mod">
          <ac:chgData name="Schlesinger, Sebastian" userId="d814e6c9-e9fb-4b77-84f7-ccd8aa3529bb" providerId="ADAL" clId="{1CDE4FDD-960A-8D4C-AF7E-B4E2687D697E}" dt="2024-06-21T11:30:13.630" v="1"/>
          <ac:spMkLst>
            <pc:docMk/>
            <pc:sldMk cId="3474821153" sldId="792"/>
            <ac:spMk id="4" creationId="{1E39F0E3-8C0D-B9FB-C5FC-26F66EBAD397}"/>
          </ac:spMkLst>
        </pc:spChg>
      </pc:sldChg>
    </pc:docChg>
  </pc:docChgLst>
  <pc:docChgLst>
    <pc:chgData name="Schlesinger, Sebastian" userId="d814e6c9-e9fb-4b77-84f7-ccd8aa3529bb" providerId="ADAL" clId="{0459B6D6-4546-4F5F-8E16-BD245C8DFC4D}"/>
    <pc:docChg chg="undo custSel addSld delSld modSld sldOrd">
      <pc:chgData name="Schlesinger, Sebastian" userId="d814e6c9-e9fb-4b77-84f7-ccd8aa3529bb" providerId="ADAL" clId="{0459B6D6-4546-4F5F-8E16-BD245C8DFC4D}" dt="2023-02-06T17:40:52.688" v="2192"/>
      <pc:docMkLst>
        <pc:docMk/>
      </pc:docMkLst>
      <pc:sldChg chg="addSp modSp mod">
        <pc:chgData name="Schlesinger, Sebastian" userId="d814e6c9-e9fb-4b77-84f7-ccd8aa3529bb" providerId="ADAL" clId="{0459B6D6-4546-4F5F-8E16-BD245C8DFC4D}" dt="2023-02-06T15:59:34.397" v="1962" actId="14100"/>
        <pc:sldMkLst>
          <pc:docMk/>
          <pc:sldMk cId="0" sldId="269"/>
        </pc:sldMkLst>
        <pc:spChg chg="mod">
          <ac:chgData name="Schlesinger, Sebastian" userId="d814e6c9-e9fb-4b77-84f7-ccd8aa3529bb" providerId="ADAL" clId="{0459B6D6-4546-4F5F-8E16-BD245C8DFC4D}" dt="2023-02-06T15:59:34.397" v="1962" actId="14100"/>
          <ac:spMkLst>
            <pc:docMk/>
            <pc:sldMk cId="0" sldId="269"/>
            <ac:spMk id="4" creationId="{00000000-0000-0000-0000-000000000000}"/>
          </ac:spMkLst>
        </pc:spChg>
        <pc:picChg chg="add mod">
          <ac:chgData name="Schlesinger, Sebastian" userId="d814e6c9-e9fb-4b77-84f7-ccd8aa3529bb" providerId="ADAL" clId="{0459B6D6-4546-4F5F-8E16-BD245C8DFC4D}" dt="2023-02-06T15:59:30.453" v="1961" actId="1076"/>
          <ac:picMkLst>
            <pc:docMk/>
            <pc:sldMk cId="0" sldId="269"/>
            <ac:picMk id="2" creationId="{940EB602-871A-5C08-F32A-69A6250AE6D7}"/>
          </ac:picMkLst>
        </pc:picChg>
      </pc:sldChg>
      <pc:sldChg chg="delSp mod">
        <pc:chgData name="Schlesinger, Sebastian" userId="d814e6c9-e9fb-4b77-84f7-ccd8aa3529bb" providerId="ADAL" clId="{0459B6D6-4546-4F5F-8E16-BD245C8DFC4D}" dt="2023-02-06T17:38:14.598" v="2149" actId="478"/>
        <pc:sldMkLst>
          <pc:docMk/>
          <pc:sldMk cId="2967501321" sldId="422"/>
        </pc:sldMkLst>
        <pc:spChg chg="del">
          <ac:chgData name="Schlesinger, Sebastian" userId="d814e6c9-e9fb-4b77-84f7-ccd8aa3529bb" providerId="ADAL" clId="{0459B6D6-4546-4F5F-8E16-BD245C8DFC4D}" dt="2023-02-06T17:38:14.598" v="2149" actId="478"/>
          <ac:spMkLst>
            <pc:docMk/>
            <pc:sldMk cId="2967501321" sldId="422"/>
            <ac:spMk id="2" creationId="{00000000-0000-0000-0000-000000000000}"/>
          </ac:spMkLst>
        </pc:spChg>
      </pc:sldChg>
      <pc:sldChg chg="delSp mod ord">
        <pc:chgData name="Schlesinger, Sebastian" userId="d814e6c9-e9fb-4b77-84f7-ccd8aa3529bb" providerId="ADAL" clId="{0459B6D6-4546-4F5F-8E16-BD245C8DFC4D}" dt="2023-02-06T17:38:12.717" v="2148" actId="478"/>
        <pc:sldMkLst>
          <pc:docMk/>
          <pc:sldMk cId="894378585" sldId="423"/>
        </pc:sldMkLst>
        <pc:spChg chg="del">
          <ac:chgData name="Schlesinger, Sebastian" userId="d814e6c9-e9fb-4b77-84f7-ccd8aa3529bb" providerId="ADAL" clId="{0459B6D6-4546-4F5F-8E16-BD245C8DFC4D}" dt="2023-02-06T17:38:12.717" v="2148" actId="478"/>
          <ac:spMkLst>
            <pc:docMk/>
            <pc:sldMk cId="894378585" sldId="423"/>
            <ac:spMk id="2" creationId="{00000000-0000-0000-0000-000000000000}"/>
          </ac:spMkLst>
        </pc:spChg>
      </pc:sldChg>
      <pc:sldChg chg="delSp mod ord">
        <pc:chgData name="Schlesinger, Sebastian" userId="d814e6c9-e9fb-4b77-84f7-ccd8aa3529bb" providerId="ADAL" clId="{0459B6D6-4546-4F5F-8E16-BD245C8DFC4D}" dt="2023-02-06T17:38:09.665" v="2147" actId="478"/>
        <pc:sldMkLst>
          <pc:docMk/>
          <pc:sldMk cId="2073200937" sldId="424"/>
        </pc:sldMkLst>
        <pc:spChg chg="del">
          <ac:chgData name="Schlesinger, Sebastian" userId="d814e6c9-e9fb-4b77-84f7-ccd8aa3529bb" providerId="ADAL" clId="{0459B6D6-4546-4F5F-8E16-BD245C8DFC4D}" dt="2023-02-06T17:38:09.665" v="2147" actId="478"/>
          <ac:spMkLst>
            <pc:docMk/>
            <pc:sldMk cId="2073200937" sldId="424"/>
            <ac:spMk id="2" creationId="{00000000-0000-0000-0000-000000000000}"/>
          </ac:spMkLst>
        </pc:spChg>
      </pc:sldChg>
      <pc:sldChg chg="delSp mod">
        <pc:chgData name="Schlesinger, Sebastian" userId="d814e6c9-e9fb-4b77-84f7-ccd8aa3529bb" providerId="ADAL" clId="{0459B6D6-4546-4F5F-8E16-BD245C8DFC4D}" dt="2023-02-06T17:38:16.973" v="2150" actId="478"/>
        <pc:sldMkLst>
          <pc:docMk/>
          <pc:sldMk cId="2590823745" sldId="425"/>
        </pc:sldMkLst>
        <pc:spChg chg="del">
          <ac:chgData name="Schlesinger, Sebastian" userId="d814e6c9-e9fb-4b77-84f7-ccd8aa3529bb" providerId="ADAL" clId="{0459B6D6-4546-4F5F-8E16-BD245C8DFC4D}" dt="2023-02-06T17:38:16.973" v="2150" actId="478"/>
          <ac:spMkLst>
            <pc:docMk/>
            <pc:sldMk cId="2590823745" sldId="425"/>
            <ac:spMk id="2" creationId="{00000000-0000-0000-0000-000000000000}"/>
          </ac:spMkLst>
        </pc:spChg>
      </pc:sldChg>
      <pc:sldChg chg="delSp mod">
        <pc:chgData name="Schlesinger, Sebastian" userId="d814e6c9-e9fb-4b77-84f7-ccd8aa3529bb" providerId="ADAL" clId="{0459B6D6-4546-4F5F-8E16-BD245C8DFC4D}" dt="2023-02-06T17:38:19.200" v="2151" actId="478"/>
        <pc:sldMkLst>
          <pc:docMk/>
          <pc:sldMk cId="55646599" sldId="426"/>
        </pc:sldMkLst>
        <pc:spChg chg="del">
          <ac:chgData name="Schlesinger, Sebastian" userId="d814e6c9-e9fb-4b77-84f7-ccd8aa3529bb" providerId="ADAL" clId="{0459B6D6-4546-4F5F-8E16-BD245C8DFC4D}" dt="2023-02-06T17:38:19.200" v="2151" actId="478"/>
          <ac:spMkLst>
            <pc:docMk/>
            <pc:sldMk cId="55646599" sldId="426"/>
            <ac:spMk id="2" creationId="{00000000-0000-0000-0000-000000000000}"/>
          </ac:spMkLst>
        </pc:spChg>
      </pc:sldChg>
      <pc:sldChg chg="delSp mod">
        <pc:chgData name="Schlesinger, Sebastian" userId="d814e6c9-e9fb-4b77-84f7-ccd8aa3529bb" providerId="ADAL" clId="{0459B6D6-4546-4F5F-8E16-BD245C8DFC4D}" dt="2023-02-06T17:38:22.060" v="2152" actId="478"/>
        <pc:sldMkLst>
          <pc:docMk/>
          <pc:sldMk cId="3919140839" sldId="427"/>
        </pc:sldMkLst>
        <pc:spChg chg="del">
          <ac:chgData name="Schlesinger, Sebastian" userId="d814e6c9-e9fb-4b77-84f7-ccd8aa3529bb" providerId="ADAL" clId="{0459B6D6-4546-4F5F-8E16-BD245C8DFC4D}" dt="2023-02-06T17:38:22.060" v="2152" actId="478"/>
          <ac:spMkLst>
            <pc:docMk/>
            <pc:sldMk cId="3919140839" sldId="427"/>
            <ac:spMk id="2" creationId="{00000000-0000-0000-0000-000000000000}"/>
          </ac:spMkLst>
        </pc:spChg>
      </pc:sldChg>
      <pc:sldChg chg="delSp mod">
        <pc:chgData name="Schlesinger, Sebastian" userId="d814e6c9-e9fb-4b77-84f7-ccd8aa3529bb" providerId="ADAL" clId="{0459B6D6-4546-4F5F-8E16-BD245C8DFC4D}" dt="2023-02-06T17:38:24.069" v="2153" actId="478"/>
        <pc:sldMkLst>
          <pc:docMk/>
          <pc:sldMk cId="2214548743" sldId="428"/>
        </pc:sldMkLst>
        <pc:spChg chg="del">
          <ac:chgData name="Schlesinger, Sebastian" userId="d814e6c9-e9fb-4b77-84f7-ccd8aa3529bb" providerId="ADAL" clId="{0459B6D6-4546-4F5F-8E16-BD245C8DFC4D}" dt="2023-02-06T17:38:24.069" v="2153" actId="478"/>
          <ac:spMkLst>
            <pc:docMk/>
            <pc:sldMk cId="2214548743" sldId="428"/>
            <ac:spMk id="2" creationId="{00000000-0000-0000-0000-000000000000}"/>
          </ac:spMkLst>
        </pc:spChg>
      </pc:sldChg>
      <pc:sldChg chg="delSp mod">
        <pc:chgData name="Schlesinger, Sebastian" userId="d814e6c9-e9fb-4b77-84f7-ccd8aa3529bb" providerId="ADAL" clId="{0459B6D6-4546-4F5F-8E16-BD245C8DFC4D}" dt="2023-02-06T17:38:26.163" v="2154" actId="478"/>
        <pc:sldMkLst>
          <pc:docMk/>
          <pc:sldMk cId="3173430735" sldId="429"/>
        </pc:sldMkLst>
        <pc:spChg chg="del">
          <ac:chgData name="Schlesinger, Sebastian" userId="d814e6c9-e9fb-4b77-84f7-ccd8aa3529bb" providerId="ADAL" clId="{0459B6D6-4546-4F5F-8E16-BD245C8DFC4D}" dt="2023-02-06T17:38:26.163" v="2154" actId="478"/>
          <ac:spMkLst>
            <pc:docMk/>
            <pc:sldMk cId="3173430735" sldId="429"/>
            <ac:spMk id="2" creationId="{00000000-0000-0000-0000-000000000000}"/>
          </ac:spMkLst>
        </pc:spChg>
      </pc:sldChg>
      <pc:sldChg chg="delSp mod">
        <pc:chgData name="Schlesinger, Sebastian" userId="d814e6c9-e9fb-4b77-84f7-ccd8aa3529bb" providerId="ADAL" clId="{0459B6D6-4546-4F5F-8E16-BD245C8DFC4D}" dt="2023-02-06T17:38:27.902" v="2155" actId="478"/>
        <pc:sldMkLst>
          <pc:docMk/>
          <pc:sldMk cId="40272641" sldId="430"/>
        </pc:sldMkLst>
        <pc:spChg chg="del">
          <ac:chgData name="Schlesinger, Sebastian" userId="d814e6c9-e9fb-4b77-84f7-ccd8aa3529bb" providerId="ADAL" clId="{0459B6D6-4546-4F5F-8E16-BD245C8DFC4D}" dt="2023-02-06T17:38:27.902" v="2155" actId="478"/>
          <ac:spMkLst>
            <pc:docMk/>
            <pc:sldMk cId="40272641" sldId="430"/>
            <ac:spMk id="2" creationId="{00000000-0000-0000-0000-000000000000}"/>
          </ac:spMkLst>
        </pc:spChg>
      </pc:sldChg>
      <pc:sldChg chg="delSp mod">
        <pc:chgData name="Schlesinger, Sebastian" userId="d814e6c9-e9fb-4b77-84f7-ccd8aa3529bb" providerId="ADAL" clId="{0459B6D6-4546-4F5F-8E16-BD245C8DFC4D}" dt="2023-02-06T17:38:30.034" v="2156" actId="478"/>
        <pc:sldMkLst>
          <pc:docMk/>
          <pc:sldMk cId="3222619812" sldId="431"/>
        </pc:sldMkLst>
        <pc:spChg chg="del">
          <ac:chgData name="Schlesinger, Sebastian" userId="d814e6c9-e9fb-4b77-84f7-ccd8aa3529bb" providerId="ADAL" clId="{0459B6D6-4546-4F5F-8E16-BD245C8DFC4D}" dt="2023-02-06T17:38:30.034" v="2156" actId="478"/>
          <ac:spMkLst>
            <pc:docMk/>
            <pc:sldMk cId="3222619812" sldId="431"/>
            <ac:spMk id="2" creationId="{00000000-0000-0000-0000-000000000000}"/>
          </ac:spMkLst>
        </pc:spChg>
      </pc:sldChg>
      <pc:sldChg chg="delSp mod">
        <pc:chgData name="Schlesinger, Sebastian" userId="d814e6c9-e9fb-4b77-84f7-ccd8aa3529bb" providerId="ADAL" clId="{0459B6D6-4546-4F5F-8E16-BD245C8DFC4D}" dt="2023-02-06T17:38:34.095" v="2157" actId="478"/>
        <pc:sldMkLst>
          <pc:docMk/>
          <pc:sldMk cId="3706126248" sldId="432"/>
        </pc:sldMkLst>
        <pc:spChg chg="del">
          <ac:chgData name="Schlesinger, Sebastian" userId="d814e6c9-e9fb-4b77-84f7-ccd8aa3529bb" providerId="ADAL" clId="{0459B6D6-4546-4F5F-8E16-BD245C8DFC4D}" dt="2023-02-06T17:38:34.095" v="2157" actId="478"/>
          <ac:spMkLst>
            <pc:docMk/>
            <pc:sldMk cId="3706126248" sldId="432"/>
            <ac:spMk id="2" creationId="{00000000-0000-0000-0000-000000000000}"/>
          </ac:spMkLst>
        </pc:spChg>
      </pc:sldChg>
      <pc:sldChg chg="delSp mod">
        <pc:chgData name="Schlesinger, Sebastian" userId="d814e6c9-e9fb-4b77-84f7-ccd8aa3529bb" providerId="ADAL" clId="{0459B6D6-4546-4F5F-8E16-BD245C8DFC4D}" dt="2023-02-06T17:38:36.027" v="2158" actId="478"/>
        <pc:sldMkLst>
          <pc:docMk/>
          <pc:sldMk cId="2790781069" sldId="433"/>
        </pc:sldMkLst>
        <pc:spChg chg="del">
          <ac:chgData name="Schlesinger, Sebastian" userId="d814e6c9-e9fb-4b77-84f7-ccd8aa3529bb" providerId="ADAL" clId="{0459B6D6-4546-4F5F-8E16-BD245C8DFC4D}" dt="2023-02-06T17:38:36.027" v="2158" actId="478"/>
          <ac:spMkLst>
            <pc:docMk/>
            <pc:sldMk cId="2790781069" sldId="433"/>
            <ac:spMk id="2" creationId="{00000000-0000-0000-0000-000000000000}"/>
          </ac:spMkLst>
        </pc:spChg>
      </pc:sldChg>
      <pc:sldChg chg="delSp mod">
        <pc:chgData name="Schlesinger, Sebastian" userId="d814e6c9-e9fb-4b77-84f7-ccd8aa3529bb" providerId="ADAL" clId="{0459B6D6-4546-4F5F-8E16-BD245C8DFC4D}" dt="2023-02-06T17:38:38.889" v="2159" actId="478"/>
        <pc:sldMkLst>
          <pc:docMk/>
          <pc:sldMk cId="1821091424" sldId="434"/>
        </pc:sldMkLst>
        <pc:spChg chg="del">
          <ac:chgData name="Schlesinger, Sebastian" userId="d814e6c9-e9fb-4b77-84f7-ccd8aa3529bb" providerId="ADAL" clId="{0459B6D6-4546-4F5F-8E16-BD245C8DFC4D}" dt="2023-02-06T17:38:38.889" v="2159" actId="478"/>
          <ac:spMkLst>
            <pc:docMk/>
            <pc:sldMk cId="1821091424" sldId="434"/>
            <ac:spMk id="2" creationId="{00000000-0000-0000-0000-000000000000}"/>
          </ac:spMkLst>
        </pc:spChg>
      </pc:sldChg>
      <pc:sldChg chg="delSp modSp mod">
        <pc:chgData name="Schlesinger, Sebastian" userId="d814e6c9-e9fb-4b77-84f7-ccd8aa3529bb" providerId="ADAL" clId="{0459B6D6-4546-4F5F-8E16-BD245C8DFC4D}" dt="2023-02-06T17:38:44.053" v="2161" actId="478"/>
        <pc:sldMkLst>
          <pc:docMk/>
          <pc:sldMk cId="3543306720" sldId="435"/>
        </pc:sldMkLst>
        <pc:spChg chg="del">
          <ac:chgData name="Schlesinger, Sebastian" userId="d814e6c9-e9fb-4b77-84f7-ccd8aa3529bb" providerId="ADAL" clId="{0459B6D6-4546-4F5F-8E16-BD245C8DFC4D}" dt="2023-02-06T17:38:44.053" v="2161" actId="478"/>
          <ac:spMkLst>
            <pc:docMk/>
            <pc:sldMk cId="3543306720" sldId="435"/>
            <ac:spMk id="2" creationId="{00000000-0000-0000-0000-000000000000}"/>
          </ac:spMkLst>
        </pc:spChg>
        <pc:spChg chg="mod">
          <ac:chgData name="Schlesinger, Sebastian" userId="d814e6c9-e9fb-4b77-84f7-ccd8aa3529bb" providerId="ADAL" clId="{0459B6D6-4546-4F5F-8E16-BD245C8DFC4D}" dt="2023-02-06T17:38:41.670" v="2160" actId="1076"/>
          <ac:spMkLst>
            <pc:docMk/>
            <pc:sldMk cId="3543306720" sldId="435"/>
            <ac:spMk id="3" creationId="{00000000-0000-0000-0000-000000000000}"/>
          </ac:spMkLst>
        </pc:spChg>
      </pc:sldChg>
      <pc:sldChg chg="delSp mod">
        <pc:chgData name="Schlesinger, Sebastian" userId="d814e6c9-e9fb-4b77-84f7-ccd8aa3529bb" providerId="ADAL" clId="{0459B6D6-4546-4F5F-8E16-BD245C8DFC4D}" dt="2023-02-06T17:38:46.290" v="2162" actId="478"/>
        <pc:sldMkLst>
          <pc:docMk/>
          <pc:sldMk cId="3557195400" sldId="436"/>
        </pc:sldMkLst>
        <pc:spChg chg="del">
          <ac:chgData name="Schlesinger, Sebastian" userId="d814e6c9-e9fb-4b77-84f7-ccd8aa3529bb" providerId="ADAL" clId="{0459B6D6-4546-4F5F-8E16-BD245C8DFC4D}" dt="2023-02-06T17:38:46.290" v="2162" actId="478"/>
          <ac:spMkLst>
            <pc:docMk/>
            <pc:sldMk cId="3557195400" sldId="436"/>
            <ac:spMk id="2" creationId="{00000000-0000-0000-0000-000000000000}"/>
          </ac:spMkLst>
        </pc:spChg>
      </pc:sldChg>
      <pc:sldChg chg="delSp mod">
        <pc:chgData name="Schlesinger, Sebastian" userId="d814e6c9-e9fb-4b77-84f7-ccd8aa3529bb" providerId="ADAL" clId="{0459B6D6-4546-4F5F-8E16-BD245C8DFC4D}" dt="2023-02-06T17:38:48.523" v="2163" actId="478"/>
        <pc:sldMkLst>
          <pc:docMk/>
          <pc:sldMk cId="3949224925" sldId="437"/>
        </pc:sldMkLst>
        <pc:spChg chg="del">
          <ac:chgData name="Schlesinger, Sebastian" userId="d814e6c9-e9fb-4b77-84f7-ccd8aa3529bb" providerId="ADAL" clId="{0459B6D6-4546-4F5F-8E16-BD245C8DFC4D}" dt="2023-02-06T17:38:48.523" v="2163" actId="478"/>
          <ac:spMkLst>
            <pc:docMk/>
            <pc:sldMk cId="3949224925" sldId="437"/>
            <ac:spMk id="2" creationId="{00000000-0000-0000-0000-000000000000}"/>
          </ac:spMkLst>
        </pc:spChg>
      </pc:sldChg>
      <pc:sldChg chg="delSp mod">
        <pc:chgData name="Schlesinger, Sebastian" userId="d814e6c9-e9fb-4b77-84f7-ccd8aa3529bb" providerId="ADAL" clId="{0459B6D6-4546-4F5F-8E16-BD245C8DFC4D}" dt="2023-02-06T17:38:50.700" v="2164" actId="478"/>
        <pc:sldMkLst>
          <pc:docMk/>
          <pc:sldMk cId="1893130440" sldId="438"/>
        </pc:sldMkLst>
        <pc:spChg chg="del">
          <ac:chgData name="Schlesinger, Sebastian" userId="d814e6c9-e9fb-4b77-84f7-ccd8aa3529bb" providerId="ADAL" clId="{0459B6D6-4546-4F5F-8E16-BD245C8DFC4D}" dt="2023-02-06T17:38:50.700" v="2164" actId="478"/>
          <ac:spMkLst>
            <pc:docMk/>
            <pc:sldMk cId="1893130440" sldId="438"/>
            <ac:spMk id="2" creationId="{00000000-0000-0000-0000-000000000000}"/>
          </ac:spMkLst>
        </pc:spChg>
      </pc:sldChg>
      <pc:sldChg chg="delSp mod">
        <pc:chgData name="Schlesinger, Sebastian" userId="d814e6c9-e9fb-4b77-84f7-ccd8aa3529bb" providerId="ADAL" clId="{0459B6D6-4546-4F5F-8E16-BD245C8DFC4D}" dt="2023-02-06T17:38:52.587" v="2165" actId="478"/>
        <pc:sldMkLst>
          <pc:docMk/>
          <pc:sldMk cId="2831105468" sldId="439"/>
        </pc:sldMkLst>
        <pc:spChg chg="del">
          <ac:chgData name="Schlesinger, Sebastian" userId="d814e6c9-e9fb-4b77-84f7-ccd8aa3529bb" providerId="ADAL" clId="{0459B6D6-4546-4F5F-8E16-BD245C8DFC4D}" dt="2023-02-06T17:38:52.587" v="2165" actId="478"/>
          <ac:spMkLst>
            <pc:docMk/>
            <pc:sldMk cId="2831105468" sldId="439"/>
            <ac:spMk id="2" creationId="{00000000-0000-0000-0000-000000000000}"/>
          </ac:spMkLst>
        </pc:spChg>
      </pc:sldChg>
      <pc:sldChg chg="delSp mod">
        <pc:chgData name="Schlesinger, Sebastian" userId="d814e6c9-e9fb-4b77-84f7-ccd8aa3529bb" providerId="ADAL" clId="{0459B6D6-4546-4F5F-8E16-BD245C8DFC4D}" dt="2023-02-06T17:38:55.531" v="2166" actId="478"/>
        <pc:sldMkLst>
          <pc:docMk/>
          <pc:sldMk cId="39658602" sldId="440"/>
        </pc:sldMkLst>
        <pc:spChg chg="del">
          <ac:chgData name="Schlesinger, Sebastian" userId="d814e6c9-e9fb-4b77-84f7-ccd8aa3529bb" providerId="ADAL" clId="{0459B6D6-4546-4F5F-8E16-BD245C8DFC4D}" dt="2023-02-06T17:38:55.531" v="2166" actId="478"/>
          <ac:spMkLst>
            <pc:docMk/>
            <pc:sldMk cId="39658602" sldId="440"/>
            <ac:spMk id="2" creationId="{00000000-0000-0000-0000-000000000000}"/>
          </ac:spMkLst>
        </pc:spChg>
      </pc:sldChg>
      <pc:sldChg chg="delSp mod">
        <pc:chgData name="Schlesinger, Sebastian" userId="d814e6c9-e9fb-4b77-84f7-ccd8aa3529bb" providerId="ADAL" clId="{0459B6D6-4546-4F5F-8E16-BD245C8DFC4D}" dt="2023-02-06T17:38:57.918" v="2167" actId="478"/>
        <pc:sldMkLst>
          <pc:docMk/>
          <pc:sldMk cId="707436337" sldId="441"/>
        </pc:sldMkLst>
        <pc:spChg chg="del">
          <ac:chgData name="Schlesinger, Sebastian" userId="d814e6c9-e9fb-4b77-84f7-ccd8aa3529bb" providerId="ADAL" clId="{0459B6D6-4546-4F5F-8E16-BD245C8DFC4D}" dt="2023-02-06T17:38:57.918" v="2167" actId="478"/>
          <ac:spMkLst>
            <pc:docMk/>
            <pc:sldMk cId="707436337" sldId="441"/>
            <ac:spMk id="2" creationId="{00000000-0000-0000-0000-000000000000}"/>
          </ac:spMkLst>
        </pc:spChg>
      </pc:sldChg>
      <pc:sldChg chg="delSp mod">
        <pc:chgData name="Schlesinger, Sebastian" userId="d814e6c9-e9fb-4b77-84f7-ccd8aa3529bb" providerId="ADAL" clId="{0459B6D6-4546-4F5F-8E16-BD245C8DFC4D}" dt="2023-02-06T17:39:00.372" v="2168" actId="478"/>
        <pc:sldMkLst>
          <pc:docMk/>
          <pc:sldMk cId="236929196" sldId="442"/>
        </pc:sldMkLst>
        <pc:spChg chg="del">
          <ac:chgData name="Schlesinger, Sebastian" userId="d814e6c9-e9fb-4b77-84f7-ccd8aa3529bb" providerId="ADAL" clId="{0459B6D6-4546-4F5F-8E16-BD245C8DFC4D}" dt="2023-02-06T17:39:00.372" v="2168" actId="478"/>
          <ac:spMkLst>
            <pc:docMk/>
            <pc:sldMk cId="236929196" sldId="442"/>
            <ac:spMk id="2" creationId="{00000000-0000-0000-0000-000000000000}"/>
          </ac:spMkLst>
        </pc:spChg>
      </pc:sldChg>
      <pc:sldChg chg="del">
        <pc:chgData name="Schlesinger, Sebastian" userId="d814e6c9-e9fb-4b77-84f7-ccd8aa3529bb" providerId="ADAL" clId="{0459B6D6-4546-4F5F-8E16-BD245C8DFC4D}" dt="2023-02-06T17:31:22.027" v="2109" actId="47"/>
        <pc:sldMkLst>
          <pc:docMk/>
          <pc:sldMk cId="2952296755" sldId="443"/>
        </pc:sldMkLst>
      </pc:sldChg>
      <pc:sldChg chg="del">
        <pc:chgData name="Schlesinger, Sebastian" userId="d814e6c9-e9fb-4b77-84f7-ccd8aa3529bb" providerId="ADAL" clId="{0459B6D6-4546-4F5F-8E16-BD245C8DFC4D}" dt="2023-02-06T17:31:23.345" v="2110" actId="47"/>
        <pc:sldMkLst>
          <pc:docMk/>
          <pc:sldMk cId="2130298926" sldId="447"/>
        </pc:sldMkLst>
      </pc:sldChg>
      <pc:sldChg chg="del">
        <pc:chgData name="Schlesinger, Sebastian" userId="d814e6c9-e9fb-4b77-84f7-ccd8aa3529bb" providerId="ADAL" clId="{0459B6D6-4546-4F5F-8E16-BD245C8DFC4D}" dt="2023-02-06T17:31:24.959" v="2111" actId="47"/>
        <pc:sldMkLst>
          <pc:docMk/>
          <pc:sldMk cId="3942812492" sldId="448"/>
        </pc:sldMkLst>
      </pc:sldChg>
      <pc:sldChg chg="del">
        <pc:chgData name="Schlesinger, Sebastian" userId="d814e6c9-e9fb-4b77-84f7-ccd8aa3529bb" providerId="ADAL" clId="{0459B6D6-4546-4F5F-8E16-BD245C8DFC4D}" dt="2023-02-06T17:31:26.447" v="2112" actId="47"/>
        <pc:sldMkLst>
          <pc:docMk/>
          <pc:sldMk cId="4045023685" sldId="449"/>
        </pc:sldMkLst>
      </pc:sldChg>
      <pc:sldChg chg="del">
        <pc:chgData name="Schlesinger, Sebastian" userId="d814e6c9-e9fb-4b77-84f7-ccd8aa3529bb" providerId="ADAL" clId="{0459B6D6-4546-4F5F-8E16-BD245C8DFC4D}" dt="2023-02-06T17:31:27.419" v="2113" actId="47"/>
        <pc:sldMkLst>
          <pc:docMk/>
          <pc:sldMk cId="744765335" sldId="450"/>
        </pc:sldMkLst>
      </pc:sldChg>
      <pc:sldChg chg="del">
        <pc:chgData name="Schlesinger, Sebastian" userId="d814e6c9-e9fb-4b77-84f7-ccd8aa3529bb" providerId="ADAL" clId="{0459B6D6-4546-4F5F-8E16-BD245C8DFC4D}" dt="2023-02-06T17:31:28.532" v="2114" actId="47"/>
        <pc:sldMkLst>
          <pc:docMk/>
          <pc:sldMk cId="2872280864" sldId="451"/>
        </pc:sldMkLst>
      </pc:sldChg>
      <pc:sldChg chg="del">
        <pc:chgData name="Schlesinger, Sebastian" userId="d814e6c9-e9fb-4b77-84f7-ccd8aa3529bb" providerId="ADAL" clId="{0459B6D6-4546-4F5F-8E16-BD245C8DFC4D}" dt="2023-02-06T17:31:29.173" v="2115" actId="47"/>
        <pc:sldMkLst>
          <pc:docMk/>
          <pc:sldMk cId="3580633506" sldId="452"/>
        </pc:sldMkLst>
      </pc:sldChg>
      <pc:sldChg chg="del">
        <pc:chgData name="Schlesinger, Sebastian" userId="d814e6c9-e9fb-4b77-84f7-ccd8aa3529bb" providerId="ADAL" clId="{0459B6D6-4546-4F5F-8E16-BD245C8DFC4D}" dt="2023-02-06T17:31:29.798" v="2116" actId="47"/>
        <pc:sldMkLst>
          <pc:docMk/>
          <pc:sldMk cId="4129047214" sldId="453"/>
        </pc:sldMkLst>
      </pc:sldChg>
      <pc:sldChg chg="del">
        <pc:chgData name="Schlesinger, Sebastian" userId="d814e6c9-e9fb-4b77-84f7-ccd8aa3529bb" providerId="ADAL" clId="{0459B6D6-4546-4F5F-8E16-BD245C8DFC4D}" dt="2023-02-06T17:31:30.311" v="2117" actId="47"/>
        <pc:sldMkLst>
          <pc:docMk/>
          <pc:sldMk cId="2773836167" sldId="454"/>
        </pc:sldMkLst>
      </pc:sldChg>
      <pc:sldChg chg="del">
        <pc:chgData name="Schlesinger, Sebastian" userId="d814e6c9-e9fb-4b77-84f7-ccd8aa3529bb" providerId="ADAL" clId="{0459B6D6-4546-4F5F-8E16-BD245C8DFC4D}" dt="2023-02-06T17:31:30.659" v="2118" actId="47"/>
        <pc:sldMkLst>
          <pc:docMk/>
          <pc:sldMk cId="604818386" sldId="455"/>
        </pc:sldMkLst>
      </pc:sldChg>
      <pc:sldChg chg="del">
        <pc:chgData name="Schlesinger, Sebastian" userId="d814e6c9-e9fb-4b77-84f7-ccd8aa3529bb" providerId="ADAL" clId="{0459B6D6-4546-4F5F-8E16-BD245C8DFC4D}" dt="2023-02-06T17:31:31.225" v="2119" actId="47"/>
        <pc:sldMkLst>
          <pc:docMk/>
          <pc:sldMk cId="3657320145" sldId="456"/>
        </pc:sldMkLst>
      </pc:sldChg>
      <pc:sldChg chg="del">
        <pc:chgData name="Schlesinger, Sebastian" userId="d814e6c9-e9fb-4b77-84f7-ccd8aa3529bb" providerId="ADAL" clId="{0459B6D6-4546-4F5F-8E16-BD245C8DFC4D}" dt="2023-02-06T17:31:31.859" v="2120" actId="47"/>
        <pc:sldMkLst>
          <pc:docMk/>
          <pc:sldMk cId="1470711630" sldId="457"/>
        </pc:sldMkLst>
      </pc:sldChg>
      <pc:sldChg chg="del">
        <pc:chgData name="Schlesinger, Sebastian" userId="d814e6c9-e9fb-4b77-84f7-ccd8aa3529bb" providerId="ADAL" clId="{0459B6D6-4546-4F5F-8E16-BD245C8DFC4D}" dt="2023-02-06T17:31:32.316" v="2121" actId="47"/>
        <pc:sldMkLst>
          <pc:docMk/>
          <pc:sldMk cId="1117178151" sldId="458"/>
        </pc:sldMkLst>
      </pc:sldChg>
      <pc:sldChg chg="del">
        <pc:chgData name="Schlesinger, Sebastian" userId="d814e6c9-e9fb-4b77-84f7-ccd8aa3529bb" providerId="ADAL" clId="{0459B6D6-4546-4F5F-8E16-BD245C8DFC4D}" dt="2023-02-06T17:31:32.789" v="2122" actId="47"/>
        <pc:sldMkLst>
          <pc:docMk/>
          <pc:sldMk cId="3556624289" sldId="459"/>
        </pc:sldMkLst>
      </pc:sldChg>
      <pc:sldChg chg="del">
        <pc:chgData name="Schlesinger, Sebastian" userId="d814e6c9-e9fb-4b77-84f7-ccd8aa3529bb" providerId="ADAL" clId="{0459B6D6-4546-4F5F-8E16-BD245C8DFC4D}" dt="2023-02-06T17:31:33.413" v="2123" actId="47"/>
        <pc:sldMkLst>
          <pc:docMk/>
          <pc:sldMk cId="1178484270" sldId="460"/>
        </pc:sldMkLst>
      </pc:sldChg>
      <pc:sldChg chg="del">
        <pc:chgData name="Schlesinger, Sebastian" userId="d814e6c9-e9fb-4b77-84f7-ccd8aa3529bb" providerId="ADAL" clId="{0459B6D6-4546-4F5F-8E16-BD245C8DFC4D}" dt="2023-02-06T17:31:33.972" v="2124" actId="47"/>
        <pc:sldMkLst>
          <pc:docMk/>
          <pc:sldMk cId="3492754974" sldId="461"/>
        </pc:sldMkLst>
      </pc:sldChg>
      <pc:sldChg chg="del">
        <pc:chgData name="Schlesinger, Sebastian" userId="d814e6c9-e9fb-4b77-84f7-ccd8aa3529bb" providerId="ADAL" clId="{0459B6D6-4546-4F5F-8E16-BD245C8DFC4D}" dt="2023-02-06T17:31:34.776" v="2125" actId="47"/>
        <pc:sldMkLst>
          <pc:docMk/>
          <pc:sldMk cId="2195546392" sldId="462"/>
        </pc:sldMkLst>
      </pc:sldChg>
      <pc:sldChg chg="del">
        <pc:chgData name="Schlesinger, Sebastian" userId="d814e6c9-e9fb-4b77-84f7-ccd8aa3529bb" providerId="ADAL" clId="{0459B6D6-4546-4F5F-8E16-BD245C8DFC4D}" dt="2023-02-06T17:31:35.833" v="2126" actId="47"/>
        <pc:sldMkLst>
          <pc:docMk/>
          <pc:sldMk cId="1638066941" sldId="463"/>
        </pc:sldMkLst>
      </pc:sldChg>
      <pc:sldChg chg="del">
        <pc:chgData name="Schlesinger, Sebastian" userId="d814e6c9-e9fb-4b77-84f7-ccd8aa3529bb" providerId="ADAL" clId="{0459B6D6-4546-4F5F-8E16-BD245C8DFC4D}" dt="2023-02-06T17:31:36.449" v="2127" actId="47"/>
        <pc:sldMkLst>
          <pc:docMk/>
          <pc:sldMk cId="3027751008" sldId="464"/>
        </pc:sldMkLst>
      </pc:sldChg>
      <pc:sldChg chg="del">
        <pc:chgData name="Schlesinger, Sebastian" userId="d814e6c9-e9fb-4b77-84f7-ccd8aa3529bb" providerId="ADAL" clId="{0459B6D6-4546-4F5F-8E16-BD245C8DFC4D}" dt="2023-02-06T17:31:37.177" v="2128" actId="47"/>
        <pc:sldMkLst>
          <pc:docMk/>
          <pc:sldMk cId="726736060" sldId="465"/>
        </pc:sldMkLst>
      </pc:sldChg>
      <pc:sldChg chg="del">
        <pc:chgData name="Schlesinger, Sebastian" userId="d814e6c9-e9fb-4b77-84f7-ccd8aa3529bb" providerId="ADAL" clId="{0459B6D6-4546-4F5F-8E16-BD245C8DFC4D}" dt="2023-02-06T17:31:38.108" v="2129" actId="47"/>
        <pc:sldMkLst>
          <pc:docMk/>
          <pc:sldMk cId="582333974" sldId="466"/>
        </pc:sldMkLst>
      </pc:sldChg>
      <pc:sldChg chg="del">
        <pc:chgData name="Schlesinger, Sebastian" userId="d814e6c9-e9fb-4b77-84f7-ccd8aa3529bb" providerId="ADAL" clId="{0459B6D6-4546-4F5F-8E16-BD245C8DFC4D}" dt="2023-02-06T17:31:38.849" v="2130" actId="47"/>
        <pc:sldMkLst>
          <pc:docMk/>
          <pc:sldMk cId="3958135291" sldId="467"/>
        </pc:sldMkLst>
      </pc:sldChg>
      <pc:sldChg chg="del">
        <pc:chgData name="Schlesinger, Sebastian" userId="d814e6c9-e9fb-4b77-84f7-ccd8aa3529bb" providerId="ADAL" clId="{0459B6D6-4546-4F5F-8E16-BD245C8DFC4D}" dt="2023-02-06T17:31:40.004" v="2131" actId="47"/>
        <pc:sldMkLst>
          <pc:docMk/>
          <pc:sldMk cId="2634188573" sldId="468"/>
        </pc:sldMkLst>
      </pc:sldChg>
      <pc:sldChg chg="del">
        <pc:chgData name="Schlesinger, Sebastian" userId="d814e6c9-e9fb-4b77-84f7-ccd8aa3529bb" providerId="ADAL" clId="{0459B6D6-4546-4F5F-8E16-BD245C8DFC4D}" dt="2023-02-06T17:31:40.908" v="2132" actId="47"/>
        <pc:sldMkLst>
          <pc:docMk/>
          <pc:sldMk cId="2232615441" sldId="469"/>
        </pc:sldMkLst>
      </pc:sldChg>
      <pc:sldChg chg="del">
        <pc:chgData name="Schlesinger, Sebastian" userId="d814e6c9-e9fb-4b77-84f7-ccd8aa3529bb" providerId="ADAL" clId="{0459B6D6-4546-4F5F-8E16-BD245C8DFC4D}" dt="2023-02-06T17:19:21.269" v="2101" actId="47"/>
        <pc:sldMkLst>
          <pc:docMk/>
          <pc:sldMk cId="2316426356" sldId="470"/>
        </pc:sldMkLst>
      </pc:sldChg>
      <pc:sldChg chg="del">
        <pc:chgData name="Schlesinger, Sebastian" userId="d814e6c9-e9fb-4b77-84f7-ccd8aa3529bb" providerId="ADAL" clId="{0459B6D6-4546-4F5F-8E16-BD245C8DFC4D}" dt="2023-02-06T17:19:22.599" v="2102" actId="47"/>
        <pc:sldMkLst>
          <pc:docMk/>
          <pc:sldMk cId="3004223605" sldId="471"/>
        </pc:sldMkLst>
      </pc:sldChg>
      <pc:sldChg chg="del">
        <pc:chgData name="Schlesinger, Sebastian" userId="d814e6c9-e9fb-4b77-84f7-ccd8aa3529bb" providerId="ADAL" clId="{0459B6D6-4546-4F5F-8E16-BD245C8DFC4D}" dt="2023-02-06T17:19:14.533" v="2099" actId="47"/>
        <pc:sldMkLst>
          <pc:docMk/>
          <pc:sldMk cId="2489823592" sldId="472"/>
        </pc:sldMkLst>
      </pc:sldChg>
      <pc:sldChg chg="del">
        <pc:chgData name="Schlesinger, Sebastian" userId="d814e6c9-e9fb-4b77-84f7-ccd8aa3529bb" providerId="ADAL" clId="{0459B6D6-4546-4F5F-8E16-BD245C8DFC4D}" dt="2023-02-06T17:19:17.134" v="2100" actId="47"/>
        <pc:sldMkLst>
          <pc:docMk/>
          <pc:sldMk cId="3003690812" sldId="473"/>
        </pc:sldMkLst>
      </pc:sldChg>
      <pc:sldChg chg="del">
        <pc:chgData name="Schlesinger, Sebastian" userId="d814e6c9-e9fb-4b77-84f7-ccd8aa3529bb" providerId="ADAL" clId="{0459B6D6-4546-4F5F-8E16-BD245C8DFC4D}" dt="2023-02-06T17:31:46.009" v="2133" actId="47"/>
        <pc:sldMkLst>
          <pc:docMk/>
          <pc:sldMk cId="3049931950" sldId="474"/>
        </pc:sldMkLst>
      </pc:sldChg>
      <pc:sldChg chg="del">
        <pc:chgData name="Schlesinger, Sebastian" userId="d814e6c9-e9fb-4b77-84f7-ccd8aa3529bb" providerId="ADAL" clId="{0459B6D6-4546-4F5F-8E16-BD245C8DFC4D}" dt="2023-02-06T17:31:46.585" v="2134" actId="47"/>
        <pc:sldMkLst>
          <pc:docMk/>
          <pc:sldMk cId="499580040" sldId="475"/>
        </pc:sldMkLst>
      </pc:sldChg>
      <pc:sldChg chg="add del">
        <pc:chgData name="Schlesinger, Sebastian" userId="d814e6c9-e9fb-4b77-84f7-ccd8aa3529bb" providerId="ADAL" clId="{0459B6D6-4546-4F5F-8E16-BD245C8DFC4D}" dt="2023-02-06T17:31:58.738" v="2137" actId="47"/>
        <pc:sldMkLst>
          <pc:docMk/>
          <pc:sldMk cId="2947203672" sldId="476"/>
        </pc:sldMkLst>
      </pc:sldChg>
      <pc:sldChg chg="delSp mod">
        <pc:chgData name="Schlesinger, Sebastian" userId="d814e6c9-e9fb-4b77-84f7-ccd8aa3529bb" providerId="ADAL" clId="{0459B6D6-4546-4F5F-8E16-BD245C8DFC4D}" dt="2023-02-06T17:39:05.568" v="2170" actId="478"/>
        <pc:sldMkLst>
          <pc:docMk/>
          <pc:sldMk cId="1096318869" sldId="477"/>
        </pc:sldMkLst>
        <pc:spChg chg="del">
          <ac:chgData name="Schlesinger, Sebastian" userId="d814e6c9-e9fb-4b77-84f7-ccd8aa3529bb" providerId="ADAL" clId="{0459B6D6-4546-4F5F-8E16-BD245C8DFC4D}" dt="2023-02-06T17:39:05.568" v="2170" actId="478"/>
          <ac:spMkLst>
            <pc:docMk/>
            <pc:sldMk cId="1096318869" sldId="477"/>
            <ac:spMk id="2" creationId="{00000000-0000-0000-0000-000000000000}"/>
          </ac:spMkLst>
        </pc:spChg>
        <pc:spChg chg="del">
          <ac:chgData name="Schlesinger, Sebastian" userId="d814e6c9-e9fb-4b77-84f7-ccd8aa3529bb" providerId="ADAL" clId="{0459B6D6-4546-4F5F-8E16-BD245C8DFC4D}" dt="2023-02-06T17:39:04.331" v="2169" actId="478"/>
          <ac:spMkLst>
            <pc:docMk/>
            <pc:sldMk cId="1096318869" sldId="477"/>
            <ac:spMk id="5" creationId="{00000000-0000-0000-0000-000000000000}"/>
          </ac:spMkLst>
        </pc:spChg>
      </pc:sldChg>
      <pc:sldChg chg="delSp mod">
        <pc:chgData name="Schlesinger, Sebastian" userId="d814e6c9-e9fb-4b77-84f7-ccd8aa3529bb" providerId="ADAL" clId="{0459B6D6-4546-4F5F-8E16-BD245C8DFC4D}" dt="2023-02-06T17:39:09.596" v="2171" actId="478"/>
        <pc:sldMkLst>
          <pc:docMk/>
          <pc:sldMk cId="3125568037" sldId="478"/>
        </pc:sldMkLst>
        <pc:spChg chg="del">
          <ac:chgData name="Schlesinger, Sebastian" userId="d814e6c9-e9fb-4b77-84f7-ccd8aa3529bb" providerId="ADAL" clId="{0459B6D6-4546-4F5F-8E16-BD245C8DFC4D}" dt="2023-02-06T17:39:09.596" v="2171" actId="478"/>
          <ac:spMkLst>
            <pc:docMk/>
            <pc:sldMk cId="3125568037" sldId="478"/>
            <ac:spMk id="2" creationId="{00000000-0000-0000-0000-000000000000}"/>
          </ac:spMkLst>
        </pc:spChg>
      </pc:sldChg>
      <pc:sldChg chg="delSp mod">
        <pc:chgData name="Schlesinger, Sebastian" userId="d814e6c9-e9fb-4b77-84f7-ccd8aa3529bb" providerId="ADAL" clId="{0459B6D6-4546-4F5F-8E16-BD245C8DFC4D}" dt="2023-02-06T17:39:22.879" v="2172" actId="478"/>
        <pc:sldMkLst>
          <pc:docMk/>
          <pc:sldMk cId="1605684974" sldId="479"/>
        </pc:sldMkLst>
        <pc:spChg chg="del">
          <ac:chgData name="Schlesinger, Sebastian" userId="d814e6c9-e9fb-4b77-84f7-ccd8aa3529bb" providerId="ADAL" clId="{0459B6D6-4546-4F5F-8E16-BD245C8DFC4D}" dt="2023-02-06T17:39:22.879" v="2172" actId="478"/>
          <ac:spMkLst>
            <pc:docMk/>
            <pc:sldMk cId="1605684974" sldId="479"/>
            <ac:spMk id="2" creationId="{00000000-0000-0000-0000-000000000000}"/>
          </ac:spMkLst>
        </pc:spChg>
      </pc:sldChg>
      <pc:sldChg chg="delSp mod">
        <pc:chgData name="Schlesinger, Sebastian" userId="d814e6c9-e9fb-4b77-84f7-ccd8aa3529bb" providerId="ADAL" clId="{0459B6D6-4546-4F5F-8E16-BD245C8DFC4D}" dt="2023-02-06T17:39:25.763" v="2173" actId="478"/>
        <pc:sldMkLst>
          <pc:docMk/>
          <pc:sldMk cId="1301070503" sldId="480"/>
        </pc:sldMkLst>
        <pc:spChg chg="del">
          <ac:chgData name="Schlesinger, Sebastian" userId="d814e6c9-e9fb-4b77-84f7-ccd8aa3529bb" providerId="ADAL" clId="{0459B6D6-4546-4F5F-8E16-BD245C8DFC4D}" dt="2023-02-06T17:39:25.763" v="2173" actId="478"/>
          <ac:spMkLst>
            <pc:docMk/>
            <pc:sldMk cId="1301070503" sldId="480"/>
            <ac:spMk id="2" creationId="{00000000-0000-0000-0000-000000000000}"/>
          </ac:spMkLst>
        </pc:spChg>
      </pc:sldChg>
      <pc:sldChg chg="delSp mod">
        <pc:chgData name="Schlesinger, Sebastian" userId="d814e6c9-e9fb-4b77-84f7-ccd8aa3529bb" providerId="ADAL" clId="{0459B6D6-4546-4F5F-8E16-BD245C8DFC4D}" dt="2023-02-06T17:39:27.962" v="2174" actId="478"/>
        <pc:sldMkLst>
          <pc:docMk/>
          <pc:sldMk cId="3683769804" sldId="481"/>
        </pc:sldMkLst>
        <pc:spChg chg="del">
          <ac:chgData name="Schlesinger, Sebastian" userId="d814e6c9-e9fb-4b77-84f7-ccd8aa3529bb" providerId="ADAL" clId="{0459B6D6-4546-4F5F-8E16-BD245C8DFC4D}" dt="2023-02-06T17:39:27.962" v="2174" actId="478"/>
          <ac:spMkLst>
            <pc:docMk/>
            <pc:sldMk cId="3683769804" sldId="481"/>
            <ac:spMk id="2" creationId="{00000000-0000-0000-0000-000000000000}"/>
          </ac:spMkLst>
        </pc:spChg>
      </pc:sldChg>
      <pc:sldChg chg="del">
        <pc:chgData name="Schlesinger, Sebastian" userId="d814e6c9-e9fb-4b77-84f7-ccd8aa3529bb" providerId="ADAL" clId="{0459B6D6-4546-4F5F-8E16-BD245C8DFC4D}" dt="2023-02-06T17:33:31.904" v="2138" actId="47"/>
        <pc:sldMkLst>
          <pc:docMk/>
          <pc:sldMk cId="3380684530" sldId="482"/>
        </pc:sldMkLst>
      </pc:sldChg>
      <pc:sldChg chg="delSp mod">
        <pc:chgData name="Schlesinger, Sebastian" userId="d814e6c9-e9fb-4b77-84f7-ccd8aa3529bb" providerId="ADAL" clId="{0459B6D6-4546-4F5F-8E16-BD245C8DFC4D}" dt="2023-02-06T17:39:30.402" v="2175" actId="478"/>
        <pc:sldMkLst>
          <pc:docMk/>
          <pc:sldMk cId="3633913237" sldId="483"/>
        </pc:sldMkLst>
        <pc:spChg chg="del">
          <ac:chgData name="Schlesinger, Sebastian" userId="d814e6c9-e9fb-4b77-84f7-ccd8aa3529bb" providerId="ADAL" clId="{0459B6D6-4546-4F5F-8E16-BD245C8DFC4D}" dt="2023-02-06T17:39:30.402" v="2175" actId="478"/>
          <ac:spMkLst>
            <pc:docMk/>
            <pc:sldMk cId="3633913237" sldId="483"/>
            <ac:spMk id="2" creationId="{00000000-0000-0000-0000-000000000000}"/>
          </ac:spMkLst>
        </pc:spChg>
      </pc:sldChg>
      <pc:sldChg chg="delSp mod">
        <pc:chgData name="Schlesinger, Sebastian" userId="d814e6c9-e9fb-4b77-84f7-ccd8aa3529bb" providerId="ADAL" clId="{0459B6D6-4546-4F5F-8E16-BD245C8DFC4D}" dt="2023-02-06T17:39:34.722" v="2176" actId="478"/>
        <pc:sldMkLst>
          <pc:docMk/>
          <pc:sldMk cId="1119843822" sldId="484"/>
        </pc:sldMkLst>
        <pc:spChg chg="del">
          <ac:chgData name="Schlesinger, Sebastian" userId="d814e6c9-e9fb-4b77-84f7-ccd8aa3529bb" providerId="ADAL" clId="{0459B6D6-4546-4F5F-8E16-BD245C8DFC4D}" dt="2023-02-06T17:39:34.722" v="2176" actId="478"/>
          <ac:spMkLst>
            <pc:docMk/>
            <pc:sldMk cId="1119843822" sldId="484"/>
            <ac:spMk id="2" creationId="{00000000-0000-0000-0000-000000000000}"/>
          </ac:spMkLst>
        </pc:spChg>
      </pc:sldChg>
      <pc:sldChg chg="delSp mod">
        <pc:chgData name="Schlesinger, Sebastian" userId="d814e6c9-e9fb-4b77-84f7-ccd8aa3529bb" providerId="ADAL" clId="{0459B6D6-4546-4F5F-8E16-BD245C8DFC4D}" dt="2023-02-06T17:39:39.026" v="2177" actId="478"/>
        <pc:sldMkLst>
          <pc:docMk/>
          <pc:sldMk cId="2288773627" sldId="485"/>
        </pc:sldMkLst>
        <pc:spChg chg="del">
          <ac:chgData name="Schlesinger, Sebastian" userId="d814e6c9-e9fb-4b77-84f7-ccd8aa3529bb" providerId="ADAL" clId="{0459B6D6-4546-4F5F-8E16-BD245C8DFC4D}" dt="2023-02-06T17:39:39.026" v="2177" actId="478"/>
          <ac:spMkLst>
            <pc:docMk/>
            <pc:sldMk cId="2288773627" sldId="485"/>
            <ac:spMk id="2" creationId="{00000000-0000-0000-0000-000000000000}"/>
          </ac:spMkLst>
        </pc:spChg>
      </pc:sldChg>
      <pc:sldChg chg="delSp mod">
        <pc:chgData name="Schlesinger, Sebastian" userId="d814e6c9-e9fb-4b77-84f7-ccd8aa3529bb" providerId="ADAL" clId="{0459B6D6-4546-4F5F-8E16-BD245C8DFC4D}" dt="2023-02-06T17:39:47.698" v="2178" actId="478"/>
        <pc:sldMkLst>
          <pc:docMk/>
          <pc:sldMk cId="3680981090" sldId="486"/>
        </pc:sldMkLst>
        <pc:spChg chg="del">
          <ac:chgData name="Schlesinger, Sebastian" userId="d814e6c9-e9fb-4b77-84f7-ccd8aa3529bb" providerId="ADAL" clId="{0459B6D6-4546-4F5F-8E16-BD245C8DFC4D}" dt="2023-02-06T17:39:47.698" v="2178" actId="478"/>
          <ac:spMkLst>
            <pc:docMk/>
            <pc:sldMk cId="3680981090" sldId="486"/>
            <ac:spMk id="2" creationId="{00000000-0000-0000-0000-000000000000}"/>
          </ac:spMkLst>
        </pc:spChg>
      </pc:sldChg>
      <pc:sldChg chg="delSp mod">
        <pc:chgData name="Schlesinger, Sebastian" userId="d814e6c9-e9fb-4b77-84f7-ccd8aa3529bb" providerId="ADAL" clId="{0459B6D6-4546-4F5F-8E16-BD245C8DFC4D}" dt="2023-02-06T17:39:51.124" v="2179" actId="478"/>
        <pc:sldMkLst>
          <pc:docMk/>
          <pc:sldMk cId="556795670" sldId="487"/>
        </pc:sldMkLst>
        <pc:spChg chg="del">
          <ac:chgData name="Schlesinger, Sebastian" userId="d814e6c9-e9fb-4b77-84f7-ccd8aa3529bb" providerId="ADAL" clId="{0459B6D6-4546-4F5F-8E16-BD245C8DFC4D}" dt="2023-02-06T17:39:51.124" v="2179" actId="478"/>
          <ac:spMkLst>
            <pc:docMk/>
            <pc:sldMk cId="556795670" sldId="487"/>
            <ac:spMk id="2" creationId="{00000000-0000-0000-0000-000000000000}"/>
          </ac:spMkLst>
        </pc:spChg>
      </pc:sldChg>
      <pc:sldChg chg="delSp mod">
        <pc:chgData name="Schlesinger, Sebastian" userId="d814e6c9-e9fb-4b77-84f7-ccd8aa3529bb" providerId="ADAL" clId="{0459B6D6-4546-4F5F-8E16-BD245C8DFC4D}" dt="2023-02-06T17:39:53.652" v="2180" actId="478"/>
        <pc:sldMkLst>
          <pc:docMk/>
          <pc:sldMk cId="1496830287" sldId="488"/>
        </pc:sldMkLst>
        <pc:spChg chg="del">
          <ac:chgData name="Schlesinger, Sebastian" userId="d814e6c9-e9fb-4b77-84f7-ccd8aa3529bb" providerId="ADAL" clId="{0459B6D6-4546-4F5F-8E16-BD245C8DFC4D}" dt="2023-02-06T17:39:53.652" v="2180" actId="478"/>
          <ac:spMkLst>
            <pc:docMk/>
            <pc:sldMk cId="1496830287" sldId="488"/>
            <ac:spMk id="2" creationId="{00000000-0000-0000-0000-000000000000}"/>
          </ac:spMkLst>
        </pc:spChg>
      </pc:sldChg>
      <pc:sldChg chg="delSp mod">
        <pc:chgData name="Schlesinger, Sebastian" userId="d814e6c9-e9fb-4b77-84f7-ccd8aa3529bb" providerId="ADAL" clId="{0459B6D6-4546-4F5F-8E16-BD245C8DFC4D}" dt="2023-02-06T17:39:57.482" v="2181" actId="478"/>
        <pc:sldMkLst>
          <pc:docMk/>
          <pc:sldMk cId="4167489422" sldId="489"/>
        </pc:sldMkLst>
        <pc:spChg chg="del">
          <ac:chgData name="Schlesinger, Sebastian" userId="d814e6c9-e9fb-4b77-84f7-ccd8aa3529bb" providerId="ADAL" clId="{0459B6D6-4546-4F5F-8E16-BD245C8DFC4D}" dt="2023-02-06T17:39:57.482" v="2181" actId="478"/>
          <ac:spMkLst>
            <pc:docMk/>
            <pc:sldMk cId="4167489422" sldId="489"/>
            <ac:spMk id="2" creationId="{00000000-0000-0000-0000-000000000000}"/>
          </ac:spMkLst>
        </pc:spChg>
      </pc:sldChg>
      <pc:sldChg chg="delSp mod">
        <pc:chgData name="Schlesinger, Sebastian" userId="d814e6c9-e9fb-4b77-84f7-ccd8aa3529bb" providerId="ADAL" clId="{0459B6D6-4546-4F5F-8E16-BD245C8DFC4D}" dt="2023-02-06T17:39:59.429" v="2182" actId="478"/>
        <pc:sldMkLst>
          <pc:docMk/>
          <pc:sldMk cId="2250948739" sldId="490"/>
        </pc:sldMkLst>
        <pc:spChg chg="del">
          <ac:chgData name="Schlesinger, Sebastian" userId="d814e6c9-e9fb-4b77-84f7-ccd8aa3529bb" providerId="ADAL" clId="{0459B6D6-4546-4F5F-8E16-BD245C8DFC4D}" dt="2023-02-06T17:39:59.429" v="2182" actId="478"/>
          <ac:spMkLst>
            <pc:docMk/>
            <pc:sldMk cId="2250948739" sldId="490"/>
            <ac:spMk id="2" creationId="{00000000-0000-0000-0000-000000000000}"/>
          </ac:spMkLst>
        </pc:spChg>
      </pc:sldChg>
      <pc:sldChg chg="del">
        <pc:chgData name="Schlesinger, Sebastian" userId="d814e6c9-e9fb-4b77-84f7-ccd8aa3529bb" providerId="ADAL" clId="{0459B6D6-4546-4F5F-8E16-BD245C8DFC4D}" dt="2023-02-06T17:34:04.619" v="2139" actId="47"/>
        <pc:sldMkLst>
          <pc:docMk/>
          <pc:sldMk cId="866405112" sldId="491"/>
        </pc:sldMkLst>
      </pc:sldChg>
      <pc:sldChg chg="del">
        <pc:chgData name="Schlesinger, Sebastian" userId="d814e6c9-e9fb-4b77-84f7-ccd8aa3529bb" providerId="ADAL" clId="{0459B6D6-4546-4F5F-8E16-BD245C8DFC4D}" dt="2023-02-06T17:34:05.818" v="2140" actId="47"/>
        <pc:sldMkLst>
          <pc:docMk/>
          <pc:sldMk cId="2719972291" sldId="492"/>
        </pc:sldMkLst>
      </pc:sldChg>
      <pc:sldChg chg="del">
        <pc:chgData name="Schlesinger, Sebastian" userId="d814e6c9-e9fb-4b77-84f7-ccd8aa3529bb" providerId="ADAL" clId="{0459B6D6-4546-4F5F-8E16-BD245C8DFC4D}" dt="2023-02-06T17:34:07.205" v="2141" actId="47"/>
        <pc:sldMkLst>
          <pc:docMk/>
          <pc:sldMk cId="664228051" sldId="493"/>
        </pc:sldMkLst>
      </pc:sldChg>
      <pc:sldChg chg="del">
        <pc:chgData name="Schlesinger, Sebastian" userId="d814e6c9-e9fb-4b77-84f7-ccd8aa3529bb" providerId="ADAL" clId="{0459B6D6-4546-4F5F-8E16-BD245C8DFC4D}" dt="2023-02-06T17:34:09.516" v="2142" actId="47"/>
        <pc:sldMkLst>
          <pc:docMk/>
          <pc:sldMk cId="1237227473" sldId="494"/>
        </pc:sldMkLst>
      </pc:sldChg>
      <pc:sldChg chg="delSp add del mod">
        <pc:chgData name="Schlesinger, Sebastian" userId="d814e6c9-e9fb-4b77-84f7-ccd8aa3529bb" providerId="ADAL" clId="{0459B6D6-4546-4F5F-8E16-BD245C8DFC4D}" dt="2023-02-06T17:40:01.731" v="2183" actId="478"/>
        <pc:sldMkLst>
          <pc:docMk/>
          <pc:sldMk cId="2430590047" sldId="495"/>
        </pc:sldMkLst>
        <pc:spChg chg="del">
          <ac:chgData name="Schlesinger, Sebastian" userId="d814e6c9-e9fb-4b77-84f7-ccd8aa3529bb" providerId="ADAL" clId="{0459B6D6-4546-4F5F-8E16-BD245C8DFC4D}" dt="2023-02-06T17:40:01.731" v="2183" actId="478"/>
          <ac:spMkLst>
            <pc:docMk/>
            <pc:sldMk cId="2430590047" sldId="495"/>
            <ac:spMk id="2" creationId="{00000000-0000-0000-0000-000000000000}"/>
          </ac:spMkLst>
        </pc:spChg>
      </pc:sldChg>
      <pc:sldChg chg="delSp add del mod">
        <pc:chgData name="Schlesinger, Sebastian" userId="d814e6c9-e9fb-4b77-84f7-ccd8aa3529bb" providerId="ADAL" clId="{0459B6D6-4546-4F5F-8E16-BD245C8DFC4D}" dt="2023-02-06T17:40:07.083" v="2184" actId="478"/>
        <pc:sldMkLst>
          <pc:docMk/>
          <pc:sldMk cId="2457714692" sldId="496"/>
        </pc:sldMkLst>
        <pc:spChg chg="del">
          <ac:chgData name="Schlesinger, Sebastian" userId="d814e6c9-e9fb-4b77-84f7-ccd8aa3529bb" providerId="ADAL" clId="{0459B6D6-4546-4F5F-8E16-BD245C8DFC4D}" dt="2023-02-06T17:40:07.083" v="2184" actId="478"/>
          <ac:spMkLst>
            <pc:docMk/>
            <pc:sldMk cId="2457714692" sldId="496"/>
            <ac:spMk id="2" creationId="{00000000-0000-0000-0000-000000000000}"/>
          </ac:spMkLst>
        </pc:spChg>
      </pc:sldChg>
      <pc:sldChg chg="delSp mod">
        <pc:chgData name="Schlesinger, Sebastian" userId="d814e6c9-e9fb-4b77-84f7-ccd8aa3529bb" providerId="ADAL" clId="{0459B6D6-4546-4F5F-8E16-BD245C8DFC4D}" dt="2023-02-06T17:40:22.429" v="2185" actId="478"/>
        <pc:sldMkLst>
          <pc:docMk/>
          <pc:sldMk cId="214508262" sldId="497"/>
        </pc:sldMkLst>
        <pc:spChg chg="del">
          <ac:chgData name="Schlesinger, Sebastian" userId="d814e6c9-e9fb-4b77-84f7-ccd8aa3529bb" providerId="ADAL" clId="{0459B6D6-4546-4F5F-8E16-BD245C8DFC4D}" dt="2023-02-06T17:40:22.429" v="2185" actId="478"/>
          <ac:spMkLst>
            <pc:docMk/>
            <pc:sldMk cId="214508262" sldId="497"/>
            <ac:spMk id="2" creationId="{00000000-0000-0000-0000-000000000000}"/>
          </ac:spMkLst>
        </pc:spChg>
      </pc:sldChg>
      <pc:sldChg chg="delSp mod">
        <pc:chgData name="Schlesinger, Sebastian" userId="d814e6c9-e9fb-4b77-84f7-ccd8aa3529bb" providerId="ADAL" clId="{0459B6D6-4546-4F5F-8E16-BD245C8DFC4D}" dt="2023-02-06T17:40:27.931" v="2186" actId="478"/>
        <pc:sldMkLst>
          <pc:docMk/>
          <pc:sldMk cId="1481009463" sldId="498"/>
        </pc:sldMkLst>
        <pc:spChg chg="del">
          <ac:chgData name="Schlesinger, Sebastian" userId="d814e6c9-e9fb-4b77-84f7-ccd8aa3529bb" providerId="ADAL" clId="{0459B6D6-4546-4F5F-8E16-BD245C8DFC4D}" dt="2023-02-06T17:40:27.931" v="2186" actId="478"/>
          <ac:spMkLst>
            <pc:docMk/>
            <pc:sldMk cId="1481009463" sldId="498"/>
            <ac:spMk id="2" creationId="{00000000-0000-0000-0000-000000000000}"/>
          </ac:spMkLst>
        </pc:spChg>
      </pc:sldChg>
      <pc:sldChg chg="delSp mod">
        <pc:chgData name="Schlesinger, Sebastian" userId="d814e6c9-e9fb-4b77-84f7-ccd8aa3529bb" providerId="ADAL" clId="{0459B6D6-4546-4F5F-8E16-BD245C8DFC4D}" dt="2023-02-06T17:40:32.674" v="2187" actId="478"/>
        <pc:sldMkLst>
          <pc:docMk/>
          <pc:sldMk cId="3436134570" sldId="499"/>
        </pc:sldMkLst>
        <pc:spChg chg="del">
          <ac:chgData name="Schlesinger, Sebastian" userId="d814e6c9-e9fb-4b77-84f7-ccd8aa3529bb" providerId="ADAL" clId="{0459B6D6-4546-4F5F-8E16-BD245C8DFC4D}" dt="2023-02-06T17:40:32.674" v="2187" actId="478"/>
          <ac:spMkLst>
            <pc:docMk/>
            <pc:sldMk cId="3436134570" sldId="499"/>
            <ac:spMk id="2" creationId="{00000000-0000-0000-0000-000000000000}"/>
          </ac:spMkLst>
        </pc:spChg>
      </pc:sldChg>
      <pc:sldChg chg="delSp mod">
        <pc:chgData name="Schlesinger, Sebastian" userId="d814e6c9-e9fb-4b77-84f7-ccd8aa3529bb" providerId="ADAL" clId="{0459B6D6-4546-4F5F-8E16-BD245C8DFC4D}" dt="2023-02-06T17:40:49.763" v="2190" actId="478"/>
        <pc:sldMkLst>
          <pc:docMk/>
          <pc:sldMk cId="1347025641" sldId="500"/>
        </pc:sldMkLst>
        <pc:spChg chg="del">
          <ac:chgData name="Schlesinger, Sebastian" userId="d814e6c9-e9fb-4b77-84f7-ccd8aa3529bb" providerId="ADAL" clId="{0459B6D6-4546-4F5F-8E16-BD245C8DFC4D}" dt="2023-02-06T17:40:49.763" v="2190" actId="478"/>
          <ac:spMkLst>
            <pc:docMk/>
            <pc:sldMk cId="1347025641" sldId="500"/>
            <ac:spMk id="2" creationId="{00000000-0000-0000-0000-000000000000}"/>
          </ac:spMkLst>
        </pc:spChg>
      </pc:sldChg>
      <pc:sldChg chg="delSp mod ord">
        <pc:chgData name="Schlesinger, Sebastian" userId="d814e6c9-e9fb-4b77-84f7-ccd8aa3529bb" providerId="ADAL" clId="{0459B6D6-4546-4F5F-8E16-BD245C8DFC4D}" dt="2023-02-06T17:40:52.688" v="2192"/>
        <pc:sldMkLst>
          <pc:docMk/>
          <pc:sldMk cId="864186574" sldId="501"/>
        </pc:sldMkLst>
        <pc:spChg chg="del">
          <ac:chgData name="Schlesinger, Sebastian" userId="d814e6c9-e9fb-4b77-84f7-ccd8aa3529bb" providerId="ADAL" clId="{0459B6D6-4546-4F5F-8E16-BD245C8DFC4D}" dt="2023-02-06T17:40:38.281" v="2188" actId="478"/>
          <ac:spMkLst>
            <pc:docMk/>
            <pc:sldMk cId="864186574" sldId="501"/>
            <ac:spMk id="2" creationId="{00000000-0000-0000-0000-000000000000}"/>
          </ac:spMkLst>
        </pc:spChg>
      </pc:sldChg>
      <pc:sldChg chg="delSp mod">
        <pc:chgData name="Schlesinger, Sebastian" userId="d814e6c9-e9fb-4b77-84f7-ccd8aa3529bb" providerId="ADAL" clId="{0459B6D6-4546-4F5F-8E16-BD245C8DFC4D}" dt="2023-02-06T17:40:44.187" v="2189" actId="478"/>
        <pc:sldMkLst>
          <pc:docMk/>
          <pc:sldMk cId="793601056" sldId="502"/>
        </pc:sldMkLst>
        <pc:spChg chg="del">
          <ac:chgData name="Schlesinger, Sebastian" userId="d814e6c9-e9fb-4b77-84f7-ccd8aa3529bb" providerId="ADAL" clId="{0459B6D6-4546-4F5F-8E16-BD245C8DFC4D}" dt="2023-02-06T17:40:44.187" v="2189" actId="478"/>
          <ac:spMkLst>
            <pc:docMk/>
            <pc:sldMk cId="793601056" sldId="502"/>
            <ac:spMk id="2" creationId="{00000000-0000-0000-0000-000000000000}"/>
          </ac:spMkLst>
        </pc:spChg>
      </pc:sldChg>
      <pc:sldChg chg="addSp delSp modSp new mod">
        <pc:chgData name="Schlesinger, Sebastian" userId="d814e6c9-e9fb-4b77-84f7-ccd8aa3529bb" providerId="ADAL" clId="{0459B6D6-4546-4F5F-8E16-BD245C8DFC4D}" dt="2023-02-06T09:58:24.910" v="68" actId="1076"/>
        <pc:sldMkLst>
          <pc:docMk/>
          <pc:sldMk cId="684880440" sldId="794"/>
        </pc:sldMkLst>
        <pc:spChg chg="mod">
          <ac:chgData name="Schlesinger, Sebastian" userId="d814e6c9-e9fb-4b77-84f7-ccd8aa3529bb" providerId="ADAL" clId="{0459B6D6-4546-4F5F-8E16-BD245C8DFC4D}" dt="2023-02-06T09:58:05.744" v="50" actId="14100"/>
          <ac:spMkLst>
            <pc:docMk/>
            <pc:sldMk cId="684880440" sldId="794"/>
            <ac:spMk id="2" creationId="{530B01FD-5185-8F1C-A6FB-741BEF2AEFD9}"/>
          </ac:spMkLst>
        </pc:spChg>
        <pc:spChg chg="del">
          <ac:chgData name="Schlesinger, Sebastian" userId="d814e6c9-e9fb-4b77-84f7-ccd8aa3529bb" providerId="ADAL" clId="{0459B6D6-4546-4F5F-8E16-BD245C8DFC4D}" dt="2023-02-06T09:57:19.948" v="1" actId="478"/>
          <ac:spMkLst>
            <pc:docMk/>
            <pc:sldMk cId="684880440" sldId="794"/>
            <ac:spMk id="3" creationId="{2D9AEB94-F3F3-03FE-31CA-476D96F95A02}"/>
          </ac:spMkLst>
        </pc:spChg>
        <pc:spChg chg="add mod">
          <ac:chgData name="Schlesinger, Sebastian" userId="d814e6c9-e9fb-4b77-84f7-ccd8aa3529bb" providerId="ADAL" clId="{0459B6D6-4546-4F5F-8E16-BD245C8DFC4D}" dt="2023-02-06T09:58:24.910" v="68" actId="1076"/>
          <ac:spMkLst>
            <pc:docMk/>
            <pc:sldMk cId="684880440" sldId="794"/>
            <ac:spMk id="5" creationId="{C809C291-A700-66B6-A8C9-D6AF5FD901C0}"/>
          </ac:spMkLst>
        </pc:spChg>
        <pc:picChg chg="add mod">
          <ac:chgData name="Schlesinger, Sebastian" userId="d814e6c9-e9fb-4b77-84f7-ccd8aa3529bb" providerId="ADAL" clId="{0459B6D6-4546-4F5F-8E16-BD245C8DFC4D}" dt="2023-02-06T09:57:23.264" v="3" actId="1076"/>
          <ac:picMkLst>
            <pc:docMk/>
            <pc:sldMk cId="684880440" sldId="794"/>
            <ac:picMk id="4" creationId="{2D0B5C89-5D9C-21D4-8A3E-E628435C3120}"/>
          </ac:picMkLst>
        </pc:picChg>
      </pc:sldChg>
      <pc:sldChg chg="modSp new del mod">
        <pc:chgData name="Schlesinger, Sebastian" userId="d814e6c9-e9fb-4b77-84f7-ccd8aa3529bb" providerId="ADAL" clId="{0459B6D6-4546-4F5F-8E16-BD245C8DFC4D}" dt="2023-02-06T09:59:31.494" v="87" actId="2696"/>
        <pc:sldMkLst>
          <pc:docMk/>
          <pc:sldMk cId="2567021994" sldId="795"/>
        </pc:sldMkLst>
        <pc:spChg chg="mod">
          <ac:chgData name="Schlesinger, Sebastian" userId="d814e6c9-e9fb-4b77-84f7-ccd8aa3529bb" providerId="ADAL" clId="{0459B6D6-4546-4F5F-8E16-BD245C8DFC4D}" dt="2023-02-06T09:59:08.907" v="70"/>
          <ac:spMkLst>
            <pc:docMk/>
            <pc:sldMk cId="2567021994" sldId="795"/>
            <ac:spMk id="3" creationId="{44F5288F-FD7B-60E2-C252-DEB2EDA48AF0}"/>
          </ac:spMkLst>
        </pc:spChg>
      </pc:sldChg>
      <pc:sldChg chg="addSp modSp new mod">
        <pc:chgData name="Schlesinger, Sebastian" userId="d814e6c9-e9fb-4b77-84f7-ccd8aa3529bb" providerId="ADAL" clId="{0459B6D6-4546-4F5F-8E16-BD245C8DFC4D}" dt="2023-02-06T10:00:59.782" v="148" actId="14100"/>
        <pc:sldMkLst>
          <pc:docMk/>
          <pc:sldMk cId="2961366157" sldId="795"/>
        </pc:sldMkLst>
        <pc:spChg chg="mod">
          <ac:chgData name="Schlesinger, Sebastian" userId="d814e6c9-e9fb-4b77-84f7-ccd8aa3529bb" providerId="ADAL" clId="{0459B6D6-4546-4F5F-8E16-BD245C8DFC4D}" dt="2023-02-06T10:00:59.782" v="148" actId="14100"/>
          <ac:spMkLst>
            <pc:docMk/>
            <pc:sldMk cId="2961366157" sldId="795"/>
            <ac:spMk id="2" creationId="{AA0F1AE0-A3F7-8DCD-5CF3-6BFA2BBDA9C7}"/>
          </ac:spMkLst>
        </pc:spChg>
        <pc:spChg chg="add mod">
          <ac:chgData name="Schlesinger, Sebastian" userId="d814e6c9-e9fb-4b77-84f7-ccd8aa3529bb" providerId="ADAL" clId="{0459B6D6-4546-4F5F-8E16-BD245C8DFC4D}" dt="2023-02-06T10:00:49.167" v="116" actId="14100"/>
          <ac:spMkLst>
            <pc:docMk/>
            <pc:sldMk cId="2961366157" sldId="795"/>
            <ac:spMk id="3" creationId="{BE69F9B4-565F-77F2-97C5-697B842F9147}"/>
          </ac:spMkLst>
        </pc:spChg>
      </pc:sldChg>
      <pc:sldChg chg="addSp delSp modSp add mod">
        <pc:chgData name="Schlesinger, Sebastian" userId="d814e6c9-e9fb-4b77-84f7-ccd8aa3529bb" providerId="ADAL" clId="{0459B6D6-4546-4F5F-8E16-BD245C8DFC4D}" dt="2023-02-06T12:31:21.339" v="1101" actId="20577"/>
        <pc:sldMkLst>
          <pc:docMk/>
          <pc:sldMk cId="361048316" sldId="796"/>
        </pc:sldMkLst>
        <pc:spChg chg="del mod">
          <ac:chgData name="Schlesinger, Sebastian" userId="d814e6c9-e9fb-4b77-84f7-ccd8aa3529bb" providerId="ADAL" clId="{0459B6D6-4546-4F5F-8E16-BD245C8DFC4D}" dt="2023-02-06T12:22:43.961" v="759" actId="478"/>
          <ac:spMkLst>
            <pc:docMk/>
            <pc:sldMk cId="361048316" sldId="796"/>
            <ac:spMk id="3" creationId="{A5AD7AF9-37BA-67EA-B979-6823F0B0C4D1}"/>
          </ac:spMkLst>
        </pc:spChg>
        <pc:spChg chg="add mod">
          <ac:chgData name="Schlesinger, Sebastian" userId="d814e6c9-e9fb-4b77-84f7-ccd8aa3529bb" providerId="ADAL" clId="{0459B6D6-4546-4F5F-8E16-BD245C8DFC4D}" dt="2023-02-06T12:31:21.339" v="1101" actId="20577"/>
          <ac:spMkLst>
            <pc:docMk/>
            <pc:sldMk cId="361048316" sldId="796"/>
            <ac:spMk id="4" creationId="{3BE62796-B87F-6D33-5D53-0882CDD7EEB0}"/>
          </ac:spMkLst>
        </pc:spChg>
        <pc:spChg chg="add del mod">
          <ac:chgData name="Schlesinger, Sebastian" userId="d814e6c9-e9fb-4b77-84f7-ccd8aa3529bb" providerId="ADAL" clId="{0459B6D6-4546-4F5F-8E16-BD245C8DFC4D}" dt="2023-02-06T12:22:47.288" v="760" actId="478"/>
          <ac:spMkLst>
            <pc:docMk/>
            <pc:sldMk cId="361048316" sldId="796"/>
            <ac:spMk id="6" creationId="{94360D6C-F352-534F-ED61-C918EBE5631F}"/>
          </ac:spMkLst>
        </pc:spChg>
        <pc:spChg chg="add del mod">
          <ac:chgData name="Schlesinger, Sebastian" userId="d814e6c9-e9fb-4b77-84f7-ccd8aa3529bb" providerId="ADAL" clId="{0459B6D6-4546-4F5F-8E16-BD245C8DFC4D}" dt="2023-02-06T12:30:46.752" v="1003" actId="478"/>
          <ac:spMkLst>
            <pc:docMk/>
            <pc:sldMk cId="361048316" sldId="796"/>
            <ac:spMk id="8" creationId="{990B28D3-C010-2C2E-9223-931D6F55612F}"/>
          </ac:spMkLst>
        </pc:spChg>
      </pc:sldChg>
      <pc:sldChg chg="modSp new del mod">
        <pc:chgData name="Schlesinger, Sebastian" userId="d814e6c9-e9fb-4b77-84f7-ccd8aa3529bb" providerId="ADAL" clId="{0459B6D6-4546-4F5F-8E16-BD245C8DFC4D}" dt="2023-02-06T09:59:31.494" v="87" actId="2696"/>
        <pc:sldMkLst>
          <pc:docMk/>
          <pc:sldMk cId="695687128" sldId="796"/>
        </pc:sldMkLst>
        <pc:spChg chg="mod">
          <ac:chgData name="Schlesinger, Sebastian" userId="d814e6c9-e9fb-4b77-84f7-ccd8aa3529bb" providerId="ADAL" clId="{0459B6D6-4546-4F5F-8E16-BD245C8DFC4D}" dt="2023-02-06T09:59:15.568" v="86" actId="20577"/>
          <ac:spMkLst>
            <pc:docMk/>
            <pc:sldMk cId="695687128" sldId="796"/>
            <ac:spMk id="2" creationId="{0870B0B0-FB13-101A-3A13-FB84F67034D5}"/>
          </ac:spMkLst>
        </pc:spChg>
      </pc:sldChg>
      <pc:sldChg chg="addSp delSp modSp add mod">
        <pc:chgData name="Schlesinger, Sebastian" userId="d814e6c9-e9fb-4b77-84f7-ccd8aa3529bb" providerId="ADAL" clId="{0459B6D6-4546-4F5F-8E16-BD245C8DFC4D}" dt="2023-02-06T15:24:49.414" v="1390" actId="20577"/>
        <pc:sldMkLst>
          <pc:docMk/>
          <pc:sldMk cId="2599894711" sldId="797"/>
        </pc:sldMkLst>
        <pc:spChg chg="mod">
          <ac:chgData name="Schlesinger, Sebastian" userId="d814e6c9-e9fb-4b77-84f7-ccd8aa3529bb" providerId="ADAL" clId="{0459B6D6-4546-4F5F-8E16-BD245C8DFC4D}" dt="2023-02-06T15:19:40.952" v="1296" actId="1076"/>
          <ac:spMkLst>
            <pc:docMk/>
            <pc:sldMk cId="2599894711" sldId="797"/>
            <ac:spMk id="2" creationId="{10E72D49-FE93-6FB9-D160-A420F088A39C}"/>
          </ac:spMkLst>
        </pc:spChg>
        <pc:spChg chg="del mod">
          <ac:chgData name="Schlesinger, Sebastian" userId="d814e6c9-e9fb-4b77-84f7-ccd8aa3529bb" providerId="ADAL" clId="{0459B6D6-4546-4F5F-8E16-BD245C8DFC4D}" dt="2023-02-06T15:19:20.427" v="1290" actId="478"/>
          <ac:spMkLst>
            <pc:docMk/>
            <pc:sldMk cId="2599894711" sldId="797"/>
            <ac:spMk id="3" creationId="{44F5288F-FD7B-60E2-C252-DEB2EDA48AF0}"/>
          </ac:spMkLst>
        </pc:spChg>
        <pc:spChg chg="add mod">
          <ac:chgData name="Schlesinger, Sebastian" userId="d814e6c9-e9fb-4b77-84f7-ccd8aa3529bb" providerId="ADAL" clId="{0459B6D6-4546-4F5F-8E16-BD245C8DFC4D}" dt="2023-02-06T15:24:49.414" v="1390" actId="20577"/>
          <ac:spMkLst>
            <pc:docMk/>
            <pc:sldMk cId="2599894711" sldId="797"/>
            <ac:spMk id="4" creationId="{472BD1D6-7A57-4C4E-C10C-6ACB705A2FD8}"/>
          </ac:spMkLst>
        </pc:spChg>
        <pc:spChg chg="add del mod">
          <ac:chgData name="Schlesinger, Sebastian" userId="d814e6c9-e9fb-4b77-84f7-ccd8aa3529bb" providerId="ADAL" clId="{0459B6D6-4546-4F5F-8E16-BD245C8DFC4D}" dt="2023-02-06T15:19:37.455" v="1294" actId="478"/>
          <ac:spMkLst>
            <pc:docMk/>
            <pc:sldMk cId="2599894711" sldId="797"/>
            <ac:spMk id="6" creationId="{12C9A5D5-CAC6-858E-A00C-51D0B8EBFFED}"/>
          </ac:spMkLst>
        </pc:spChg>
      </pc:sldChg>
      <pc:sldChg chg="addSp delSp modSp add mod">
        <pc:chgData name="Schlesinger, Sebastian" userId="d814e6c9-e9fb-4b77-84f7-ccd8aa3529bb" providerId="ADAL" clId="{0459B6D6-4546-4F5F-8E16-BD245C8DFC4D}" dt="2023-02-06T15:57:58.340" v="1830" actId="5793"/>
        <pc:sldMkLst>
          <pc:docMk/>
          <pc:sldMk cId="2174179263" sldId="798"/>
        </pc:sldMkLst>
        <pc:spChg chg="mod">
          <ac:chgData name="Schlesinger, Sebastian" userId="d814e6c9-e9fb-4b77-84f7-ccd8aa3529bb" providerId="ADAL" clId="{0459B6D6-4546-4F5F-8E16-BD245C8DFC4D}" dt="2023-02-06T10:01:22.722" v="202" actId="20577"/>
          <ac:spMkLst>
            <pc:docMk/>
            <pc:sldMk cId="2174179263" sldId="798"/>
            <ac:spMk id="2" creationId="{10E72D49-FE93-6FB9-D160-A420F088A39C}"/>
          </ac:spMkLst>
        </pc:spChg>
        <pc:spChg chg="del mod">
          <ac:chgData name="Schlesinger, Sebastian" userId="d814e6c9-e9fb-4b77-84f7-ccd8aa3529bb" providerId="ADAL" clId="{0459B6D6-4546-4F5F-8E16-BD245C8DFC4D}" dt="2023-02-06T15:19:50.247" v="1299" actId="478"/>
          <ac:spMkLst>
            <pc:docMk/>
            <pc:sldMk cId="2174179263" sldId="798"/>
            <ac:spMk id="3" creationId="{44F5288F-FD7B-60E2-C252-DEB2EDA48AF0}"/>
          </ac:spMkLst>
        </pc:spChg>
        <pc:spChg chg="add mod">
          <ac:chgData name="Schlesinger, Sebastian" userId="d814e6c9-e9fb-4b77-84f7-ccd8aa3529bb" providerId="ADAL" clId="{0459B6D6-4546-4F5F-8E16-BD245C8DFC4D}" dt="2023-02-06T15:57:58.340" v="1830" actId="5793"/>
          <ac:spMkLst>
            <pc:docMk/>
            <pc:sldMk cId="2174179263" sldId="798"/>
            <ac:spMk id="4" creationId="{C58C105C-7A39-4617-D22B-408BDC0FCC4B}"/>
          </ac:spMkLst>
        </pc:spChg>
      </pc:sldChg>
      <pc:sldChg chg="addSp delSp modSp new mod">
        <pc:chgData name="Schlesinger, Sebastian" userId="d814e6c9-e9fb-4b77-84f7-ccd8aa3529bb" providerId="ADAL" clId="{0459B6D6-4546-4F5F-8E16-BD245C8DFC4D}" dt="2023-02-06T16:01:54.008" v="2098" actId="14100"/>
        <pc:sldMkLst>
          <pc:docMk/>
          <pc:sldMk cId="4022428040" sldId="799"/>
        </pc:sldMkLst>
        <pc:spChg chg="mod">
          <ac:chgData name="Schlesinger, Sebastian" userId="d814e6c9-e9fb-4b77-84f7-ccd8aa3529bb" providerId="ADAL" clId="{0459B6D6-4546-4F5F-8E16-BD245C8DFC4D}" dt="2023-02-06T16:01:54.008" v="2098" actId="14100"/>
          <ac:spMkLst>
            <pc:docMk/>
            <pc:sldMk cId="4022428040" sldId="799"/>
            <ac:spMk id="2" creationId="{DB9D4894-BFEC-A370-7191-FA5717A57E73}"/>
          </ac:spMkLst>
        </pc:spChg>
        <pc:spChg chg="del">
          <ac:chgData name="Schlesinger, Sebastian" userId="d814e6c9-e9fb-4b77-84f7-ccd8aa3529bb" providerId="ADAL" clId="{0459B6D6-4546-4F5F-8E16-BD245C8DFC4D}" dt="2023-02-06T15:10:19.739" v="1103" actId="478"/>
          <ac:spMkLst>
            <pc:docMk/>
            <pc:sldMk cId="4022428040" sldId="799"/>
            <ac:spMk id="3" creationId="{880278AA-97D6-9520-56AC-929BBE6DB3A6}"/>
          </ac:spMkLst>
        </pc:spChg>
        <pc:picChg chg="add mod">
          <ac:chgData name="Schlesinger, Sebastian" userId="d814e6c9-e9fb-4b77-84f7-ccd8aa3529bb" providerId="ADAL" clId="{0459B6D6-4546-4F5F-8E16-BD245C8DFC4D}" dt="2023-02-06T15:10:22.364" v="1105" actId="1076"/>
          <ac:picMkLst>
            <pc:docMk/>
            <pc:sldMk cId="4022428040" sldId="799"/>
            <ac:picMk id="4" creationId="{255DBE6E-88CD-3B6D-3856-6C1C66446653}"/>
          </ac:picMkLst>
        </pc:picChg>
      </pc:sldChg>
      <pc:sldChg chg="modSp add mod">
        <pc:chgData name="Schlesinger, Sebastian" userId="d814e6c9-e9fb-4b77-84f7-ccd8aa3529bb" providerId="ADAL" clId="{0459B6D6-4546-4F5F-8E16-BD245C8DFC4D}" dt="2023-02-06T15:11:02.258" v="1167" actId="20577"/>
        <pc:sldMkLst>
          <pc:docMk/>
          <pc:sldMk cId="949026784" sldId="800"/>
        </pc:sldMkLst>
        <pc:spChg chg="mod">
          <ac:chgData name="Schlesinger, Sebastian" userId="d814e6c9-e9fb-4b77-84f7-ccd8aa3529bb" providerId="ADAL" clId="{0459B6D6-4546-4F5F-8E16-BD245C8DFC4D}" dt="2023-02-06T15:10:56.421" v="1159" actId="20577"/>
          <ac:spMkLst>
            <pc:docMk/>
            <pc:sldMk cId="949026784" sldId="800"/>
            <ac:spMk id="2" creationId="{AA0F1AE0-A3F7-8DCD-5CF3-6BFA2BBDA9C7}"/>
          </ac:spMkLst>
        </pc:spChg>
        <pc:spChg chg="mod">
          <ac:chgData name="Schlesinger, Sebastian" userId="d814e6c9-e9fb-4b77-84f7-ccd8aa3529bb" providerId="ADAL" clId="{0459B6D6-4546-4F5F-8E16-BD245C8DFC4D}" dt="2023-02-06T15:11:02.258" v="1167" actId="20577"/>
          <ac:spMkLst>
            <pc:docMk/>
            <pc:sldMk cId="949026784" sldId="800"/>
            <ac:spMk id="3" creationId="{BE69F9B4-565F-77F2-97C5-697B842F9147}"/>
          </ac:spMkLst>
        </pc:spChg>
      </pc:sldChg>
      <pc:sldChg chg="addSp modSp new mod">
        <pc:chgData name="Schlesinger, Sebastian" userId="d814e6c9-e9fb-4b77-84f7-ccd8aa3529bb" providerId="ADAL" clId="{0459B6D6-4546-4F5F-8E16-BD245C8DFC4D}" dt="2023-02-06T16:00:48.225" v="2050" actId="1076"/>
        <pc:sldMkLst>
          <pc:docMk/>
          <pc:sldMk cId="1240979263" sldId="801"/>
        </pc:sldMkLst>
        <pc:spChg chg="mod">
          <ac:chgData name="Schlesinger, Sebastian" userId="d814e6c9-e9fb-4b77-84f7-ccd8aa3529bb" providerId="ADAL" clId="{0459B6D6-4546-4F5F-8E16-BD245C8DFC4D}" dt="2023-02-06T15:58:57.098" v="1958" actId="20577"/>
          <ac:spMkLst>
            <pc:docMk/>
            <pc:sldMk cId="1240979263" sldId="801"/>
            <ac:spMk id="2" creationId="{C8957AB0-6D1F-2FCD-00C3-516811F311BD}"/>
          </ac:spMkLst>
        </pc:spChg>
        <pc:spChg chg="add mod">
          <ac:chgData name="Schlesinger, Sebastian" userId="d814e6c9-e9fb-4b77-84f7-ccd8aa3529bb" providerId="ADAL" clId="{0459B6D6-4546-4F5F-8E16-BD245C8DFC4D}" dt="2023-02-06T15:58:48.279" v="1948" actId="1076"/>
          <ac:spMkLst>
            <pc:docMk/>
            <pc:sldMk cId="1240979263" sldId="801"/>
            <ac:spMk id="3" creationId="{B20A1266-27E2-91A3-1B58-5610EE248298}"/>
          </ac:spMkLst>
        </pc:spChg>
        <pc:spChg chg="add mod">
          <ac:chgData name="Schlesinger, Sebastian" userId="d814e6c9-e9fb-4b77-84f7-ccd8aa3529bb" providerId="ADAL" clId="{0459B6D6-4546-4F5F-8E16-BD245C8DFC4D}" dt="2023-02-06T15:58:51.627" v="1949" actId="1076"/>
          <ac:spMkLst>
            <pc:docMk/>
            <pc:sldMk cId="1240979263" sldId="801"/>
            <ac:spMk id="4" creationId="{B1348822-7BBC-E3AE-2F70-F0D14E1FE5E4}"/>
          </ac:spMkLst>
        </pc:spChg>
        <pc:spChg chg="add mod">
          <ac:chgData name="Schlesinger, Sebastian" userId="d814e6c9-e9fb-4b77-84f7-ccd8aa3529bb" providerId="ADAL" clId="{0459B6D6-4546-4F5F-8E16-BD245C8DFC4D}" dt="2023-02-06T16:00:48.225" v="2050" actId="1076"/>
          <ac:spMkLst>
            <pc:docMk/>
            <pc:sldMk cId="1240979263" sldId="801"/>
            <ac:spMk id="6" creationId="{A886B0F9-6B29-5431-81FB-2B37AF9ACE3A}"/>
          </ac:spMkLst>
        </pc:spChg>
        <pc:picChg chg="add mod">
          <ac:chgData name="Schlesinger, Sebastian" userId="d814e6c9-e9fb-4b77-84f7-ccd8aa3529bb" providerId="ADAL" clId="{0459B6D6-4546-4F5F-8E16-BD245C8DFC4D}" dt="2023-02-06T15:58:54.714" v="1951" actId="1076"/>
          <ac:picMkLst>
            <pc:docMk/>
            <pc:sldMk cId="1240979263" sldId="801"/>
            <ac:picMk id="5" creationId="{AD6AE954-4FA5-0FC2-5D00-93413942336F}"/>
          </ac:picMkLst>
        </pc:picChg>
      </pc:sldChg>
      <pc:sldChg chg="addSp modSp new mod">
        <pc:chgData name="Schlesinger, Sebastian" userId="d814e6c9-e9fb-4b77-84f7-ccd8aa3529bb" providerId="ADAL" clId="{0459B6D6-4546-4F5F-8E16-BD245C8DFC4D}" dt="2023-02-06T16:01:26.225" v="2060" actId="1076"/>
        <pc:sldMkLst>
          <pc:docMk/>
          <pc:sldMk cId="2913553709" sldId="802"/>
        </pc:sldMkLst>
        <pc:spChg chg="mod">
          <ac:chgData name="Schlesinger, Sebastian" userId="d814e6c9-e9fb-4b77-84f7-ccd8aa3529bb" providerId="ADAL" clId="{0459B6D6-4546-4F5F-8E16-BD245C8DFC4D}" dt="2023-02-06T16:00:00.035" v="1975" actId="20577"/>
          <ac:spMkLst>
            <pc:docMk/>
            <pc:sldMk cId="2913553709" sldId="802"/>
            <ac:spMk id="2" creationId="{020F39DD-A37C-EDE1-BFFE-09013EA02C59}"/>
          </ac:spMkLst>
        </pc:spChg>
        <pc:spChg chg="add mod">
          <ac:chgData name="Schlesinger, Sebastian" userId="d814e6c9-e9fb-4b77-84f7-ccd8aa3529bb" providerId="ADAL" clId="{0459B6D6-4546-4F5F-8E16-BD245C8DFC4D}" dt="2023-02-06T16:00:03.557" v="1977" actId="1076"/>
          <ac:spMkLst>
            <pc:docMk/>
            <pc:sldMk cId="2913553709" sldId="802"/>
            <ac:spMk id="4" creationId="{701CB3E0-9997-A7F4-4B16-5ECBC417E606}"/>
          </ac:spMkLst>
        </pc:spChg>
        <pc:spChg chg="add mod">
          <ac:chgData name="Schlesinger, Sebastian" userId="d814e6c9-e9fb-4b77-84f7-ccd8aa3529bb" providerId="ADAL" clId="{0459B6D6-4546-4F5F-8E16-BD245C8DFC4D}" dt="2023-02-06T16:00:24.110" v="2022" actId="20577"/>
          <ac:spMkLst>
            <pc:docMk/>
            <pc:sldMk cId="2913553709" sldId="802"/>
            <ac:spMk id="6" creationId="{ADD19246-424C-9852-547C-BA7B67B61EA4}"/>
          </ac:spMkLst>
        </pc:spChg>
        <pc:spChg chg="add mod">
          <ac:chgData name="Schlesinger, Sebastian" userId="d814e6c9-e9fb-4b77-84f7-ccd8aa3529bb" providerId="ADAL" clId="{0459B6D6-4546-4F5F-8E16-BD245C8DFC4D}" dt="2023-02-06T16:01:26.225" v="2060" actId="1076"/>
          <ac:spMkLst>
            <pc:docMk/>
            <pc:sldMk cId="2913553709" sldId="802"/>
            <ac:spMk id="7" creationId="{E4EBCB01-02FA-19B8-8804-F8BE29ECF883}"/>
          </ac:spMkLst>
        </pc:spChg>
      </pc:sldChg>
      <pc:sldChg chg="addSp modSp new mod">
        <pc:chgData name="Schlesinger, Sebastian" userId="d814e6c9-e9fb-4b77-84f7-ccd8aa3529bb" providerId="ADAL" clId="{0459B6D6-4546-4F5F-8E16-BD245C8DFC4D}" dt="2023-02-06T16:01:34.110" v="2063" actId="1076"/>
        <pc:sldMkLst>
          <pc:docMk/>
          <pc:sldMk cId="3269757144" sldId="803"/>
        </pc:sldMkLst>
        <pc:spChg chg="mod">
          <ac:chgData name="Schlesinger, Sebastian" userId="d814e6c9-e9fb-4b77-84f7-ccd8aa3529bb" providerId="ADAL" clId="{0459B6D6-4546-4F5F-8E16-BD245C8DFC4D}" dt="2023-02-06T16:01:11.671" v="2057" actId="20577"/>
          <ac:spMkLst>
            <pc:docMk/>
            <pc:sldMk cId="3269757144" sldId="803"/>
            <ac:spMk id="2" creationId="{A6CEB3F4-752D-5317-A829-C9FEE6BD8A6E}"/>
          </ac:spMkLst>
        </pc:spChg>
        <pc:spChg chg="add mod">
          <ac:chgData name="Schlesinger, Sebastian" userId="d814e6c9-e9fb-4b77-84f7-ccd8aa3529bb" providerId="ADAL" clId="{0459B6D6-4546-4F5F-8E16-BD245C8DFC4D}" dt="2023-02-06T16:01:17.717" v="2059" actId="1076"/>
          <ac:spMkLst>
            <pc:docMk/>
            <pc:sldMk cId="3269757144" sldId="803"/>
            <ac:spMk id="3" creationId="{6611F870-2118-B171-5D8E-81601FECC10D}"/>
          </ac:spMkLst>
        </pc:spChg>
        <pc:spChg chg="add mod">
          <ac:chgData name="Schlesinger, Sebastian" userId="d814e6c9-e9fb-4b77-84f7-ccd8aa3529bb" providerId="ADAL" clId="{0459B6D6-4546-4F5F-8E16-BD245C8DFC4D}" dt="2023-02-06T16:01:34.110" v="2063" actId="1076"/>
          <ac:spMkLst>
            <pc:docMk/>
            <pc:sldMk cId="3269757144" sldId="803"/>
            <ac:spMk id="7" creationId="{1EA2D6CB-4B93-B0EE-6EA1-50598895C553}"/>
          </ac:spMkLst>
        </pc:spChg>
        <pc:picChg chg="add mod">
          <ac:chgData name="Schlesinger, Sebastian" userId="d814e6c9-e9fb-4b77-84f7-ccd8aa3529bb" providerId="ADAL" clId="{0459B6D6-4546-4F5F-8E16-BD245C8DFC4D}" dt="2023-02-06T16:01:17.717" v="2059" actId="1076"/>
          <ac:picMkLst>
            <pc:docMk/>
            <pc:sldMk cId="3269757144" sldId="803"/>
            <ac:picMk id="4" creationId="{D5E14F8B-1614-573F-2C86-A28C6996E018}"/>
          </ac:picMkLst>
        </pc:picChg>
        <pc:picChg chg="add mod">
          <ac:chgData name="Schlesinger, Sebastian" userId="d814e6c9-e9fb-4b77-84f7-ccd8aa3529bb" providerId="ADAL" clId="{0459B6D6-4546-4F5F-8E16-BD245C8DFC4D}" dt="2023-02-06T16:01:17.717" v="2059" actId="1076"/>
          <ac:picMkLst>
            <pc:docMk/>
            <pc:sldMk cId="3269757144" sldId="803"/>
            <ac:picMk id="5" creationId="{30A1D400-5428-DD13-E272-73D82996F4F8}"/>
          </ac:picMkLst>
        </pc:picChg>
        <pc:picChg chg="add mod">
          <ac:chgData name="Schlesinger, Sebastian" userId="d814e6c9-e9fb-4b77-84f7-ccd8aa3529bb" providerId="ADAL" clId="{0459B6D6-4546-4F5F-8E16-BD245C8DFC4D}" dt="2023-02-06T16:01:17.717" v="2059" actId="1076"/>
          <ac:picMkLst>
            <pc:docMk/>
            <pc:sldMk cId="3269757144" sldId="803"/>
            <ac:picMk id="6" creationId="{D5ACAB80-C73C-8A13-D948-E032CC354090}"/>
          </ac:picMkLst>
        </pc:picChg>
      </pc:sldChg>
    </pc:docChg>
  </pc:docChgLst>
  <pc:docChgLst>
    <pc:chgData name="Schlesinger, Sebastian" userId="d814e6c9-e9fb-4b77-84f7-ccd8aa3529bb" providerId="ADAL" clId="{5D1A9E9E-D60F-4886-8C8F-E2A807E734F5}"/>
    <pc:docChg chg="custSel modSld modShowInfo">
      <pc:chgData name="Schlesinger, Sebastian" userId="d814e6c9-e9fb-4b77-84f7-ccd8aa3529bb" providerId="ADAL" clId="{5D1A9E9E-D60F-4886-8C8F-E2A807E734F5}" dt="2024-05-06T09:19:10.326" v="146" actId="14100"/>
      <pc:docMkLst>
        <pc:docMk/>
      </pc:docMkLst>
      <pc:sldChg chg="modSp mod">
        <pc:chgData name="Schlesinger, Sebastian" userId="d814e6c9-e9fb-4b77-84f7-ccd8aa3529bb" providerId="ADAL" clId="{5D1A9E9E-D60F-4886-8C8F-E2A807E734F5}" dt="2024-05-06T09:19:10.326" v="146" actId="14100"/>
        <pc:sldMkLst>
          <pc:docMk/>
          <pc:sldMk cId="2013697886" sldId="1273"/>
        </pc:sldMkLst>
        <pc:spChg chg="mod">
          <ac:chgData name="Schlesinger, Sebastian" userId="d814e6c9-e9fb-4b77-84f7-ccd8aa3529bb" providerId="ADAL" clId="{5D1A9E9E-D60F-4886-8C8F-E2A807E734F5}" dt="2024-05-06T09:17:33.637" v="106" actId="1076"/>
          <ac:spMkLst>
            <pc:docMk/>
            <pc:sldMk cId="2013697886" sldId="1273"/>
            <ac:spMk id="2" creationId="{AA84294B-1CEE-3142-AD64-B64927AE4A2A}"/>
          </ac:spMkLst>
        </pc:spChg>
        <pc:spChg chg="mod">
          <ac:chgData name="Schlesinger, Sebastian" userId="d814e6c9-e9fb-4b77-84f7-ccd8aa3529bb" providerId="ADAL" clId="{5D1A9E9E-D60F-4886-8C8F-E2A807E734F5}" dt="2024-05-06T09:19:10.326" v="146" actId="14100"/>
          <ac:spMkLst>
            <pc:docMk/>
            <pc:sldMk cId="2013697886" sldId="1273"/>
            <ac:spMk id="5" creationId="{21D47167-9EB1-03C1-7368-D9E9652DD9C9}"/>
          </ac:spMkLst>
        </pc:spChg>
        <pc:spChg chg="mod">
          <ac:chgData name="Schlesinger, Sebastian" userId="d814e6c9-e9fb-4b77-84f7-ccd8aa3529bb" providerId="ADAL" clId="{5D1A9E9E-D60F-4886-8C8F-E2A807E734F5}" dt="2024-05-06T09:18:25.721" v="122" actId="113"/>
          <ac:spMkLst>
            <pc:docMk/>
            <pc:sldMk cId="2013697886" sldId="1273"/>
            <ac:spMk id="6" creationId="{56BED663-D40A-370D-9893-92CE5CB6EA0C}"/>
          </ac:spMkLst>
        </pc:spChg>
        <pc:spChg chg="mod">
          <ac:chgData name="Schlesinger, Sebastian" userId="d814e6c9-e9fb-4b77-84f7-ccd8aa3529bb" providerId="ADAL" clId="{5D1A9E9E-D60F-4886-8C8F-E2A807E734F5}" dt="2024-05-06T09:18:35.724" v="123" actId="1076"/>
          <ac:spMkLst>
            <pc:docMk/>
            <pc:sldMk cId="2013697886" sldId="1273"/>
            <ac:spMk id="7" creationId="{5361658F-1D60-C3EA-5AA9-B27C04D5B764}"/>
          </ac:spMkLst>
        </pc:spChg>
        <pc:spChg chg="mod">
          <ac:chgData name="Schlesinger, Sebastian" userId="d814e6c9-e9fb-4b77-84f7-ccd8aa3529bb" providerId="ADAL" clId="{5D1A9E9E-D60F-4886-8C8F-E2A807E734F5}" dt="2024-05-06T09:18:47.088" v="125" actId="1076"/>
          <ac:spMkLst>
            <pc:docMk/>
            <pc:sldMk cId="2013697886" sldId="1273"/>
            <ac:spMk id="8" creationId="{2D46ED6B-E3E0-ADFA-6C85-0D76F4DAB4AA}"/>
          </ac:spMkLst>
        </pc:spChg>
        <pc:graphicFrameChg chg="mod modGraphic">
          <ac:chgData name="Schlesinger, Sebastian" userId="d814e6c9-e9fb-4b77-84f7-ccd8aa3529bb" providerId="ADAL" clId="{5D1A9E9E-D60F-4886-8C8F-E2A807E734F5}" dt="2024-05-06T09:18:55.762" v="145" actId="20577"/>
          <ac:graphicFrameMkLst>
            <pc:docMk/>
            <pc:sldMk cId="2013697886" sldId="1273"/>
            <ac:graphicFrameMk id="4" creationId="{B68C4AD7-48BF-D6D0-D9AA-E900439414EF}"/>
          </ac:graphicFrameMkLst>
        </pc:graphicFrameChg>
      </pc:sldChg>
    </pc:docChg>
  </pc:docChgLst>
  <pc:docChgLst>
    <pc:chgData name="Schlesinger, Sebastian" userId="d814e6c9-e9fb-4b77-84f7-ccd8aa3529bb" providerId="ADAL" clId="{BD09F393-2275-452D-8B5E-8170B1AFBDBD}"/>
    <pc:docChg chg="undo custSel addSld delSld modSld">
      <pc:chgData name="Schlesinger, Sebastian" userId="d814e6c9-e9fb-4b77-84f7-ccd8aa3529bb" providerId="ADAL" clId="{BD09F393-2275-452D-8B5E-8170B1AFBDBD}" dt="2023-02-21T22:43:39.180" v="2338" actId="14826"/>
      <pc:docMkLst>
        <pc:docMk/>
      </pc:docMkLst>
      <pc:sldChg chg="modSp mod">
        <pc:chgData name="Schlesinger, Sebastian" userId="d814e6c9-e9fb-4b77-84f7-ccd8aa3529bb" providerId="ADAL" clId="{BD09F393-2275-452D-8B5E-8170B1AFBDBD}" dt="2023-02-20T09:55:54.866" v="816" actId="20577"/>
        <pc:sldMkLst>
          <pc:docMk/>
          <pc:sldMk cId="0" sldId="264"/>
        </pc:sldMkLst>
        <pc:spChg chg="mod">
          <ac:chgData name="Schlesinger, Sebastian" userId="d814e6c9-e9fb-4b77-84f7-ccd8aa3529bb" providerId="ADAL" clId="{BD09F393-2275-452D-8B5E-8170B1AFBDBD}" dt="2023-02-20T09:55:54.866" v="816" actId="20577"/>
          <ac:spMkLst>
            <pc:docMk/>
            <pc:sldMk cId="0" sldId="264"/>
            <ac:spMk id="3" creationId="{00000000-0000-0000-0000-000000000000}"/>
          </ac:spMkLst>
        </pc:spChg>
      </pc:sldChg>
      <pc:sldChg chg="modSp mod">
        <pc:chgData name="Schlesinger, Sebastian" userId="d814e6c9-e9fb-4b77-84f7-ccd8aa3529bb" providerId="ADAL" clId="{BD09F393-2275-452D-8B5E-8170B1AFBDBD}" dt="2023-02-20T09:56:25.359" v="835" actId="14100"/>
        <pc:sldMkLst>
          <pc:docMk/>
          <pc:sldMk cId="0" sldId="265"/>
        </pc:sldMkLst>
        <pc:spChg chg="mod">
          <ac:chgData name="Schlesinger, Sebastian" userId="d814e6c9-e9fb-4b77-84f7-ccd8aa3529bb" providerId="ADAL" clId="{BD09F393-2275-452D-8B5E-8170B1AFBDBD}" dt="2023-02-20T09:56:25.359" v="835" actId="14100"/>
          <ac:spMkLst>
            <pc:docMk/>
            <pc:sldMk cId="0" sldId="265"/>
            <ac:spMk id="3" creationId="{00000000-0000-0000-0000-000000000000}"/>
          </ac:spMkLst>
        </pc:spChg>
      </pc:sldChg>
      <pc:sldChg chg="addSp delSp modSp mod">
        <pc:chgData name="Schlesinger, Sebastian" userId="d814e6c9-e9fb-4b77-84f7-ccd8aa3529bb" providerId="ADAL" clId="{BD09F393-2275-452D-8B5E-8170B1AFBDBD}" dt="2023-02-20T09:56:44.006" v="866" actId="14100"/>
        <pc:sldMkLst>
          <pc:docMk/>
          <pc:sldMk cId="0" sldId="266"/>
        </pc:sldMkLst>
        <pc:spChg chg="mod">
          <ac:chgData name="Schlesinger, Sebastian" userId="d814e6c9-e9fb-4b77-84f7-ccd8aa3529bb" providerId="ADAL" clId="{BD09F393-2275-452D-8B5E-8170B1AFBDBD}" dt="2023-02-20T09:56:44.006" v="866" actId="14100"/>
          <ac:spMkLst>
            <pc:docMk/>
            <pc:sldMk cId="0" sldId="266"/>
            <ac:spMk id="3" creationId="{00000000-0000-0000-0000-000000000000}"/>
          </ac:spMkLst>
        </pc:spChg>
        <pc:spChg chg="mod">
          <ac:chgData name="Schlesinger, Sebastian" userId="d814e6c9-e9fb-4b77-84f7-ccd8aa3529bb" providerId="ADAL" clId="{BD09F393-2275-452D-8B5E-8170B1AFBDBD}" dt="2023-02-20T09:46:42.624" v="674" actId="1076"/>
          <ac:spMkLst>
            <pc:docMk/>
            <pc:sldMk cId="0" sldId="266"/>
            <ac:spMk id="4" creationId="{00000000-0000-0000-0000-000000000000}"/>
          </ac:spMkLst>
        </pc:spChg>
        <pc:spChg chg="add mod">
          <ac:chgData name="Schlesinger, Sebastian" userId="d814e6c9-e9fb-4b77-84f7-ccd8aa3529bb" providerId="ADAL" clId="{BD09F393-2275-452D-8B5E-8170B1AFBDBD}" dt="2023-02-20T09:46:38.548" v="673" actId="14100"/>
          <ac:spMkLst>
            <pc:docMk/>
            <pc:sldMk cId="0" sldId="266"/>
            <ac:spMk id="10" creationId="{4B950C0D-7904-038E-63B0-7F64D2DC6397}"/>
          </ac:spMkLst>
        </pc:spChg>
        <pc:picChg chg="add del mod">
          <ac:chgData name="Schlesinger, Sebastian" userId="d814e6c9-e9fb-4b77-84f7-ccd8aa3529bb" providerId="ADAL" clId="{BD09F393-2275-452D-8B5E-8170B1AFBDBD}" dt="2023-02-20T09:44:11.950" v="654" actId="478"/>
          <ac:picMkLst>
            <pc:docMk/>
            <pc:sldMk cId="0" sldId="266"/>
            <ac:picMk id="6" creationId="{6135BDEE-AEF2-9A01-72FB-8EF16A78EA5D}"/>
          </ac:picMkLst>
        </pc:picChg>
        <pc:picChg chg="add mod">
          <ac:chgData name="Schlesinger, Sebastian" userId="d814e6c9-e9fb-4b77-84f7-ccd8aa3529bb" providerId="ADAL" clId="{BD09F393-2275-452D-8B5E-8170B1AFBDBD}" dt="2023-02-20T09:46:33.781" v="672" actId="1076"/>
          <ac:picMkLst>
            <pc:docMk/>
            <pc:sldMk cId="0" sldId="266"/>
            <ac:picMk id="8" creationId="{FEFEFE16-717C-9241-07DB-D0ACED4CD231}"/>
          </ac:picMkLst>
        </pc:picChg>
      </pc:sldChg>
      <pc:sldChg chg="addSp modSp mod">
        <pc:chgData name="Schlesinger, Sebastian" userId="d814e6c9-e9fb-4b77-84f7-ccd8aa3529bb" providerId="ADAL" clId="{BD09F393-2275-452D-8B5E-8170B1AFBDBD}" dt="2023-02-20T09:57:02.124" v="901" actId="14100"/>
        <pc:sldMkLst>
          <pc:docMk/>
          <pc:sldMk cId="0" sldId="267"/>
        </pc:sldMkLst>
        <pc:spChg chg="add mod ord">
          <ac:chgData name="Schlesinger, Sebastian" userId="d814e6c9-e9fb-4b77-84f7-ccd8aa3529bb" providerId="ADAL" clId="{BD09F393-2275-452D-8B5E-8170B1AFBDBD}" dt="2023-02-20T09:47:44.460" v="678" actId="167"/>
          <ac:spMkLst>
            <pc:docMk/>
            <pc:sldMk cId="0" sldId="267"/>
            <ac:spMk id="2" creationId="{B470F4EE-DB30-B6E2-0520-6339626BBB10}"/>
          </ac:spMkLst>
        </pc:spChg>
        <pc:spChg chg="mod">
          <ac:chgData name="Schlesinger, Sebastian" userId="d814e6c9-e9fb-4b77-84f7-ccd8aa3529bb" providerId="ADAL" clId="{BD09F393-2275-452D-8B5E-8170B1AFBDBD}" dt="2023-02-20T09:57:02.124" v="901" actId="14100"/>
          <ac:spMkLst>
            <pc:docMk/>
            <pc:sldMk cId="0" sldId="267"/>
            <ac:spMk id="3" creationId="{00000000-0000-0000-0000-000000000000}"/>
          </ac:spMkLst>
        </pc:spChg>
        <pc:spChg chg="add mod">
          <ac:chgData name="Schlesinger, Sebastian" userId="d814e6c9-e9fb-4b77-84f7-ccd8aa3529bb" providerId="ADAL" clId="{BD09F393-2275-452D-8B5E-8170B1AFBDBD}" dt="2023-02-20T09:48:27.605" v="732" actId="108"/>
          <ac:spMkLst>
            <pc:docMk/>
            <pc:sldMk cId="0" sldId="267"/>
            <ac:spMk id="12" creationId="{E3142335-4873-2C90-2D29-F184F529F5D3}"/>
          </ac:spMkLst>
        </pc:spChg>
        <pc:spChg chg="add mod">
          <ac:chgData name="Schlesinger, Sebastian" userId="d814e6c9-e9fb-4b77-84f7-ccd8aa3529bb" providerId="ADAL" clId="{BD09F393-2275-452D-8B5E-8170B1AFBDBD}" dt="2023-02-20T09:49:50.165" v="785" actId="1076"/>
          <ac:spMkLst>
            <pc:docMk/>
            <pc:sldMk cId="0" sldId="267"/>
            <ac:spMk id="13" creationId="{A911B207-2F10-8D50-9A3F-C60A015B813C}"/>
          </ac:spMkLst>
        </pc:spChg>
        <pc:spChg chg="add mod">
          <ac:chgData name="Schlesinger, Sebastian" userId="d814e6c9-e9fb-4b77-84f7-ccd8aa3529bb" providerId="ADAL" clId="{BD09F393-2275-452D-8B5E-8170B1AFBDBD}" dt="2023-02-20T09:49:47.236" v="784" actId="20577"/>
          <ac:spMkLst>
            <pc:docMk/>
            <pc:sldMk cId="0" sldId="267"/>
            <ac:spMk id="14" creationId="{E1C4095D-BB5C-DE16-E8E8-5215F794D98E}"/>
          </ac:spMkLst>
        </pc:spChg>
        <pc:spChg chg="add mod">
          <ac:chgData name="Schlesinger, Sebastian" userId="d814e6c9-e9fb-4b77-84f7-ccd8aa3529bb" providerId="ADAL" clId="{BD09F393-2275-452D-8B5E-8170B1AFBDBD}" dt="2023-02-20T09:50:08.227" v="793" actId="1038"/>
          <ac:spMkLst>
            <pc:docMk/>
            <pc:sldMk cId="0" sldId="267"/>
            <ac:spMk id="15" creationId="{CD69E149-42E2-2974-C89D-DEFD8E3A8304}"/>
          </ac:spMkLst>
        </pc:spChg>
      </pc:sldChg>
      <pc:sldChg chg="modSp mod">
        <pc:chgData name="Schlesinger, Sebastian" userId="d814e6c9-e9fb-4b77-84f7-ccd8aa3529bb" providerId="ADAL" clId="{BD09F393-2275-452D-8B5E-8170B1AFBDBD}" dt="2023-02-20T09:57:15.266" v="929" actId="14100"/>
        <pc:sldMkLst>
          <pc:docMk/>
          <pc:sldMk cId="0" sldId="268"/>
        </pc:sldMkLst>
        <pc:spChg chg="mod">
          <ac:chgData name="Schlesinger, Sebastian" userId="d814e6c9-e9fb-4b77-84f7-ccd8aa3529bb" providerId="ADAL" clId="{BD09F393-2275-452D-8B5E-8170B1AFBDBD}" dt="2023-02-20T09:57:15.266" v="929" actId="14100"/>
          <ac:spMkLst>
            <pc:docMk/>
            <pc:sldMk cId="0" sldId="268"/>
            <ac:spMk id="3" creationId="{00000000-0000-0000-0000-000000000000}"/>
          </ac:spMkLst>
        </pc:spChg>
      </pc:sldChg>
      <pc:sldChg chg="modSp mod">
        <pc:chgData name="Schlesinger, Sebastian" userId="d814e6c9-e9fb-4b77-84f7-ccd8aa3529bb" providerId="ADAL" clId="{BD09F393-2275-452D-8B5E-8170B1AFBDBD}" dt="2023-02-20T09:57:37.576" v="950" actId="20577"/>
        <pc:sldMkLst>
          <pc:docMk/>
          <pc:sldMk cId="0" sldId="269"/>
        </pc:sldMkLst>
        <pc:spChg chg="mod">
          <ac:chgData name="Schlesinger, Sebastian" userId="d814e6c9-e9fb-4b77-84f7-ccd8aa3529bb" providerId="ADAL" clId="{BD09F393-2275-452D-8B5E-8170B1AFBDBD}" dt="2023-02-20T09:57:37.576" v="950" actId="20577"/>
          <ac:spMkLst>
            <pc:docMk/>
            <pc:sldMk cId="0" sldId="269"/>
            <ac:spMk id="3" creationId="{00000000-0000-0000-0000-000000000000}"/>
          </ac:spMkLst>
        </pc:spChg>
        <pc:spChg chg="mod">
          <ac:chgData name="Schlesinger, Sebastian" userId="d814e6c9-e9fb-4b77-84f7-ccd8aa3529bb" providerId="ADAL" clId="{BD09F393-2275-452D-8B5E-8170B1AFBDBD}" dt="2023-02-20T09:57:33.322" v="933" actId="1076"/>
          <ac:spMkLst>
            <pc:docMk/>
            <pc:sldMk cId="0" sldId="269"/>
            <ac:spMk id="4" creationId="{00000000-0000-0000-0000-000000000000}"/>
          </ac:spMkLst>
        </pc:spChg>
      </pc:sldChg>
      <pc:sldChg chg="modSp mod">
        <pc:chgData name="Schlesinger, Sebastian" userId="d814e6c9-e9fb-4b77-84f7-ccd8aa3529bb" providerId="ADAL" clId="{BD09F393-2275-452D-8B5E-8170B1AFBDBD}" dt="2023-02-20T09:57:51.792" v="973" actId="14100"/>
        <pc:sldMkLst>
          <pc:docMk/>
          <pc:sldMk cId="0" sldId="270"/>
        </pc:sldMkLst>
        <pc:spChg chg="mod">
          <ac:chgData name="Schlesinger, Sebastian" userId="d814e6c9-e9fb-4b77-84f7-ccd8aa3529bb" providerId="ADAL" clId="{BD09F393-2275-452D-8B5E-8170B1AFBDBD}" dt="2023-02-20T09:57:51.792" v="973" actId="14100"/>
          <ac:spMkLst>
            <pc:docMk/>
            <pc:sldMk cId="0" sldId="270"/>
            <ac:spMk id="3" creationId="{00000000-0000-0000-0000-000000000000}"/>
          </ac:spMkLst>
        </pc:spChg>
      </pc:sldChg>
      <pc:sldChg chg="modSp mod">
        <pc:chgData name="Schlesinger, Sebastian" userId="d814e6c9-e9fb-4b77-84f7-ccd8aa3529bb" providerId="ADAL" clId="{BD09F393-2275-452D-8B5E-8170B1AFBDBD}" dt="2023-02-20T10:03:36.722" v="1017" actId="14100"/>
        <pc:sldMkLst>
          <pc:docMk/>
          <pc:sldMk cId="0" sldId="281"/>
        </pc:sldMkLst>
        <pc:spChg chg="mod">
          <ac:chgData name="Schlesinger, Sebastian" userId="d814e6c9-e9fb-4b77-84f7-ccd8aa3529bb" providerId="ADAL" clId="{BD09F393-2275-452D-8B5E-8170B1AFBDBD}" dt="2023-02-20T10:03:36.722" v="1017" actId="14100"/>
          <ac:spMkLst>
            <pc:docMk/>
            <pc:sldMk cId="0" sldId="281"/>
            <ac:spMk id="4" creationId="{00000000-0000-0000-0000-000000000000}"/>
          </ac:spMkLst>
        </pc:spChg>
        <pc:spChg chg="mod">
          <ac:chgData name="Schlesinger, Sebastian" userId="d814e6c9-e9fb-4b77-84f7-ccd8aa3529bb" providerId="ADAL" clId="{BD09F393-2275-452D-8B5E-8170B1AFBDBD}" dt="2023-02-20T10:03:30.874" v="1015" actId="1076"/>
          <ac:spMkLst>
            <pc:docMk/>
            <pc:sldMk cId="0" sldId="281"/>
            <ac:spMk id="5" creationId="{00000000-0000-0000-0000-000000000000}"/>
          </ac:spMkLst>
        </pc:spChg>
      </pc:sldChg>
      <pc:sldChg chg="addSp modSp mod">
        <pc:chgData name="Schlesinger, Sebastian" userId="d814e6c9-e9fb-4b77-84f7-ccd8aa3529bb" providerId="ADAL" clId="{BD09F393-2275-452D-8B5E-8170B1AFBDBD}" dt="2023-02-20T12:54:03.958" v="2085" actId="313"/>
        <pc:sldMkLst>
          <pc:docMk/>
          <pc:sldMk cId="0" sldId="294"/>
        </pc:sldMkLst>
        <pc:spChg chg="mod">
          <ac:chgData name="Schlesinger, Sebastian" userId="d814e6c9-e9fb-4b77-84f7-ccd8aa3529bb" providerId="ADAL" clId="{BD09F393-2275-452D-8B5E-8170B1AFBDBD}" dt="2023-02-20T12:52:24.023" v="1829" actId="1076"/>
          <ac:spMkLst>
            <pc:docMk/>
            <pc:sldMk cId="0" sldId="294"/>
            <ac:spMk id="7" creationId="{00000000-0000-0000-0000-000000000000}"/>
          </ac:spMkLst>
        </pc:spChg>
        <pc:spChg chg="add mod">
          <ac:chgData name="Schlesinger, Sebastian" userId="d814e6c9-e9fb-4b77-84f7-ccd8aa3529bb" providerId="ADAL" clId="{BD09F393-2275-452D-8B5E-8170B1AFBDBD}" dt="2023-02-20T12:54:03.958" v="2085" actId="313"/>
          <ac:spMkLst>
            <pc:docMk/>
            <pc:sldMk cId="0" sldId="294"/>
            <ac:spMk id="9" creationId="{F3E6CFED-D19C-64A5-B260-C50408395C63}"/>
          </ac:spMkLst>
        </pc:spChg>
        <pc:grpChg chg="mod">
          <ac:chgData name="Schlesinger, Sebastian" userId="d814e6c9-e9fb-4b77-84f7-ccd8aa3529bb" providerId="ADAL" clId="{BD09F393-2275-452D-8B5E-8170B1AFBDBD}" dt="2023-02-20T12:52:19.093" v="1828" actId="1076"/>
          <ac:grpSpMkLst>
            <pc:docMk/>
            <pc:sldMk cId="0" sldId="294"/>
            <ac:grpSpMk id="4" creationId="{00000000-0000-0000-0000-000000000000}"/>
          </ac:grpSpMkLst>
        </pc:grpChg>
      </pc:sldChg>
      <pc:sldChg chg="addSp modSp mod">
        <pc:chgData name="Schlesinger, Sebastian" userId="d814e6c9-e9fb-4b77-84f7-ccd8aa3529bb" providerId="ADAL" clId="{BD09F393-2275-452D-8B5E-8170B1AFBDBD}" dt="2023-02-20T12:05:11.245" v="1053" actId="20577"/>
        <pc:sldMkLst>
          <pc:docMk/>
          <pc:sldMk cId="0" sldId="295"/>
        </pc:sldMkLst>
        <pc:spChg chg="add mod">
          <ac:chgData name="Schlesinger, Sebastian" userId="d814e6c9-e9fb-4b77-84f7-ccd8aa3529bb" providerId="ADAL" clId="{BD09F393-2275-452D-8B5E-8170B1AFBDBD}" dt="2023-02-20T12:05:11.245" v="1053" actId="20577"/>
          <ac:spMkLst>
            <pc:docMk/>
            <pc:sldMk cId="0" sldId="295"/>
            <ac:spMk id="8" creationId="{C6450C6E-FBC1-D77F-068B-FAB519AB5836}"/>
          </ac:spMkLst>
        </pc:spChg>
        <pc:cxnChg chg="add">
          <ac:chgData name="Schlesinger, Sebastian" userId="d814e6c9-e9fb-4b77-84f7-ccd8aa3529bb" providerId="ADAL" clId="{BD09F393-2275-452D-8B5E-8170B1AFBDBD}" dt="2023-02-20T12:05:03.203" v="1036" actId="11529"/>
          <ac:cxnSpMkLst>
            <pc:docMk/>
            <pc:sldMk cId="0" sldId="295"/>
            <ac:cxnSpMk id="10" creationId="{56B14EEE-9AF8-5921-CC82-44DD6A6113CA}"/>
          </ac:cxnSpMkLst>
        </pc:cxnChg>
      </pc:sldChg>
      <pc:sldChg chg="del">
        <pc:chgData name="Schlesinger, Sebastian" userId="d814e6c9-e9fb-4b77-84f7-ccd8aa3529bb" providerId="ADAL" clId="{BD09F393-2275-452D-8B5E-8170B1AFBDBD}" dt="2023-02-10T11:33:36.035" v="1" actId="47"/>
        <pc:sldMkLst>
          <pc:docMk/>
          <pc:sldMk cId="0" sldId="302"/>
        </pc:sldMkLst>
      </pc:sldChg>
      <pc:sldChg chg="del">
        <pc:chgData name="Schlesinger, Sebastian" userId="d814e6c9-e9fb-4b77-84f7-ccd8aa3529bb" providerId="ADAL" clId="{BD09F393-2275-452D-8B5E-8170B1AFBDBD}" dt="2023-02-10T11:33:36.035" v="1" actId="47"/>
        <pc:sldMkLst>
          <pc:docMk/>
          <pc:sldMk cId="0" sldId="303"/>
        </pc:sldMkLst>
      </pc:sldChg>
      <pc:sldChg chg="del">
        <pc:chgData name="Schlesinger, Sebastian" userId="d814e6c9-e9fb-4b77-84f7-ccd8aa3529bb" providerId="ADAL" clId="{BD09F393-2275-452D-8B5E-8170B1AFBDBD}" dt="2023-02-10T11:33:36.035" v="1" actId="47"/>
        <pc:sldMkLst>
          <pc:docMk/>
          <pc:sldMk cId="0" sldId="304"/>
        </pc:sldMkLst>
      </pc:sldChg>
      <pc:sldChg chg="del">
        <pc:chgData name="Schlesinger, Sebastian" userId="d814e6c9-e9fb-4b77-84f7-ccd8aa3529bb" providerId="ADAL" clId="{BD09F393-2275-452D-8B5E-8170B1AFBDBD}" dt="2023-02-10T11:33:36.035" v="1" actId="47"/>
        <pc:sldMkLst>
          <pc:docMk/>
          <pc:sldMk cId="0" sldId="305"/>
        </pc:sldMkLst>
      </pc:sldChg>
      <pc:sldChg chg="del">
        <pc:chgData name="Schlesinger, Sebastian" userId="d814e6c9-e9fb-4b77-84f7-ccd8aa3529bb" providerId="ADAL" clId="{BD09F393-2275-452D-8B5E-8170B1AFBDBD}" dt="2023-02-10T11:33:36.035" v="1" actId="47"/>
        <pc:sldMkLst>
          <pc:docMk/>
          <pc:sldMk cId="0" sldId="306"/>
        </pc:sldMkLst>
      </pc:sldChg>
      <pc:sldChg chg="del">
        <pc:chgData name="Schlesinger, Sebastian" userId="d814e6c9-e9fb-4b77-84f7-ccd8aa3529bb" providerId="ADAL" clId="{BD09F393-2275-452D-8B5E-8170B1AFBDBD}" dt="2023-02-10T11:33:36.035" v="1" actId="47"/>
        <pc:sldMkLst>
          <pc:docMk/>
          <pc:sldMk cId="0" sldId="307"/>
        </pc:sldMkLst>
      </pc:sldChg>
      <pc:sldChg chg="del">
        <pc:chgData name="Schlesinger, Sebastian" userId="d814e6c9-e9fb-4b77-84f7-ccd8aa3529bb" providerId="ADAL" clId="{BD09F393-2275-452D-8B5E-8170B1AFBDBD}" dt="2023-02-10T11:33:36.035" v="1" actId="47"/>
        <pc:sldMkLst>
          <pc:docMk/>
          <pc:sldMk cId="0" sldId="308"/>
        </pc:sldMkLst>
      </pc:sldChg>
      <pc:sldChg chg="del">
        <pc:chgData name="Schlesinger, Sebastian" userId="d814e6c9-e9fb-4b77-84f7-ccd8aa3529bb" providerId="ADAL" clId="{BD09F393-2275-452D-8B5E-8170B1AFBDBD}" dt="2023-02-10T11:33:36.035" v="1" actId="47"/>
        <pc:sldMkLst>
          <pc:docMk/>
          <pc:sldMk cId="0" sldId="309"/>
        </pc:sldMkLst>
      </pc:sldChg>
      <pc:sldChg chg="del">
        <pc:chgData name="Schlesinger, Sebastian" userId="d814e6c9-e9fb-4b77-84f7-ccd8aa3529bb" providerId="ADAL" clId="{BD09F393-2275-452D-8B5E-8170B1AFBDBD}" dt="2023-02-10T11:33:36.035" v="1" actId="47"/>
        <pc:sldMkLst>
          <pc:docMk/>
          <pc:sldMk cId="0" sldId="310"/>
        </pc:sldMkLst>
      </pc:sldChg>
      <pc:sldChg chg="del">
        <pc:chgData name="Schlesinger, Sebastian" userId="d814e6c9-e9fb-4b77-84f7-ccd8aa3529bb" providerId="ADAL" clId="{BD09F393-2275-452D-8B5E-8170B1AFBDBD}" dt="2023-02-10T11:33:36.035" v="1" actId="47"/>
        <pc:sldMkLst>
          <pc:docMk/>
          <pc:sldMk cId="0" sldId="311"/>
        </pc:sldMkLst>
      </pc:sldChg>
      <pc:sldChg chg="del">
        <pc:chgData name="Schlesinger, Sebastian" userId="d814e6c9-e9fb-4b77-84f7-ccd8aa3529bb" providerId="ADAL" clId="{BD09F393-2275-452D-8B5E-8170B1AFBDBD}" dt="2023-02-10T11:33:36.035" v="1" actId="47"/>
        <pc:sldMkLst>
          <pc:docMk/>
          <pc:sldMk cId="0" sldId="312"/>
        </pc:sldMkLst>
      </pc:sldChg>
      <pc:sldChg chg="del">
        <pc:chgData name="Schlesinger, Sebastian" userId="d814e6c9-e9fb-4b77-84f7-ccd8aa3529bb" providerId="ADAL" clId="{BD09F393-2275-452D-8B5E-8170B1AFBDBD}" dt="2023-02-10T11:33:36.035" v="1" actId="47"/>
        <pc:sldMkLst>
          <pc:docMk/>
          <pc:sldMk cId="0" sldId="313"/>
        </pc:sldMkLst>
      </pc:sldChg>
      <pc:sldChg chg="del">
        <pc:chgData name="Schlesinger, Sebastian" userId="d814e6c9-e9fb-4b77-84f7-ccd8aa3529bb" providerId="ADAL" clId="{BD09F393-2275-452D-8B5E-8170B1AFBDBD}" dt="2023-02-10T11:33:36.035" v="1" actId="47"/>
        <pc:sldMkLst>
          <pc:docMk/>
          <pc:sldMk cId="0" sldId="314"/>
        </pc:sldMkLst>
      </pc:sldChg>
      <pc:sldChg chg="del">
        <pc:chgData name="Schlesinger, Sebastian" userId="d814e6c9-e9fb-4b77-84f7-ccd8aa3529bb" providerId="ADAL" clId="{BD09F393-2275-452D-8B5E-8170B1AFBDBD}" dt="2023-02-10T11:33:36.035" v="1" actId="47"/>
        <pc:sldMkLst>
          <pc:docMk/>
          <pc:sldMk cId="0" sldId="315"/>
        </pc:sldMkLst>
      </pc:sldChg>
      <pc:sldChg chg="del">
        <pc:chgData name="Schlesinger, Sebastian" userId="d814e6c9-e9fb-4b77-84f7-ccd8aa3529bb" providerId="ADAL" clId="{BD09F393-2275-452D-8B5E-8170B1AFBDBD}" dt="2023-02-10T11:33:36.035" v="1" actId="47"/>
        <pc:sldMkLst>
          <pc:docMk/>
          <pc:sldMk cId="0" sldId="316"/>
        </pc:sldMkLst>
      </pc:sldChg>
      <pc:sldChg chg="del">
        <pc:chgData name="Schlesinger, Sebastian" userId="d814e6c9-e9fb-4b77-84f7-ccd8aa3529bb" providerId="ADAL" clId="{BD09F393-2275-452D-8B5E-8170B1AFBDBD}" dt="2023-02-10T11:33:36.035" v="1" actId="47"/>
        <pc:sldMkLst>
          <pc:docMk/>
          <pc:sldMk cId="0" sldId="317"/>
        </pc:sldMkLst>
      </pc:sldChg>
      <pc:sldChg chg="del">
        <pc:chgData name="Schlesinger, Sebastian" userId="d814e6c9-e9fb-4b77-84f7-ccd8aa3529bb" providerId="ADAL" clId="{BD09F393-2275-452D-8B5E-8170B1AFBDBD}" dt="2023-02-10T11:33:36.035" v="1" actId="47"/>
        <pc:sldMkLst>
          <pc:docMk/>
          <pc:sldMk cId="0" sldId="318"/>
        </pc:sldMkLst>
      </pc:sldChg>
      <pc:sldChg chg="del">
        <pc:chgData name="Schlesinger, Sebastian" userId="d814e6c9-e9fb-4b77-84f7-ccd8aa3529bb" providerId="ADAL" clId="{BD09F393-2275-452D-8B5E-8170B1AFBDBD}" dt="2023-02-10T11:33:36.035" v="1" actId="47"/>
        <pc:sldMkLst>
          <pc:docMk/>
          <pc:sldMk cId="0" sldId="319"/>
        </pc:sldMkLst>
      </pc:sldChg>
      <pc:sldChg chg="del">
        <pc:chgData name="Schlesinger, Sebastian" userId="d814e6c9-e9fb-4b77-84f7-ccd8aa3529bb" providerId="ADAL" clId="{BD09F393-2275-452D-8B5E-8170B1AFBDBD}" dt="2023-02-10T11:33:36.035" v="1" actId="47"/>
        <pc:sldMkLst>
          <pc:docMk/>
          <pc:sldMk cId="0" sldId="320"/>
        </pc:sldMkLst>
      </pc:sldChg>
      <pc:sldChg chg="del">
        <pc:chgData name="Schlesinger, Sebastian" userId="d814e6c9-e9fb-4b77-84f7-ccd8aa3529bb" providerId="ADAL" clId="{BD09F393-2275-452D-8B5E-8170B1AFBDBD}" dt="2023-02-10T11:33:36.035" v="1" actId="47"/>
        <pc:sldMkLst>
          <pc:docMk/>
          <pc:sldMk cId="0" sldId="321"/>
        </pc:sldMkLst>
      </pc:sldChg>
      <pc:sldChg chg="del">
        <pc:chgData name="Schlesinger, Sebastian" userId="d814e6c9-e9fb-4b77-84f7-ccd8aa3529bb" providerId="ADAL" clId="{BD09F393-2275-452D-8B5E-8170B1AFBDBD}" dt="2023-02-10T11:33:36.035" v="1" actId="47"/>
        <pc:sldMkLst>
          <pc:docMk/>
          <pc:sldMk cId="0" sldId="322"/>
        </pc:sldMkLst>
      </pc:sldChg>
      <pc:sldChg chg="del">
        <pc:chgData name="Schlesinger, Sebastian" userId="d814e6c9-e9fb-4b77-84f7-ccd8aa3529bb" providerId="ADAL" clId="{BD09F393-2275-452D-8B5E-8170B1AFBDBD}" dt="2023-02-10T11:33:36.035" v="1" actId="47"/>
        <pc:sldMkLst>
          <pc:docMk/>
          <pc:sldMk cId="0" sldId="323"/>
        </pc:sldMkLst>
      </pc:sldChg>
      <pc:sldChg chg="del">
        <pc:chgData name="Schlesinger, Sebastian" userId="d814e6c9-e9fb-4b77-84f7-ccd8aa3529bb" providerId="ADAL" clId="{BD09F393-2275-452D-8B5E-8170B1AFBDBD}" dt="2023-02-10T11:33:36.035" v="1" actId="47"/>
        <pc:sldMkLst>
          <pc:docMk/>
          <pc:sldMk cId="0" sldId="324"/>
        </pc:sldMkLst>
      </pc:sldChg>
      <pc:sldChg chg="del">
        <pc:chgData name="Schlesinger, Sebastian" userId="d814e6c9-e9fb-4b77-84f7-ccd8aa3529bb" providerId="ADAL" clId="{BD09F393-2275-452D-8B5E-8170B1AFBDBD}" dt="2023-02-10T11:33:36.035" v="1" actId="47"/>
        <pc:sldMkLst>
          <pc:docMk/>
          <pc:sldMk cId="0" sldId="325"/>
        </pc:sldMkLst>
      </pc:sldChg>
      <pc:sldChg chg="del">
        <pc:chgData name="Schlesinger, Sebastian" userId="d814e6c9-e9fb-4b77-84f7-ccd8aa3529bb" providerId="ADAL" clId="{BD09F393-2275-452D-8B5E-8170B1AFBDBD}" dt="2023-02-10T11:33:36.035" v="1" actId="47"/>
        <pc:sldMkLst>
          <pc:docMk/>
          <pc:sldMk cId="0" sldId="326"/>
        </pc:sldMkLst>
      </pc:sldChg>
      <pc:sldChg chg="del">
        <pc:chgData name="Schlesinger, Sebastian" userId="d814e6c9-e9fb-4b77-84f7-ccd8aa3529bb" providerId="ADAL" clId="{BD09F393-2275-452D-8B5E-8170B1AFBDBD}" dt="2023-02-10T11:33:36.035" v="1" actId="47"/>
        <pc:sldMkLst>
          <pc:docMk/>
          <pc:sldMk cId="0" sldId="327"/>
        </pc:sldMkLst>
      </pc:sldChg>
      <pc:sldChg chg="del">
        <pc:chgData name="Schlesinger, Sebastian" userId="d814e6c9-e9fb-4b77-84f7-ccd8aa3529bb" providerId="ADAL" clId="{BD09F393-2275-452D-8B5E-8170B1AFBDBD}" dt="2023-02-10T11:33:36.035" v="1" actId="47"/>
        <pc:sldMkLst>
          <pc:docMk/>
          <pc:sldMk cId="0" sldId="328"/>
        </pc:sldMkLst>
      </pc:sldChg>
      <pc:sldChg chg="del">
        <pc:chgData name="Schlesinger, Sebastian" userId="d814e6c9-e9fb-4b77-84f7-ccd8aa3529bb" providerId="ADAL" clId="{BD09F393-2275-452D-8B5E-8170B1AFBDBD}" dt="2023-02-10T11:33:36.035" v="1" actId="47"/>
        <pc:sldMkLst>
          <pc:docMk/>
          <pc:sldMk cId="0" sldId="329"/>
        </pc:sldMkLst>
      </pc:sldChg>
      <pc:sldChg chg="del">
        <pc:chgData name="Schlesinger, Sebastian" userId="d814e6c9-e9fb-4b77-84f7-ccd8aa3529bb" providerId="ADAL" clId="{BD09F393-2275-452D-8B5E-8170B1AFBDBD}" dt="2023-02-10T11:33:36.035" v="1" actId="47"/>
        <pc:sldMkLst>
          <pc:docMk/>
          <pc:sldMk cId="0" sldId="330"/>
        </pc:sldMkLst>
      </pc:sldChg>
      <pc:sldChg chg="del">
        <pc:chgData name="Schlesinger, Sebastian" userId="d814e6c9-e9fb-4b77-84f7-ccd8aa3529bb" providerId="ADAL" clId="{BD09F393-2275-452D-8B5E-8170B1AFBDBD}" dt="2023-02-10T11:33:36.035" v="1" actId="47"/>
        <pc:sldMkLst>
          <pc:docMk/>
          <pc:sldMk cId="0" sldId="331"/>
        </pc:sldMkLst>
      </pc:sldChg>
      <pc:sldChg chg="del">
        <pc:chgData name="Schlesinger, Sebastian" userId="d814e6c9-e9fb-4b77-84f7-ccd8aa3529bb" providerId="ADAL" clId="{BD09F393-2275-452D-8B5E-8170B1AFBDBD}" dt="2023-02-10T11:33:36.035" v="1" actId="47"/>
        <pc:sldMkLst>
          <pc:docMk/>
          <pc:sldMk cId="0" sldId="332"/>
        </pc:sldMkLst>
      </pc:sldChg>
      <pc:sldChg chg="del">
        <pc:chgData name="Schlesinger, Sebastian" userId="d814e6c9-e9fb-4b77-84f7-ccd8aa3529bb" providerId="ADAL" clId="{BD09F393-2275-452D-8B5E-8170B1AFBDBD}" dt="2023-02-10T11:33:36.035" v="1" actId="47"/>
        <pc:sldMkLst>
          <pc:docMk/>
          <pc:sldMk cId="0" sldId="333"/>
        </pc:sldMkLst>
      </pc:sldChg>
      <pc:sldChg chg="del">
        <pc:chgData name="Schlesinger, Sebastian" userId="d814e6c9-e9fb-4b77-84f7-ccd8aa3529bb" providerId="ADAL" clId="{BD09F393-2275-452D-8B5E-8170B1AFBDBD}" dt="2023-02-10T11:33:36.035" v="1" actId="47"/>
        <pc:sldMkLst>
          <pc:docMk/>
          <pc:sldMk cId="0" sldId="334"/>
        </pc:sldMkLst>
      </pc:sldChg>
      <pc:sldChg chg="del">
        <pc:chgData name="Schlesinger, Sebastian" userId="d814e6c9-e9fb-4b77-84f7-ccd8aa3529bb" providerId="ADAL" clId="{BD09F393-2275-452D-8B5E-8170B1AFBDBD}" dt="2023-02-10T11:33:36.035" v="1" actId="47"/>
        <pc:sldMkLst>
          <pc:docMk/>
          <pc:sldMk cId="0" sldId="335"/>
        </pc:sldMkLst>
      </pc:sldChg>
      <pc:sldChg chg="del">
        <pc:chgData name="Schlesinger, Sebastian" userId="d814e6c9-e9fb-4b77-84f7-ccd8aa3529bb" providerId="ADAL" clId="{BD09F393-2275-452D-8B5E-8170B1AFBDBD}" dt="2023-02-10T11:33:36.035" v="1" actId="47"/>
        <pc:sldMkLst>
          <pc:docMk/>
          <pc:sldMk cId="0" sldId="336"/>
        </pc:sldMkLst>
      </pc:sldChg>
      <pc:sldChg chg="del">
        <pc:chgData name="Schlesinger, Sebastian" userId="d814e6c9-e9fb-4b77-84f7-ccd8aa3529bb" providerId="ADAL" clId="{BD09F393-2275-452D-8B5E-8170B1AFBDBD}" dt="2023-02-10T11:33:36.035" v="1" actId="47"/>
        <pc:sldMkLst>
          <pc:docMk/>
          <pc:sldMk cId="0" sldId="337"/>
        </pc:sldMkLst>
      </pc:sldChg>
      <pc:sldChg chg="del">
        <pc:chgData name="Schlesinger, Sebastian" userId="d814e6c9-e9fb-4b77-84f7-ccd8aa3529bb" providerId="ADAL" clId="{BD09F393-2275-452D-8B5E-8170B1AFBDBD}" dt="2023-02-10T11:33:36.035" v="1" actId="47"/>
        <pc:sldMkLst>
          <pc:docMk/>
          <pc:sldMk cId="0" sldId="338"/>
        </pc:sldMkLst>
      </pc:sldChg>
      <pc:sldChg chg="del">
        <pc:chgData name="Schlesinger, Sebastian" userId="d814e6c9-e9fb-4b77-84f7-ccd8aa3529bb" providerId="ADAL" clId="{BD09F393-2275-452D-8B5E-8170B1AFBDBD}" dt="2023-02-10T11:33:36.035" v="1" actId="47"/>
        <pc:sldMkLst>
          <pc:docMk/>
          <pc:sldMk cId="0" sldId="339"/>
        </pc:sldMkLst>
      </pc:sldChg>
      <pc:sldChg chg="del">
        <pc:chgData name="Schlesinger, Sebastian" userId="d814e6c9-e9fb-4b77-84f7-ccd8aa3529bb" providerId="ADAL" clId="{BD09F393-2275-452D-8B5E-8170B1AFBDBD}" dt="2023-02-10T11:33:36.035" v="1" actId="47"/>
        <pc:sldMkLst>
          <pc:docMk/>
          <pc:sldMk cId="0" sldId="340"/>
        </pc:sldMkLst>
      </pc:sldChg>
      <pc:sldChg chg="del">
        <pc:chgData name="Schlesinger, Sebastian" userId="d814e6c9-e9fb-4b77-84f7-ccd8aa3529bb" providerId="ADAL" clId="{BD09F393-2275-452D-8B5E-8170B1AFBDBD}" dt="2023-02-10T11:33:36.035" v="1" actId="47"/>
        <pc:sldMkLst>
          <pc:docMk/>
          <pc:sldMk cId="0" sldId="341"/>
        </pc:sldMkLst>
      </pc:sldChg>
      <pc:sldChg chg="del">
        <pc:chgData name="Schlesinger, Sebastian" userId="d814e6c9-e9fb-4b77-84f7-ccd8aa3529bb" providerId="ADAL" clId="{BD09F393-2275-452D-8B5E-8170B1AFBDBD}" dt="2023-02-10T11:33:36.035" v="1" actId="47"/>
        <pc:sldMkLst>
          <pc:docMk/>
          <pc:sldMk cId="0" sldId="342"/>
        </pc:sldMkLst>
      </pc:sldChg>
      <pc:sldChg chg="del">
        <pc:chgData name="Schlesinger, Sebastian" userId="d814e6c9-e9fb-4b77-84f7-ccd8aa3529bb" providerId="ADAL" clId="{BD09F393-2275-452D-8B5E-8170B1AFBDBD}" dt="2023-02-10T11:33:36.035" v="1" actId="47"/>
        <pc:sldMkLst>
          <pc:docMk/>
          <pc:sldMk cId="0" sldId="343"/>
        </pc:sldMkLst>
      </pc:sldChg>
      <pc:sldChg chg="del">
        <pc:chgData name="Schlesinger, Sebastian" userId="d814e6c9-e9fb-4b77-84f7-ccd8aa3529bb" providerId="ADAL" clId="{BD09F393-2275-452D-8B5E-8170B1AFBDBD}" dt="2023-02-10T11:33:36.035" v="1" actId="47"/>
        <pc:sldMkLst>
          <pc:docMk/>
          <pc:sldMk cId="0" sldId="344"/>
        </pc:sldMkLst>
      </pc:sldChg>
      <pc:sldChg chg="del">
        <pc:chgData name="Schlesinger, Sebastian" userId="d814e6c9-e9fb-4b77-84f7-ccd8aa3529bb" providerId="ADAL" clId="{BD09F393-2275-452D-8B5E-8170B1AFBDBD}" dt="2023-02-10T11:33:36.035" v="1" actId="47"/>
        <pc:sldMkLst>
          <pc:docMk/>
          <pc:sldMk cId="0" sldId="345"/>
        </pc:sldMkLst>
      </pc:sldChg>
      <pc:sldChg chg="del">
        <pc:chgData name="Schlesinger, Sebastian" userId="d814e6c9-e9fb-4b77-84f7-ccd8aa3529bb" providerId="ADAL" clId="{BD09F393-2275-452D-8B5E-8170B1AFBDBD}" dt="2023-02-10T11:33:36.035" v="1" actId="47"/>
        <pc:sldMkLst>
          <pc:docMk/>
          <pc:sldMk cId="0" sldId="346"/>
        </pc:sldMkLst>
      </pc:sldChg>
      <pc:sldChg chg="del">
        <pc:chgData name="Schlesinger, Sebastian" userId="d814e6c9-e9fb-4b77-84f7-ccd8aa3529bb" providerId="ADAL" clId="{BD09F393-2275-452D-8B5E-8170B1AFBDBD}" dt="2023-02-10T11:33:36.035" v="1" actId="47"/>
        <pc:sldMkLst>
          <pc:docMk/>
          <pc:sldMk cId="0" sldId="347"/>
        </pc:sldMkLst>
      </pc:sldChg>
      <pc:sldChg chg="del">
        <pc:chgData name="Schlesinger, Sebastian" userId="d814e6c9-e9fb-4b77-84f7-ccd8aa3529bb" providerId="ADAL" clId="{BD09F393-2275-452D-8B5E-8170B1AFBDBD}" dt="2023-02-10T11:33:36.035" v="1" actId="47"/>
        <pc:sldMkLst>
          <pc:docMk/>
          <pc:sldMk cId="0" sldId="348"/>
        </pc:sldMkLst>
      </pc:sldChg>
      <pc:sldChg chg="del">
        <pc:chgData name="Schlesinger, Sebastian" userId="d814e6c9-e9fb-4b77-84f7-ccd8aa3529bb" providerId="ADAL" clId="{BD09F393-2275-452D-8B5E-8170B1AFBDBD}" dt="2023-02-10T11:33:36.035" v="1" actId="47"/>
        <pc:sldMkLst>
          <pc:docMk/>
          <pc:sldMk cId="0" sldId="349"/>
        </pc:sldMkLst>
      </pc:sldChg>
      <pc:sldChg chg="del">
        <pc:chgData name="Schlesinger, Sebastian" userId="d814e6c9-e9fb-4b77-84f7-ccd8aa3529bb" providerId="ADAL" clId="{BD09F393-2275-452D-8B5E-8170B1AFBDBD}" dt="2023-02-10T11:33:36.035" v="1" actId="47"/>
        <pc:sldMkLst>
          <pc:docMk/>
          <pc:sldMk cId="0" sldId="350"/>
        </pc:sldMkLst>
      </pc:sldChg>
      <pc:sldChg chg="del">
        <pc:chgData name="Schlesinger, Sebastian" userId="d814e6c9-e9fb-4b77-84f7-ccd8aa3529bb" providerId="ADAL" clId="{BD09F393-2275-452D-8B5E-8170B1AFBDBD}" dt="2023-02-10T11:33:36.035" v="1" actId="47"/>
        <pc:sldMkLst>
          <pc:docMk/>
          <pc:sldMk cId="0" sldId="351"/>
        </pc:sldMkLst>
      </pc:sldChg>
      <pc:sldChg chg="del">
        <pc:chgData name="Schlesinger, Sebastian" userId="d814e6c9-e9fb-4b77-84f7-ccd8aa3529bb" providerId="ADAL" clId="{BD09F393-2275-452D-8B5E-8170B1AFBDBD}" dt="2023-02-10T11:33:36.035" v="1" actId="47"/>
        <pc:sldMkLst>
          <pc:docMk/>
          <pc:sldMk cId="0" sldId="352"/>
        </pc:sldMkLst>
      </pc:sldChg>
      <pc:sldChg chg="del">
        <pc:chgData name="Schlesinger, Sebastian" userId="d814e6c9-e9fb-4b77-84f7-ccd8aa3529bb" providerId="ADAL" clId="{BD09F393-2275-452D-8B5E-8170B1AFBDBD}" dt="2023-02-10T11:33:36.035" v="1" actId="47"/>
        <pc:sldMkLst>
          <pc:docMk/>
          <pc:sldMk cId="0" sldId="353"/>
        </pc:sldMkLst>
      </pc:sldChg>
      <pc:sldChg chg="del">
        <pc:chgData name="Schlesinger, Sebastian" userId="d814e6c9-e9fb-4b77-84f7-ccd8aa3529bb" providerId="ADAL" clId="{BD09F393-2275-452D-8B5E-8170B1AFBDBD}" dt="2023-02-10T11:33:36.035" v="1" actId="47"/>
        <pc:sldMkLst>
          <pc:docMk/>
          <pc:sldMk cId="0" sldId="354"/>
        </pc:sldMkLst>
      </pc:sldChg>
      <pc:sldChg chg="del">
        <pc:chgData name="Schlesinger, Sebastian" userId="d814e6c9-e9fb-4b77-84f7-ccd8aa3529bb" providerId="ADAL" clId="{BD09F393-2275-452D-8B5E-8170B1AFBDBD}" dt="2023-02-10T11:33:36.035" v="1" actId="47"/>
        <pc:sldMkLst>
          <pc:docMk/>
          <pc:sldMk cId="0" sldId="355"/>
        </pc:sldMkLst>
      </pc:sldChg>
      <pc:sldChg chg="del">
        <pc:chgData name="Schlesinger, Sebastian" userId="d814e6c9-e9fb-4b77-84f7-ccd8aa3529bb" providerId="ADAL" clId="{BD09F393-2275-452D-8B5E-8170B1AFBDBD}" dt="2023-02-10T11:33:36.035" v="1" actId="47"/>
        <pc:sldMkLst>
          <pc:docMk/>
          <pc:sldMk cId="0" sldId="356"/>
        </pc:sldMkLst>
      </pc:sldChg>
      <pc:sldChg chg="del">
        <pc:chgData name="Schlesinger, Sebastian" userId="d814e6c9-e9fb-4b77-84f7-ccd8aa3529bb" providerId="ADAL" clId="{BD09F393-2275-452D-8B5E-8170B1AFBDBD}" dt="2023-02-10T11:33:36.035" v="1" actId="47"/>
        <pc:sldMkLst>
          <pc:docMk/>
          <pc:sldMk cId="0" sldId="357"/>
        </pc:sldMkLst>
      </pc:sldChg>
      <pc:sldChg chg="del">
        <pc:chgData name="Schlesinger, Sebastian" userId="d814e6c9-e9fb-4b77-84f7-ccd8aa3529bb" providerId="ADAL" clId="{BD09F393-2275-452D-8B5E-8170B1AFBDBD}" dt="2023-02-10T11:33:36.035" v="1" actId="47"/>
        <pc:sldMkLst>
          <pc:docMk/>
          <pc:sldMk cId="0" sldId="358"/>
        </pc:sldMkLst>
      </pc:sldChg>
      <pc:sldChg chg="del">
        <pc:chgData name="Schlesinger, Sebastian" userId="d814e6c9-e9fb-4b77-84f7-ccd8aa3529bb" providerId="ADAL" clId="{BD09F393-2275-452D-8B5E-8170B1AFBDBD}" dt="2023-02-10T11:33:36.035" v="1" actId="47"/>
        <pc:sldMkLst>
          <pc:docMk/>
          <pc:sldMk cId="0" sldId="359"/>
        </pc:sldMkLst>
      </pc:sldChg>
      <pc:sldChg chg="del">
        <pc:chgData name="Schlesinger, Sebastian" userId="d814e6c9-e9fb-4b77-84f7-ccd8aa3529bb" providerId="ADAL" clId="{BD09F393-2275-452D-8B5E-8170B1AFBDBD}" dt="2023-02-10T11:33:36.035" v="1" actId="47"/>
        <pc:sldMkLst>
          <pc:docMk/>
          <pc:sldMk cId="0" sldId="360"/>
        </pc:sldMkLst>
      </pc:sldChg>
      <pc:sldChg chg="del">
        <pc:chgData name="Schlesinger, Sebastian" userId="d814e6c9-e9fb-4b77-84f7-ccd8aa3529bb" providerId="ADAL" clId="{BD09F393-2275-452D-8B5E-8170B1AFBDBD}" dt="2023-02-10T11:33:36.035" v="1" actId="47"/>
        <pc:sldMkLst>
          <pc:docMk/>
          <pc:sldMk cId="0" sldId="361"/>
        </pc:sldMkLst>
      </pc:sldChg>
      <pc:sldChg chg="del">
        <pc:chgData name="Schlesinger, Sebastian" userId="d814e6c9-e9fb-4b77-84f7-ccd8aa3529bb" providerId="ADAL" clId="{BD09F393-2275-452D-8B5E-8170B1AFBDBD}" dt="2023-02-10T11:33:36.035" v="1" actId="47"/>
        <pc:sldMkLst>
          <pc:docMk/>
          <pc:sldMk cId="0" sldId="362"/>
        </pc:sldMkLst>
      </pc:sldChg>
      <pc:sldChg chg="del">
        <pc:chgData name="Schlesinger, Sebastian" userId="d814e6c9-e9fb-4b77-84f7-ccd8aa3529bb" providerId="ADAL" clId="{BD09F393-2275-452D-8B5E-8170B1AFBDBD}" dt="2023-02-10T11:33:36.035" v="1" actId="47"/>
        <pc:sldMkLst>
          <pc:docMk/>
          <pc:sldMk cId="0" sldId="363"/>
        </pc:sldMkLst>
      </pc:sldChg>
      <pc:sldChg chg="del">
        <pc:chgData name="Schlesinger, Sebastian" userId="d814e6c9-e9fb-4b77-84f7-ccd8aa3529bb" providerId="ADAL" clId="{BD09F393-2275-452D-8B5E-8170B1AFBDBD}" dt="2023-02-10T11:33:36.035" v="1" actId="47"/>
        <pc:sldMkLst>
          <pc:docMk/>
          <pc:sldMk cId="0" sldId="364"/>
        </pc:sldMkLst>
      </pc:sldChg>
      <pc:sldChg chg="del">
        <pc:chgData name="Schlesinger, Sebastian" userId="d814e6c9-e9fb-4b77-84f7-ccd8aa3529bb" providerId="ADAL" clId="{BD09F393-2275-452D-8B5E-8170B1AFBDBD}" dt="2023-02-10T11:33:36.035" v="1" actId="47"/>
        <pc:sldMkLst>
          <pc:docMk/>
          <pc:sldMk cId="0" sldId="365"/>
        </pc:sldMkLst>
      </pc:sldChg>
      <pc:sldChg chg="del">
        <pc:chgData name="Schlesinger, Sebastian" userId="d814e6c9-e9fb-4b77-84f7-ccd8aa3529bb" providerId="ADAL" clId="{BD09F393-2275-452D-8B5E-8170B1AFBDBD}" dt="2023-02-10T11:33:36.035" v="1" actId="47"/>
        <pc:sldMkLst>
          <pc:docMk/>
          <pc:sldMk cId="0" sldId="366"/>
        </pc:sldMkLst>
      </pc:sldChg>
      <pc:sldChg chg="del">
        <pc:chgData name="Schlesinger, Sebastian" userId="d814e6c9-e9fb-4b77-84f7-ccd8aa3529bb" providerId="ADAL" clId="{BD09F393-2275-452D-8B5E-8170B1AFBDBD}" dt="2023-02-10T11:33:36.035" v="1" actId="47"/>
        <pc:sldMkLst>
          <pc:docMk/>
          <pc:sldMk cId="0" sldId="367"/>
        </pc:sldMkLst>
      </pc:sldChg>
      <pc:sldChg chg="del">
        <pc:chgData name="Schlesinger, Sebastian" userId="d814e6c9-e9fb-4b77-84f7-ccd8aa3529bb" providerId="ADAL" clId="{BD09F393-2275-452D-8B5E-8170B1AFBDBD}" dt="2023-02-10T11:33:36.035" v="1" actId="47"/>
        <pc:sldMkLst>
          <pc:docMk/>
          <pc:sldMk cId="0" sldId="368"/>
        </pc:sldMkLst>
      </pc:sldChg>
      <pc:sldChg chg="del">
        <pc:chgData name="Schlesinger, Sebastian" userId="d814e6c9-e9fb-4b77-84f7-ccd8aa3529bb" providerId="ADAL" clId="{BD09F393-2275-452D-8B5E-8170B1AFBDBD}" dt="2023-02-10T11:33:36.035" v="1" actId="47"/>
        <pc:sldMkLst>
          <pc:docMk/>
          <pc:sldMk cId="0" sldId="369"/>
        </pc:sldMkLst>
      </pc:sldChg>
      <pc:sldChg chg="del">
        <pc:chgData name="Schlesinger, Sebastian" userId="d814e6c9-e9fb-4b77-84f7-ccd8aa3529bb" providerId="ADAL" clId="{BD09F393-2275-452D-8B5E-8170B1AFBDBD}" dt="2023-02-10T11:33:36.035" v="1" actId="47"/>
        <pc:sldMkLst>
          <pc:docMk/>
          <pc:sldMk cId="0" sldId="370"/>
        </pc:sldMkLst>
      </pc:sldChg>
      <pc:sldChg chg="del">
        <pc:chgData name="Schlesinger, Sebastian" userId="d814e6c9-e9fb-4b77-84f7-ccd8aa3529bb" providerId="ADAL" clId="{BD09F393-2275-452D-8B5E-8170B1AFBDBD}" dt="2023-02-10T11:33:36.035" v="1" actId="47"/>
        <pc:sldMkLst>
          <pc:docMk/>
          <pc:sldMk cId="0" sldId="371"/>
        </pc:sldMkLst>
      </pc:sldChg>
      <pc:sldChg chg="del">
        <pc:chgData name="Schlesinger, Sebastian" userId="d814e6c9-e9fb-4b77-84f7-ccd8aa3529bb" providerId="ADAL" clId="{BD09F393-2275-452D-8B5E-8170B1AFBDBD}" dt="2023-02-10T11:33:36.035" v="1" actId="47"/>
        <pc:sldMkLst>
          <pc:docMk/>
          <pc:sldMk cId="0" sldId="372"/>
        </pc:sldMkLst>
      </pc:sldChg>
      <pc:sldChg chg="del">
        <pc:chgData name="Schlesinger, Sebastian" userId="d814e6c9-e9fb-4b77-84f7-ccd8aa3529bb" providerId="ADAL" clId="{BD09F393-2275-452D-8B5E-8170B1AFBDBD}" dt="2023-02-10T11:33:36.035" v="1" actId="47"/>
        <pc:sldMkLst>
          <pc:docMk/>
          <pc:sldMk cId="0" sldId="373"/>
        </pc:sldMkLst>
      </pc:sldChg>
      <pc:sldChg chg="del">
        <pc:chgData name="Schlesinger, Sebastian" userId="d814e6c9-e9fb-4b77-84f7-ccd8aa3529bb" providerId="ADAL" clId="{BD09F393-2275-452D-8B5E-8170B1AFBDBD}" dt="2023-02-10T11:33:36.035" v="1" actId="47"/>
        <pc:sldMkLst>
          <pc:docMk/>
          <pc:sldMk cId="0" sldId="374"/>
        </pc:sldMkLst>
      </pc:sldChg>
      <pc:sldChg chg="del">
        <pc:chgData name="Schlesinger, Sebastian" userId="d814e6c9-e9fb-4b77-84f7-ccd8aa3529bb" providerId="ADAL" clId="{BD09F393-2275-452D-8B5E-8170B1AFBDBD}" dt="2023-02-10T11:33:36.035" v="1" actId="47"/>
        <pc:sldMkLst>
          <pc:docMk/>
          <pc:sldMk cId="0" sldId="375"/>
        </pc:sldMkLst>
      </pc:sldChg>
      <pc:sldChg chg="del">
        <pc:chgData name="Schlesinger, Sebastian" userId="d814e6c9-e9fb-4b77-84f7-ccd8aa3529bb" providerId="ADAL" clId="{BD09F393-2275-452D-8B5E-8170B1AFBDBD}" dt="2023-02-10T11:33:36.035" v="1" actId="47"/>
        <pc:sldMkLst>
          <pc:docMk/>
          <pc:sldMk cId="0" sldId="376"/>
        </pc:sldMkLst>
      </pc:sldChg>
      <pc:sldChg chg="del">
        <pc:chgData name="Schlesinger, Sebastian" userId="d814e6c9-e9fb-4b77-84f7-ccd8aa3529bb" providerId="ADAL" clId="{BD09F393-2275-452D-8B5E-8170B1AFBDBD}" dt="2023-02-10T11:33:36.035" v="1" actId="47"/>
        <pc:sldMkLst>
          <pc:docMk/>
          <pc:sldMk cId="0" sldId="377"/>
        </pc:sldMkLst>
      </pc:sldChg>
      <pc:sldChg chg="del">
        <pc:chgData name="Schlesinger, Sebastian" userId="d814e6c9-e9fb-4b77-84f7-ccd8aa3529bb" providerId="ADAL" clId="{BD09F393-2275-452D-8B5E-8170B1AFBDBD}" dt="2023-02-10T11:33:36.035" v="1" actId="47"/>
        <pc:sldMkLst>
          <pc:docMk/>
          <pc:sldMk cId="0" sldId="378"/>
        </pc:sldMkLst>
      </pc:sldChg>
      <pc:sldChg chg="del">
        <pc:chgData name="Schlesinger, Sebastian" userId="d814e6c9-e9fb-4b77-84f7-ccd8aa3529bb" providerId="ADAL" clId="{BD09F393-2275-452D-8B5E-8170B1AFBDBD}" dt="2023-02-10T11:33:36.035" v="1" actId="47"/>
        <pc:sldMkLst>
          <pc:docMk/>
          <pc:sldMk cId="0" sldId="379"/>
        </pc:sldMkLst>
      </pc:sldChg>
      <pc:sldChg chg="del">
        <pc:chgData name="Schlesinger, Sebastian" userId="d814e6c9-e9fb-4b77-84f7-ccd8aa3529bb" providerId="ADAL" clId="{BD09F393-2275-452D-8B5E-8170B1AFBDBD}" dt="2023-02-10T11:33:36.035" v="1" actId="47"/>
        <pc:sldMkLst>
          <pc:docMk/>
          <pc:sldMk cId="0" sldId="380"/>
        </pc:sldMkLst>
      </pc:sldChg>
      <pc:sldChg chg="del">
        <pc:chgData name="Schlesinger, Sebastian" userId="d814e6c9-e9fb-4b77-84f7-ccd8aa3529bb" providerId="ADAL" clId="{BD09F393-2275-452D-8B5E-8170B1AFBDBD}" dt="2023-02-10T11:33:36.035" v="1" actId="47"/>
        <pc:sldMkLst>
          <pc:docMk/>
          <pc:sldMk cId="0" sldId="381"/>
        </pc:sldMkLst>
      </pc:sldChg>
      <pc:sldChg chg="del">
        <pc:chgData name="Schlesinger, Sebastian" userId="d814e6c9-e9fb-4b77-84f7-ccd8aa3529bb" providerId="ADAL" clId="{BD09F393-2275-452D-8B5E-8170B1AFBDBD}" dt="2023-02-10T11:33:36.035" v="1" actId="47"/>
        <pc:sldMkLst>
          <pc:docMk/>
          <pc:sldMk cId="0" sldId="382"/>
        </pc:sldMkLst>
      </pc:sldChg>
      <pc:sldChg chg="del">
        <pc:chgData name="Schlesinger, Sebastian" userId="d814e6c9-e9fb-4b77-84f7-ccd8aa3529bb" providerId="ADAL" clId="{BD09F393-2275-452D-8B5E-8170B1AFBDBD}" dt="2023-02-10T11:33:36.035" v="1" actId="47"/>
        <pc:sldMkLst>
          <pc:docMk/>
          <pc:sldMk cId="0" sldId="383"/>
        </pc:sldMkLst>
      </pc:sldChg>
      <pc:sldChg chg="del">
        <pc:chgData name="Schlesinger, Sebastian" userId="d814e6c9-e9fb-4b77-84f7-ccd8aa3529bb" providerId="ADAL" clId="{BD09F393-2275-452D-8B5E-8170B1AFBDBD}" dt="2023-02-10T11:33:36.035" v="1" actId="47"/>
        <pc:sldMkLst>
          <pc:docMk/>
          <pc:sldMk cId="0" sldId="384"/>
        </pc:sldMkLst>
      </pc:sldChg>
      <pc:sldChg chg="del">
        <pc:chgData name="Schlesinger, Sebastian" userId="d814e6c9-e9fb-4b77-84f7-ccd8aa3529bb" providerId="ADAL" clId="{BD09F393-2275-452D-8B5E-8170B1AFBDBD}" dt="2023-02-10T11:33:36.035" v="1" actId="47"/>
        <pc:sldMkLst>
          <pc:docMk/>
          <pc:sldMk cId="0" sldId="385"/>
        </pc:sldMkLst>
      </pc:sldChg>
      <pc:sldChg chg="del">
        <pc:chgData name="Schlesinger, Sebastian" userId="d814e6c9-e9fb-4b77-84f7-ccd8aa3529bb" providerId="ADAL" clId="{BD09F393-2275-452D-8B5E-8170B1AFBDBD}" dt="2023-02-10T11:33:36.035" v="1" actId="47"/>
        <pc:sldMkLst>
          <pc:docMk/>
          <pc:sldMk cId="0" sldId="386"/>
        </pc:sldMkLst>
      </pc:sldChg>
      <pc:sldChg chg="del">
        <pc:chgData name="Schlesinger, Sebastian" userId="d814e6c9-e9fb-4b77-84f7-ccd8aa3529bb" providerId="ADAL" clId="{BD09F393-2275-452D-8B5E-8170B1AFBDBD}" dt="2023-02-10T11:33:36.035" v="1" actId="47"/>
        <pc:sldMkLst>
          <pc:docMk/>
          <pc:sldMk cId="0" sldId="387"/>
        </pc:sldMkLst>
      </pc:sldChg>
      <pc:sldChg chg="del">
        <pc:chgData name="Schlesinger, Sebastian" userId="d814e6c9-e9fb-4b77-84f7-ccd8aa3529bb" providerId="ADAL" clId="{BD09F393-2275-452D-8B5E-8170B1AFBDBD}" dt="2023-02-10T11:33:36.035" v="1" actId="47"/>
        <pc:sldMkLst>
          <pc:docMk/>
          <pc:sldMk cId="0" sldId="388"/>
        </pc:sldMkLst>
      </pc:sldChg>
      <pc:sldChg chg="del">
        <pc:chgData name="Schlesinger, Sebastian" userId="d814e6c9-e9fb-4b77-84f7-ccd8aa3529bb" providerId="ADAL" clId="{BD09F393-2275-452D-8B5E-8170B1AFBDBD}" dt="2023-02-10T11:33:36.035" v="1" actId="47"/>
        <pc:sldMkLst>
          <pc:docMk/>
          <pc:sldMk cId="0" sldId="389"/>
        </pc:sldMkLst>
      </pc:sldChg>
      <pc:sldChg chg="del">
        <pc:chgData name="Schlesinger, Sebastian" userId="d814e6c9-e9fb-4b77-84f7-ccd8aa3529bb" providerId="ADAL" clId="{BD09F393-2275-452D-8B5E-8170B1AFBDBD}" dt="2023-02-10T11:33:36.035" v="1" actId="47"/>
        <pc:sldMkLst>
          <pc:docMk/>
          <pc:sldMk cId="0" sldId="390"/>
        </pc:sldMkLst>
      </pc:sldChg>
      <pc:sldChg chg="del">
        <pc:chgData name="Schlesinger, Sebastian" userId="d814e6c9-e9fb-4b77-84f7-ccd8aa3529bb" providerId="ADAL" clId="{BD09F393-2275-452D-8B5E-8170B1AFBDBD}" dt="2023-02-10T11:33:36.035" v="1" actId="47"/>
        <pc:sldMkLst>
          <pc:docMk/>
          <pc:sldMk cId="0" sldId="391"/>
        </pc:sldMkLst>
      </pc:sldChg>
      <pc:sldChg chg="del">
        <pc:chgData name="Schlesinger, Sebastian" userId="d814e6c9-e9fb-4b77-84f7-ccd8aa3529bb" providerId="ADAL" clId="{BD09F393-2275-452D-8B5E-8170B1AFBDBD}" dt="2023-02-10T11:33:36.035" v="1" actId="47"/>
        <pc:sldMkLst>
          <pc:docMk/>
          <pc:sldMk cId="0" sldId="392"/>
        </pc:sldMkLst>
      </pc:sldChg>
      <pc:sldChg chg="del">
        <pc:chgData name="Schlesinger, Sebastian" userId="d814e6c9-e9fb-4b77-84f7-ccd8aa3529bb" providerId="ADAL" clId="{BD09F393-2275-452D-8B5E-8170B1AFBDBD}" dt="2023-02-10T11:33:36.035" v="1" actId="47"/>
        <pc:sldMkLst>
          <pc:docMk/>
          <pc:sldMk cId="0" sldId="393"/>
        </pc:sldMkLst>
      </pc:sldChg>
      <pc:sldChg chg="del">
        <pc:chgData name="Schlesinger, Sebastian" userId="d814e6c9-e9fb-4b77-84f7-ccd8aa3529bb" providerId="ADAL" clId="{BD09F393-2275-452D-8B5E-8170B1AFBDBD}" dt="2023-02-10T11:33:36.035" v="1" actId="47"/>
        <pc:sldMkLst>
          <pc:docMk/>
          <pc:sldMk cId="0" sldId="394"/>
        </pc:sldMkLst>
      </pc:sldChg>
      <pc:sldChg chg="del">
        <pc:chgData name="Schlesinger, Sebastian" userId="d814e6c9-e9fb-4b77-84f7-ccd8aa3529bb" providerId="ADAL" clId="{BD09F393-2275-452D-8B5E-8170B1AFBDBD}" dt="2023-02-10T11:33:36.035" v="1" actId="47"/>
        <pc:sldMkLst>
          <pc:docMk/>
          <pc:sldMk cId="0" sldId="395"/>
        </pc:sldMkLst>
      </pc:sldChg>
      <pc:sldChg chg="del">
        <pc:chgData name="Schlesinger, Sebastian" userId="d814e6c9-e9fb-4b77-84f7-ccd8aa3529bb" providerId="ADAL" clId="{BD09F393-2275-452D-8B5E-8170B1AFBDBD}" dt="2023-02-10T11:33:36.035" v="1" actId="47"/>
        <pc:sldMkLst>
          <pc:docMk/>
          <pc:sldMk cId="0" sldId="396"/>
        </pc:sldMkLst>
      </pc:sldChg>
      <pc:sldChg chg="del">
        <pc:chgData name="Schlesinger, Sebastian" userId="d814e6c9-e9fb-4b77-84f7-ccd8aa3529bb" providerId="ADAL" clId="{BD09F393-2275-452D-8B5E-8170B1AFBDBD}" dt="2023-02-10T11:33:36.035" v="1" actId="47"/>
        <pc:sldMkLst>
          <pc:docMk/>
          <pc:sldMk cId="0" sldId="397"/>
        </pc:sldMkLst>
      </pc:sldChg>
      <pc:sldChg chg="del">
        <pc:chgData name="Schlesinger, Sebastian" userId="d814e6c9-e9fb-4b77-84f7-ccd8aa3529bb" providerId="ADAL" clId="{BD09F393-2275-452D-8B5E-8170B1AFBDBD}" dt="2023-02-10T11:33:36.035" v="1" actId="47"/>
        <pc:sldMkLst>
          <pc:docMk/>
          <pc:sldMk cId="0" sldId="398"/>
        </pc:sldMkLst>
      </pc:sldChg>
      <pc:sldChg chg="del">
        <pc:chgData name="Schlesinger, Sebastian" userId="d814e6c9-e9fb-4b77-84f7-ccd8aa3529bb" providerId="ADAL" clId="{BD09F393-2275-452D-8B5E-8170B1AFBDBD}" dt="2023-02-10T11:33:36.035" v="1" actId="47"/>
        <pc:sldMkLst>
          <pc:docMk/>
          <pc:sldMk cId="1640732356" sldId="399"/>
        </pc:sldMkLst>
      </pc:sldChg>
      <pc:sldChg chg="del">
        <pc:chgData name="Schlesinger, Sebastian" userId="d814e6c9-e9fb-4b77-84f7-ccd8aa3529bb" providerId="ADAL" clId="{BD09F393-2275-452D-8B5E-8170B1AFBDBD}" dt="2023-02-10T11:33:36.035" v="1" actId="47"/>
        <pc:sldMkLst>
          <pc:docMk/>
          <pc:sldMk cId="0" sldId="400"/>
        </pc:sldMkLst>
      </pc:sldChg>
      <pc:sldChg chg="del">
        <pc:chgData name="Schlesinger, Sebastian" userId="d814e6c9-e9fb-4b77-84f7-ccd8aa3529bb" providerId="ADAL" clId="{BD09F393-2275-452D-8B5E-8170B1AFBDBD}" dt="2023-02-10T11:33:36.035" v="1" actId="47"/>
        <pc:sldMkLst>
          <pc:docMk/>
          <pc:sldMk cId="0" sldId="401"/>
        </pc:sldMkLst>
      </pc:sldChg>
      <pc:sldChg chg="del">
        <pc:chgData name="Schlesinger, Sebastian" userId="d814e6c9-e9fb-4b77-84f7-ccd8aa3529bb" providerId="ADAL" clId="{BD09F393-2275-452D-8B5E-8170B1AFBDBD}" dt="2023-02-10T11:33:36.035" v="1" actId="47"/>
        <pc:sldMkLst>
          <pc:docMk/>
          <pc:sldMk cId="0" sldId="402"/>
        </pc:sldMkLst>
      </pc:sldChg>
      <pc:sldChg chg="del">
        <pc:chgData name="Schlesinger, Sebastian" userId="d814e6c9-e9fb-4b77-84f7-ccd8aa3529bb" providerId="ADAL" clId="{BD09F393-2275-452D-8B5E-8170B1AFBDBD}" dt="2023-02-10T11:33:36.035" v="1" actId="47"/>
        <pc:sldMkLst>
          <pc:docMk/>
          <pc:sldMk cId="0" sldId="403"/>
        </pc:sldMkLst>
      </pc:sldChg>
      <pc:sldChg chg="del">
        <pc:chgData name="Schlesinger, Sebastian" userId="d814e6c9-e9fb-4b77-84f7-ccd8aa3529bb" providerId="ADAL" clId="{BD09F393-2275-452D-8B5E-8170B1AFBDBD}" dt="2023-02-10T11:33:36.035" v="1" actId="47"/>
        <pc:sldMkLst>
          <pc:docMk/>
          <pc:sldMk cId="0" sldId="404"/>
        </pc:sldMkLst>
      </pc:sldChg>
      <pc:sldChg chg="del">
        <pc:chgData name="Schlesinger, Sebastian" userId="d814e6c9-e9fb-4b77-84f7-ccd8aa3529bb" providerId="ADAL" clId="{BD09F393-2275-452D-8B5E-8170B1AFBDBD}" dt="2023-02-10T11:33:36.035" v="1" actId="47"/>
        <pc:sldMkLst>
          <pc:docMk/>
          <pc:sldMk cId="0" sldId="405"/>
        </pc:sldMkLst>
      </pc:sldChg>
      <pc:sldChg chg="del">
        <pc:chgData name="Schlesinger, Sebastian" userId="d814e6c9-e9fb-4b77-84f7-ccd8aa3529bb" providerId="ADAL" clId="{BD09F393-2275-452D-8B5E-8170B1AFBDBD}" dt="2023-02-10T11:33:36.035" v="1" actId="47"/>
        <pc:sldMkLst>
          <pc:docMk/>
          <pc:sldMk cId="0" sldId="406"/>
        </pc:sldMkLst>
      </pc:sldChg>
      <pc:sldChg chg="del">
        <pc:chgData name="Schlesinger, Sebastian" userId="d814e6c9-e9fb-4b77-84f7-ccd8aa3529bb" providerId="ADAL" clId="{BD09F393-2275-452D-8B5E-8170B1AFBDBD}" dt="2023-02-10T11:33:36.035" v="1" actId="47"/>
        <pc:sldMkLst>
          <pc:docMk/>
          <pc:sldMk cId="0" sldId="407"/>
        </pc:sldMkLst>
      </pc:sldChg>
      <pc:sldChg chg="del">
        <pc:chgData name="Schlesinger, Sebastian" userId="d814e6c9-e9fb-4b77-84f7-ccd8aa3529bb" providerId="ADAL" clId="{BD09F393-2275-452D-8B5E-8170B1AFBDBD}" dt="2023-02-10T11:33:36.035" v="1" actId="47"/>
        <pc:sldMkLst>
          <pc:docMk/>
          <pc:sldMk cId="0" sldId="408"/>
        </pc:sldMkLst>
      </pc:sldChg>
      <pc:sldChg chg="del">
        <pc:chgData name="Schlesinger, Sebastian" userId="d814e6c9-e9fb-4b77-84f7-ccd8aa3529bb" providerId="ADAL" clId="{BD09F393-2275-452D-8B5E-8170B1AFBDBD}" dt="2023-02-10T11:33:36.035" v="1" actId="47"/>
        <pc:sldMkLst>
          <pc:docMk/>
          <pc:sldMk cId="0" sldId="409"/>
        </pc:sldMkLst>
      </pc:sldChg>
      <pc:sldChg chg="del">
        <pc:chgData name="Schlesinger, Sebastian" userId="d814e6c9-e9fb-4b77-84f7-ccd8aa3529bb" providerId="ADAL" clId="{BD09F393-2275-452D-8B5E-8170B1AFBDBD}" dt="2023-02-10T11:33:36.035" v="1" actId="47"/>
        <pc:sldMkLst>
          <pc:docMk/>
          <pc:sldMk cId="0" sldId="410"/>
        </pc:sldMkLst>
      </pc:sldChg>
      <pc:sldChg chg="del">
        <pc:chgData name="Schlesinger, Sebastian" userId="d814e6c9-e9fb-4b77-84f7-ccd8aa3529bb" providerId="ADAL" clId="{BD09F393-2275-452D-8B5E-8170B1AFBDBD}" dt="2023-02-10T11:33:36.035" v="1" actId="47"/>
        <pc:sldMkLst>
          <pc:docMk/>
          <pc:sldMk cId="0" sldId="411"/>
        </pc:sldMkLst>
      </pc:sldChg>
      <pc:sldChg chg="del">
        <pc:chgData name="Schlesinger, Sebastian" userId="d814e6c9-e9fb-4b77-84f7-ccd8aa3529bb" providerId="ADAL" clId="{BD09F393-2275-452D-8B5E-8170B1AFBDBD}" dt="2023-02-10T11:33:36.035" v="1" actId="47"/>
        <pc:sldMkLst>
          <pc:docMk/>
          <pc:sldMk cId="0" sldId="412"/>
        </pc:sldMkLst>
      </pc:sldChg>
      <pc:sldChg chg="del">
        <pc:chgData name="Schlesinger, Sebastian" userId="d814e6c9-e9fb-4b77-84f7-ccd8aa3529bb" providerId="ADAL" clId="{BD09F393-2275-452D-8B5E-8170B1AFBDBD}" dt="2023-02-10T11:33:36.035" v="1" actId="47"/>
        <pc:sldMkLst>
          <pc:docMk/>
          <pc:sldMk cId="0" sldId="413"/>
        </pc:sldMkLst>
      </pc:sldChg>
      <pc:sldChg chg="del">
        <pc:chgData name="Schlesinger, Sebastian" userId="d814e6c9-e9fb-4b77-84f7-ccd8aa3529bb" providerId="ADAL" clId="{BD09F393-2275-452D-8B5E-8170B1AFBDBD}" dt="2023-02-10T11:33:36.035" v="1" actId="47"/>
        <pc:sldMkLst>
          <pc:docMk/>
          <pc:sldMk cId="0" sldId="414"/>
        </pc:sldMkLst>
      </pc:sldChg>
      <pc:sldChg chg="del">
        <pc:chgData name="Schlesinger, Sebastian" userId="d814e6c9-e9fb-4b77-84f7-ccd8aa3529bb" providerId="ADAL" clId="{BD09F393-2275-452D-8B5E-8170B1AFBDBD}" dt="2023-02-10T11:33:36.035" v="1" actId="47"/>
        <pc:sldMkLst>
          <pc:docMk/>
          <pc:sldMk cId="0" sldId="415"/>
        </pc:sldMkLst>
      </pc:sldChg>
      <pc:sldChg chg="del">
        <pc:chgData name="Schlesinger, Sebastian" userId="d814e6c9-e9fb-4b77-84f7-ccd8aa3529bb" providerId="ADAL" clId="{BD09F393-2275-452D-8B5E-8170B1AFBDBD}" dt="2023-02-10T11:33:36.035" v="1" actId="47"/>
        <pc:sldMkLst>
          <pc:docMk/>
          <pc:sldMk cId="0" sldId="416"/>
        </pc:sldMkLst>
      </pc:sldChg>
      <pc:sldChg chg="del">
        <pc:chgData name="Schlesinger, Sebastian" userId="d814e6c9-e9fb-4b77-84f7-ccd8aa3529bb" providerId="ADAL" clId="{BD09F393-2275-452D-8B5E-8170B1AFBDBD}" dt="2023-02-10T11:33:36.035" v="1" actId="47"/>
        <pc:sldMkLst>
          <pc:docMk/>
          <pc:sldMk cId="0" sldId="417"/>
        </pc:sldMkLst>
      </pc:sldChg>
      <pc:sldChg chg="del">
        <pc:chgData name="Schlesinger, Sebastian" userId="d814e6c9-e9fb-4b77-84f7-ccd8aa3529bb" providerId="ADAL" clId="{BD09F393-2275-452D-8B5E-8170B1AFBDBD}" dt="2023-02-10T11:33:36.035" v="1" actId="47"/>
        <pc:sldMkLst>
          <pc:docMk/>
          <pc:sldMk cId="0" sldId="418"/>
        </pc:sldMkLst>
      </pc:sldChg>
      <pc:sldChg chg="del">
        <pc:chgData name="Schlesinger, Sebastian" userId="d814e6c9-e9fb-4b77-84f7-ccd8aa3529bb" providerId="ADAL" clId="{BD09F393-2275-452D-8B5E-8170B1AFBDBD}" dt="2023-02-10T11:33:36.035" v="1" actId="47"/>
        <pc:sldMkLst>
          <pc:docMk/>
          <pc:sldMk cId="0" sldId="419"/>
        </pc:sldMkLst>
      </pc:sldChg>
      <pc:sldChg chg="del">
        <pc:chgData name="Schlesinger, Sebastian" userId="d814e6c9-e9fb-4b77-84f7-ccd8aa3529bb" providerId="ADAL" clId="{BD09F393-2275-452D-8B5E-8170B1AFBDBD}" dt="2023-02-10T11:33:36.035" v="1" actId="47"/>
        <pc:sldMkLst>
          <pc:docMk/>
          <pc:sldMk cId="2967501321" sldId="422"/>
        </pc:sldMkLst>
      </pc:sldChg>
      <pc:sldChg chg="del">
        <pc:chgData name="Schlesinger, Sebastian" userId="d814e6c9-e9fb-4b77-84f7-ccd8aa3529bb" providerId="ADAL" clId="{BD09F393-2275-452D-8B5E-8170B1AFBDBD}" dt="2023-02-10T11:33:36.035" v="1" actId="47"/>
        <pc:sldMkLst>
          <pc:docMk/>
          <pc:sldMk cId="894378585" sldId="423"/>
        </pc:sldMkLst>
      </pc:sldChg>
      <pc:sldChg chg="del">
        <pc:chgData name="Schlesinger, Sebastian" userId="d814e6c9-e9fb-4b77-84f7-ccd8aa3529bb" providerId="ADAL" clId="{BD09F393-2275-452D-8B5E-8170B1AFBDBD}" dt="2023-02-10T11:33:36.035" v="1" actId="47"/>
        <pc:sldMkLst>
          <pc:docMk/>
          <pc:sldMk cId="2073200937" sldId="424"/>
        </pc:sldMkLst>
      </pc:sldChg>
      <pc:sldChg chg="del">
        <pc:chgData name="Schlesinger, Sebastian" userId="d814e6c9-e9fb-4b77-84f7-ccd8aa3529bb" providerId="ADAL" clId="{BD09F393-2275-452D-8B5E-8170B1AFBDBD}" dt="2023-02-10T11:33:36.035" v="1" actId="47"/>
        <pc:sldMkLst>
          <pc:docMk/>
          <pc:sldMk cId="2590823745" sldId="425"/>
        </pc:sldMkLst>
      </pc:sldChg>
      <pc:sldChg chg="del">
        <pc:chgData name="Schlesinger, Sebastian" userId="d814e6c9-e9fb-4b77-84f7-ccd8aa3529bb" providerId="ADAL" clId="{BD09F393-2275-452D-8B5E-8170B1AFBDBD}" dt="2023-02-10T11:33:36.035" v="1" actId="47"/>
        <pc:sldMkLst>
          <pc:docMk/>
          <pc:sldMk cId="55646599" sldId="426"/>
        </pc:sldMkLst>
      </pc:sldChg>
      <pc:sldChg chg="del">
        <pc:chgData name="Schlesinger, Sebastian" userId="d814e6c9-e9fb-4b77-84f7-ccd8aa3529bb" providerId="ADAL" clId="{BD09F393-2275-452D-8B5E-8170B1AFBDBD}" dt="2023-02-10T11:33:36.035" v="1" actId="47"/>
        <pc:sldMkLst>
          <pc:docMk/>
          <pc:sldMk cId="3919140839" sldId="427"/>
        </pc:sldMkLst>
      </pc:sldChg>
      <pc:sldChg chg="del">
        <pc:chgData name="Schlesinger, Sebastian" userId="d814e6c9-e9fb-4b77-84f7-ccd8aa3529bb" providerId="ADAL" clId="{BD09F393-2275-452D-8B5E-8170B1AFBDBD}" dt="2023-02-10T11:33:36.035" v="1" actId="47"/>
        <pc:sldMkLst>
          <pc:docMk/>
          <pc:sldMk cId="2214548743" sldId="428"/>
        </pc:sldMkLst>
      </pc:sldChg>
      <pc:sldChg chg="del">
        <pc:chgData name="Schlesinger, Sebastian" userId="d814e6c9-e9fb-4b77-84f7-ccd8aa3529bb" providerId="ADAL" clId="{BD09F393-2275-452D-8B5E-8170B1AFBDBD}" dt="2023-02-10T11:33:36.035" v="1" actId="47"/>
        <pc:sldMkLst>
          <pc:docMk/>
          <pc:sldMk cId="3173430735" sldId="429"/>
        </pc:sldMkLst>
      </pc:sldChg>
      <pc:sldChg chg="del">
        <pc:chgData name="Schlesinger, Sebastian" userId="d814e6c9-e9fb-4b77-84f7-ccd8aa3529bb" providerId="ADAL" clId="{BD09F393-2275-452D-8B5E-8170B1AFBDBD}" dt="2023-02-10T11:33:36.035" v="1" actId="47"/>
        <pc:sldMkLst>
          <pc:docMk/>
          <pc:sldMk cId="40272641" sldId="430"/>
        </pc:sldMkLst>
      </pc:sldChg>
      <pc:sldChg chg="del">
        <pc:chgData name="Schlesinger, Sebastian" userId="d814e6c9-e9fb-4b77-84f7-ccd8aa3529bb" providerId="ADAL" clId="{BD09F393-2275-452D-8B5E-8170B1AFBDBD}" dt="2023-02-10T11:33:36.035" v="1" actId="47"/>
        <pc:sldMkLst>
          <pc:docMk/>
          <pc:sldMk cId="3222619812" sldId="431"/>
        </pc:sldMkLst>
      </pc:sldChg>
      <pc:sldChg chg="del">
        <pc:chgData name="Schlesinger, Sebastian" userId="d814e6c9-e9fb-4b77-84f7-ccd8aa3529bb" providerId="ADAL" clId="{BD09F393-2275-452D-8B5E-8170B1AFBDBD}" dt="2023-02-10T11:33:36.035" v="1" actId="47"/>
        <pc:sldMkLst>
          <pc:docMk/>
          <pc:sldMk cId="3706126248" sldId="432"/>
        </pc:sldMkLst>
      </pc:sldChg>
      <pc:sldChg chg="del">
        <pc:chgData name="Schlesinger, Sebastian" userId="d814e6c9-e9fb-4b77-84f7-ccd8aa3529bb" providerId="ADAL" clId="{BD09F393-2275-452D-8B5E-8170B1AFBDBD}" dt="2023-02-10T11:33:36.035" v="1" actId="47"/>
        <pc:sldMkLst>
          <pc:docMk/>
          <pc:sldMk cId="2790781069" sldId="433"/>
        </pc:sldMkLst>
      </pc:sldChg>
      <pc:sldChg chg="del">
        <pc:chgData name="Schlesinger, Sebastian" userId="d814e6c9-e9fb-4b77-84f7-ccd8aa3529bb" providerId="ADAL" clId="{BD09F393-2275-452D-8B5E-8170B1AFBDBD}" dt="2023-02-10T11:33:36.035" v="1" actId="47"/>
        <pc:sldMkLst>
          <pc:docMk/>
          <pc:sldMk cId="1821091424" sldId="434"/>
        </pc:sldMkLst>
      </pc:sldChg>
      <pc:sldChg chg="del">
        <pc:chgData name="Schlesinger, Sebastian" userId="d814e6c9-e9fb-4b77-84f7-ccd8aa3529bb" providerId="ADAL" clId="{BD09F393-2275-452D-8B5E-8170B1AFBDBD}" dt="2023-02-10T11:33:36.035" v="1" actId="47"/>
        <pc:sldMkLst>
          <pc:docMk/>
          <pc:sldMk cId="3543306720" sldId="435"/>
        </pc:sldMkLst>
      </pc:sldChg>
      <pc:sldChg chg="del">
        <pc:chgData name="Schlesinger, Sebastian" userId="d814e6c9-e9fb-4b77-84f7-ccd8aa3529bb" providerId="ADAL" clId="{BD09F393-2275-452D-8B5E-8170B1AFBDBD}" dt="2023-02-10T11:33:36.035" v="1" actId="47"/>
        <pc:sldMkLst>
          <pc:docMk/>
          <pc:sldMk cId="3557195400" sldId="436"/>
        </pc:sldMkLst>
      </pc:sldChg>
      <pc:sldChg chg="del">
        <pc:chgData name="Schlesinger, Sebastian" userId="d814e6c9-e9fb-4b77-84f7-ccd8aa3529bb" providerId="ADAL" clId="{BD09F393-2275-452D-8B5E-8170B1AFBDBD}" dt="2023-02-10T11:33:36.035" v="1" actId="47"/>
        <pc:sldMkLst>
          <pc:docMk/>
          <pc:sldMk cId="3949224925" sldId="437"/>
        </pc:sldMkLst>
      </pc:sldChg>
      <pc:sldChg chg="del">
        <pc:chgData name="Schlesinger, Sebastian" userId="d814e6c9-e9fb-4b77-84f7-ccd8aa3529bb" providerId="ADAL" clId="{BD09F393-2275-452D-8B5E-8170B1AFBDBD}" dt="2023-02-10T11:33:36.035" v="1" actId="47"/>
        <pc:sldMkLst>
          <pc:docMk/>
          <pc:sldMk cId="1893130440" sldId="438"/>
        </pc:sldMkLst>
      </pc:sldChg>
      <pc:sldChg chg="del">
        <pc:chgData name="Schlesinger, Sebastian" userId="d814e6c9-e9fb-4b77-84f7-ccd8aa3529bb" providerId="ADAL" clId="{BD09F393-2275-452D-8B5E-8170B1AFBDBD}" dt="2023-02-10T11:33:36.035" v="1" actId="47"/>
        <pc:sldMkLst>
          <pc:docMk/>
          <pc:sldMk cId="2831105468" sldId="439"/>
        </pc:sldMkLst>
      </pc:sldChg>
      <pc:sldChg chg="del">
        <pc:chgData name="Schlesinger, Sebastian" userId="d814e6c9-e9fb-4b77-84f7-ccd8aa3529bb" providerId="ADAL" clId="{BD09F393-2275-452D-8B5E-8170B1AFBDBD}" dt="2023-02-10T11:33:36.035" v="1" actId="47"/>
        <pc:sldMkLst>
          <pc:docMk/>
          <pc:sldMk cId="39658602" sldId="440"/>
        </pc:sldMkLst>
      </pc:sldChg>
      <pc:sldChg chg="del">
        <pc:chgData name="Schlesinger, Sebastian" userId="d814e6c9-e9fb-4b77-84f7-ccd8aa3529bb" providerId="ADAL" clId="{BD09F393-2275-452D-8B5E-8170B1AFBDBD}" dt="2023-02-10T11:33:36.035" v="1" actId="47"/>
        <pc:sldMkLst>
          <pc:docMk/>
          <pc:sldMk cId="707436337" sldId="441"/>
        </pc:sldMkLst>
      </pc:sldChg>
      <pc:sldChg chg="del">
        <pc:chgData name="Schlesinger, Sebastian" userId="d814e6c9-e9fb-4b77-84f7-ccd8aa3529bb" providerId="ADAL" clId="{BD09F393-2275-452D-8B5E-8170B1AFBDBD}" dt="2023-02-10T11:33:36.035" v="1" actId="47"/>
        <pc:sldMkLst>
          <pc:docMk/>
          <pc:sldMk cId="236929196" sldId="442"/>
        </pc:sldMkLst>
      </pc:sldChg>
      <pc:sldChg chg="del">
        <pc:chgData name="Schlesinger, Sebastian" userId="d814e6c9-e9fb-4b77-84f7-ccd8aa3529bb" providerId="ADAL" clId="{BD09F393-2275-452D-8B5E-8170B1AFBDBD}" dt="2023-02-10T11:33:36.035" v="1" actId="47"/>
        <pc:sldMkLst>
          <pc:docMk/>
          <pc:sldMk cId="0" sldId="444"/>
        </pc:sldMkLst>
      </pc:sldChg>
      <pc:sldChg chg="del">
        <pc:chgData name="Schlesinger, Sebastian" userId="d814e6c9-e9fb-4b77-84f7-ccd8aa3529bb" providerId="ADAL" clId="{BD09F393-2275-452D-8B5E-8170B1AFBDBD}" dt="2023-02-10T11:33:36.035" v="1" actId="47"/>
        <pc:sldMkLst>
          <pc:docMk/>
          <pc:sldMk cId="0" sldId="445"/>
        </pc:sldMkLst>
      </pc:sldChg>
      <pc:sldChg chg="del">
        <pc:chgData name="Schlesinger, Sebastian" userId="d814e6c9-e9fb-4b77-84f7-ccd8aa3529bb" providerId="ADAL" clId="{BD09F393-2275-452D-8B5E-8170B1AFBDBD}" dt="2023-02-10T11:33:36.035" v="1" actId="47"/>
        <pc:sldMkLst>
          <pc:docMk/>
          <pc:sldMk cId="0" sldId="446"/>
        </pc:sldMkLst>
      </pc:sldChg>
      <pc:sldChg chg="del">
        <pc:chgData name="Schlesinger, Sebastian" userId="d814e6c9-e9fb-4b77-84f7-ccd8aa3529bb" providerId="ADAL" clId="{BD09F393-2275-452D-8B5E-8170B1AFBDBD}" dt="2023-02-10T11:33:36.035" v="1" actId="47"/>
        <pc:sldMkLst>
          <pc:docMk/>
          <pc:sldMk cId="1096318869" sldId="477"/>
        </pc:sldMkLst>
      </pc:sldChg>
      <pc:sldChg chg="del">
        <pc:chgData name="Schlesinger, Sebastian" userId="d814e6c9-e9fb-4b77-84f7-ccd8aa3529bb" providerId="ADAL" clId="{BD09F393-2275-452D-8B5E-8170B1AFBDBD}" dt="2023-02-10T11:33:36.035" v="1" actId="47"/>
        <pc:sldMkLst>
          <pc:docMk/>
          <pc:sldMk cId="3125568037" sldId="478"/>
        </pc:sldMkLst>
      </pc:sldChg>
      <pc:sldChg chg="del">
        <pc:chgData name="Schlesinger, Sebastian" userId="d814e6c9-e9fb-4b77-84f7-ccd8aa3529bb" providerId="ADAL" clId="{BD09F393-2275-452D-8B5E-8170B1AFBDBD}" dt="2023-02-10T11:33:36.035" v="1" actId="47"/>
        <pc:sldMkLst>
          <pc:docMk/>
          <pc:sldMk cId="1605684974" sldId="479"/>
        </pc:sldMkLst>
      </pc:sldChg>
      <pc:sldChg chg="del">
        <pc:chgData name="Schlesinger, Sebastian" userId="d814e6c9-e9fb-4b77-84f7-ccd8aa3529bb" providerId="ADAL" clId="{BD09F393-2275-452D-8B5E-8170B1AFBDBD}" dt="2023-02-10T11:33:36.035" v="1" actId="47"/>
        <pc:sldMkLst>
          <pc:docMk/>
          <pc:sldMk cId="1301070503" sldId="480"/>
        </pc:sldMkLst>
      </pc:sldChg>
      <pc:sldChg chg="del">
        <pc:chgData name="Schlesinger, Sebastian" userId="d814e6c9-e9fb-4b77-84f7-ccd8aa3529bb" providerId="ADAL" clId="{BD09F393-2275-452D-8B5E-8170B1AFBDBD}" dt="2023-02-10T11:33:36.035" v="1" actId="47"/>
        <pc:sldMkLst>
          <pc:docMk/>
          <pc:sldMk cId="3683769804" sldId="481"/>
        </pc:sldMkLst>
      </pc:sldChg>
      <pc:sldChg chg="del">
        <pc:chgData name="Schlesinger, Sebastian" userId="d814e6c9-e9fb-4b77-84f7-ccd8aa3529bb" providerId="ADAL" clId="{BD09F393-2275-452D-8B5E-8170B1AFBDBD}" dt="2023-02-10T11:33:36.035" v="1" actId="47"/>
        <pc:sldMkLst>
          <pc:docMk/>
          <pc:sldMk cId="3633913237" sldId="483"/>
        </pc:sldMkLst>
      </pc:sldChg>
      <pc:sldChg chg="del">
        <pc:chgData name="Schlesinger, Sebastian" userId="d814e6c9-e9fb-4b77-84f7-ccd8aa3529bb" providerId="ADAL" clId="{BD09F393-2275-452D-8B5E-8170B1AFBDBD}" dt="2023-02-10T11:33:36.035" v="1" actId="47"/>
        <pc:sldMkLst>
          <pc:docMk/>
          <pc:sldMk cId="1119843822" sldId="484"/>
        </pc:sldMkLst>
      </pc:sldChg>
      <pc:sldChg chg="del">
        <pc:chgData name="Schlesinger, Sebastian" userId="d814e6c9-e9fb-4b77-84f7-ccd8aa3529bb" providerId="ADAL" clId="{BD09F393-2275-452D-8B5E-8170B1AFBDBD}" dt="2023-02-10T11:33:36.035" v="1" actId="47"/>
        <pc:sldMkLst>
          <pc:docMk/>
          <pc:sldMk cId="2288773627" sldId="485"/>
        </pc:sldMkLst>
      </pc:sldChg>
      <pc:sldChg chg="del">
        <pc:chgData name="Schlesinger, Sebastian" userId="d814e6c9-e9fb-4b77-84f7-ccd8aa3529bb" providerId="ADAL" clId="{BD09F393-2275-452D-8B5E-8170B1AFBDBD}" dt="2023-02-10T11:33:36.035" v="1" actId="47"/>
        <pc:sldMkLst>
          <pc:docMk/>
          <pc:sldMk cId="3680981090" sldId="486"/>
        </pc:sldMkLst>
      </pc:sldChg>
      <pc:sldChg chg="del">
        <pc:chgData name="Schlesinger, Sebastian" userId="d814e6c9-e9fb-4b77-84f7-ccd8aa3529bb" providerId="ADAL" clId="{BD09F393-2275-452D-8B5E-8170B1AFBDBD}" dt="2023-02-10T11:33:36.035" v="1" actId="47"/>
        <pc:sldMkLst>
          <pc:docMk/>
          <pc:sldMk cId="556795670" sldId="487"/>
        </pc:sldMkLst>
      </pc:sldChg>
      <pc:sldChg chg="del">
        <pc:chgData name="Schlesinger, Sebastian" userId="d814e6c9-e9fb-4b77-84f7-ccd8aa3529bb" providerId="ADAL" clId="{BD09F393-2275-452D-8B5E-8170B1AFBDBD}" dt="2023-02-10T11:33:36.035" v="1" actId="47"/>
        <pc:sldMkLst>
          <pc:docMk/>
          <pc:sldMk cId="1496830287" sldId="488"/>
        </pc:sldMkLst>
      </pc:sldChg>
      <pc:sldChg chg="del">
        <pc:chgData name="Schlesinger, Sebastian" userId="d814e6c9-e9fb-4b77-84f7-ccd8aa3529bb" providerId="ADAL" clId="{BD09F393-2275-452D-8B5E-8170B1AFBDBD}" dt="2023-02-10T11:33:36.035" v="1" actId="47"/>
        <pc:sldMkLst>
          <pc:docMk/>
          <pc:sldMk cId="4167489422" sldId="489"/>
        </pc:sldMkLst>
      </pc:sldChg>
      <pc:sldChg chg="del">
        <pc:chgData name="Schlesinger, Sebastian" userId="d814e6c9-e9fb-4b77-84f7-ccd8aa3529bb" providerId="ADAL" clId="{BD09F393-2275-452D-8B5E-8170B1AFBDBD}" dt="2023-02-10T11:33:36.035" v="1" actId="47"/>
        <pc:sldMkLst>
          <pc:docMk/>
          <pc:sldMk cId="2250948739" sldId="490"/>
        </pc:sldMkLst>
      </pc:sldChg>
      <pc:sldChg chg="del">
        <pc:chgData name="Schlesinger, Sebastian" userId="d814e6c9-e9fb-4b77-84f7-ccd8aa3529bb" providerId="ADAL" clId="{BD09F393-2275-452D-8B5E-8170B1AFBDBD}" dt="2023-02-10T11:33:36.035" v="1" actId="47"/>
        <pc:sldMkLst>
          <pc:docMk/>
          <pc:sldMk cId="2430590047" sldId="495"/>
        </pc:sldMkLst>
      </pc:sldChg>
      <pc:sldChg chg="del">
        <pc:chgData name="Schlesinger, Sebastian" userId="d814e6c9-e9fb-4b77-84f7-ccd8aa3529bb" providerId="ADAL" clId="{BD09F393-2275-452D-8B5E-8170B1AFBDBD}" dt="2023-02-10T11:33:36.035" v="1" actId="47"/>
        <pc:sldMkLst>
          <pc:docMk/>
          <pc:sldMk cId="2457714692" sldId="496"/>
        </pc:sldMkLst>
      </pc:sldChg>
      <pc:sldChg chg="del">
        <pc:chgData name="Schlesinger, Sebastian" userId="d814e6c9-e9fb-4b77-84f7-ccd8aa3529bb" providerId="ADAL" clId="{BD09F393-2275-452D-8B5E-8170B1AFBDBD}" dt="2023-02-10T11:33:36.035" v="1" actId="47"/>
        <pc:sldMkLst>
          <pc:docMk/>
          <pc:sldMk cId="214508262" sldId="497"/>
        </pc:sldMkLst>
      </pc:sldChg>
      <pc:sldChg chg="del">
        <pc:chgData name="Schlesinger, Sebastian" userId="d814e6c9-e9fb-4b77-84f7-ccd8aa3529bb" providerId="ADAL" clId="{BD09F393-2275-452D-8B5E-8170B1AFBDBD}" dt="2023-02-10T11:33:36.035" v="1" actId="47"/>
        <pc:sldMkLst>
          <pc:docMk/>
          <pc:sldMk cId="1481009463" sldId="498"/>
        </pc:sldMkLst>
      </pc:sldChg>
      <pc:sldChg chg="del">
        <pc:chgData name="Schlesinger, Sebastian" userId="d814e6c9-e9fb-4b77-84f7-ccd8aa3529bb" providerId="ADAL" clId="{BD09F393-2275-452D-8B5E-8170B1AFBDBD}" dt="2023-02-10T11:33:36.035" v="1" actId="47"/>
        <pc:sldMkLst>
          <pc:docMk/>
          <pc:sldMk cId="3436134570" sldId="499"/>
        </pc:sldMkLst>
      </pc:sldChg>
      <pc:sldChg chg="del">
        <pc:chgData name="Schlesinger, Sebastian" userId="d814e6c9-e9fb-4b77-84f7-ccd8aa3529bb" providerId="ADAL" clId="{BD09F393-2275-452D-8B5E-8170B1AFBDBD}" dt="2023-02-10T11:33:36.035" v="1" actId="47"/>
        <pc:sldMkLst>
          <pc:docMk/>
          <pc:sldMk cId="1347025641" sldId="500"/>
        </pc:sldMkLst>
      </pc:sldChg>
      <pc:sldChg chg="del">
        <pc:chgData name="Schlesinger, Sebastian" userId="d814e6c9-e9fb-4b77-84f7-ccd8aa3529bb" providerId="ADAL" clId="{BD09F393-2275-452D-8B5E-8170B1AFBDBD}" dt="2023-02-10T11:33:36.035" v="1" actId="47"/>
        <pc:sldMkLst>
          <pc:docMk/>
          <pc:sldMk cId="864186574" sldId="501"/>
        </pc:sldMkLst>
      </pc:sldChg>
      <pc:sldChg chg="del">
        <pc:chgData name="Schlesinger, Sebastian" userId="d814e6c9-e9fb-4b77-84f7-ccd8aa3529bb" providerId="ADAL" clId="{BD09F393-2275-452D-8B5E-8170B1AFBDBD}" dt="2023-02-10T11:33:36.035" v="1" actId="47"/>
        <pc:sldMkLst>
          <pc:docMk/>
          <pc:sldMk cId="793601056" sldId="502"/>
        </pc:sldMkLst>
      </pc:sldChg>
      <pc:sldChg chg="del">
        <pc:chgData name="Schlesinger, Sebastian" userId="d814e6c9-e9fb-4b77-84f7-ccd8aa3529bb" providerId="ADAL" clId="{BD09F393-2275-452D-8B5E-8170B1AFBDBD}" dt="2023-02-10T11:33:36.035" v="1" actId="47"/>
        <pc:sldMkLst>
          <pc:docMk/>
          <pc:sldMk cId="0" sldId="503"/>
        </pc:sldMkLst>
      </pc:sldChg>
      <pc:sldChg chg="del">
        <pc:chgData name="Schlesinger, Sebastian" userId="d814e6c9-e9fb-4b77-84f7-ccd8aa3529bb" providerId="ADAL" clId="{BD09F393-2275-452D-8B5E-8170B1AFBDBD}" dt="2023-02-10T11:33:36.035" v="1" actId="47"/>
        <pc:sldMkLst>
          <pc:docMk/>
          <pc:sldMk cId="0" sldId="504"/>
        </pc:sldMkLst>
      </pc:sldChg>
      <pc:sldChg chg="del">
        <pc:chgData name="Schlesinger, Sebastian" userId="d814e6c9-e9fb-4b77-84f7-ccd8aa3529bb" providerId="ADAL" clId="{BD09F393-2275-452D-8B5E-8170B1AFBDBD}" dt="2023-02-10T11:33:36.035" v="1" actId="47"/>
        <pc:sldMkLst>
          <pc:docMk/>
          <pc:sldMk cId="0" sldId="505"/>
        </pc:sldMkLst>
      </pc:sldChg>
      <pc:sldChg chg="del">
        <pc:chgData name="Schlesinger, Sebastian" userId="d814e6c9-e9fb-4b77-84f7-ccd8aa3529bb" providerId="ADAL" clId="{BD09F393-2275-452D-8B5E-8170B1AFBDBD}" dt="2023-02-10T11:33:36.035" v="1" actId="47"/>
        <pc:sldMkLst>
          <pc:docMk/>
          <pc:sldMk cId="0" sldId="506"/>
        </pc:sldMkLst>
      </pc:sldChg>
      <pc:sldChg chg="del">
        <pc:chgData name="Schlesinger, Sebastian" userId="d814e6c9-e9fb-4b77-84f7-ccd8aa3529bb" providerId="ADAL" clId="{BD09F393-2275-452D-8B5E-8170B1AFBDBD}" dt="2023-02-10T11:33:36.035" v="1" actId="47"/>
        <pc:sldMkLst>
          <pc:docMk/>
          <pc:sldMk cId="0" sldId="507"/>
        </pc:sldMkLst>
      </pc:sldChg>
      <pc:sldChg chg="del">
        <pc:chgData name="Schlesinger, Sebastian" userId="d814e6c9-e9fb-4b77-84f7-ccd8aa3529bb" providerId="ADAL" clId="{BD09F393-2275-452D-8B5E-8170B1AFBDBD}" dt="2023-02-10T11:33:36.035" v="1" actId="47"/>
        <pc:sldMkLst>
          <pc:docMk/>
          <pc:sldMk cId="0" sldId="508"/>
        </pc:sldMkLst>
      </pc:sldChg>
      <pc:sldChg chg="del">
        <pc:chgData name="Schlesinger, Sebastian" userId="d814e6c9-e9fb-4b77-84f7-ccd8aa3529bb" providerId="ADAL" clId="{BD09F393-2275-452D-8B5E-8170B1AFBDBD}" dt="2023-02-10T11:33:36.035" v="1" actId="47"/>
        <pc:sldMkLst>
          <pc:docMk/>
          <pc:sldMk cId="0" sldId="509"/>
        </pc:sldMkLst>
      </pc:sldChg>
      <pc:sldChg chg="del">
        <pc:chgData name="Schlesinger, Sebastian" userId="d814e6c9-e9fb-4b77-84f7-ccd8aa3529bb" providerId="ADAL" clId="{BD09F393-2275-452D-8B5E-8170B1AFBDBD}" dt="2023-02-10T11:33:36.035" v="1" actId="47"/>
        <pc:sldMkLst>
          <pc:docMk/>
          <pc:sldMk cId="0" sldId="510"/>
        </pc:sldMkLst>
      </pc:sldChg>
      <pc:sldChg chg="del">
        <pc:chgData name="Schlesinger, Sebastian" userId="d814e6c9-e9fb-4b77-84f7-ccd8aa3529bb" providerId="ADAL" clId="{BD09F393-2275-452D-8B5E-8170B1AFBDBD}" dt="2023-02-10T11:33:36.035" v="1" actId="47"/>
        <pc:sldMkLst>
          <pc:docMk/>
          <pc:sldMk cId="0" sldId="511"/>
        </pc:sldMkLst>
      </pc:sldChg>
      <pc:sldChg chg="del">
        <pc:chgData name="Schlesinger, Sebastian" userId="d814e6c9-e9fb-4b77-84f7-ccd8aa3529bb" providerId="ADAL" clId="{BD09F393-2275-452D-8B5E-8170B1AFBDBD}" dt="2023-02-10T11:33:36.035" v="1" actId="47"/>
        <pc:sldMkLst>
          <pc:docMk/>
          <pc:sldMk cId="431714895" sldId="512"/>
        </pc:sldMkLst>
      </pc:sldChg>
      <pc:sldChg chg="del">
        <pc:chgData name="Schlesinger, Sebastian" userId="d814e6c9-e9fb-4b77-84f7-ccd8aa3529bb" providerId="ADAL" clId="{BD09F393-2275-452D-8B5E-8170B1AFBDBD}" dt="2023-02-10T11:33:36.035" v="1" actId="47"/>
        <pc:sldMkLst>
          <pc:docMk/>
          <pc:sldMk cId="0" sldId="513"/>
        </pc:sldMkLst>
      </pc:sldChg>
      <pc:sldChg chg="del">
        <pc:chgData name="Schlesinger, Sebastian" userId="d814e6c9-e9fb-4b77-84f7-ccd8aa3529bb" providerId="ADAL" clId="{BD09F393-2275-452D-8B5E-8170B1AFBDBD}" dt="2023-02-10T11:33:36.035" v="1" actId="47"/>
        <pc:sldMkLst>
          <pc:docMk/>
          <pc:sldMk cId="0" sldId="514"/>
        </pc:sldMkLst>
      </pc:sldChg>
      <pc:sldChg chg="del">
        <pc:chgData name="Schlesinger, Sebastian" userId="d814e6c9-e9fb-4b77-84f7-ccd8aa3529bb" providerId="ADAL" clId="{BD09F393-2275-452D-8B5E-8170B1AFBDBD}" dt="2023-02-10T11:33:36.035" v="1" actId="47"/>
        <pc:sldMkLst>
          <pc:docMk/>
          <pc:sldMk cId="0" sldId="515"/>
        </pc:sldMkLst>
      </pc:sldChg>
      <pc:sldChg chg="del">
        <pc:chgData name="Schlesinger, Sebastian" userId="d814e6c9-e9fb-4b77-84f7-ccd8aa3529bb" providerId="ADAL" clId="{BD09F393-2275-452D-8B5E-8170B1AFBDBD}" dt="2023-02-10T11:33:36.035" v="1" actId="47"/>
        <pc:sldMkLst>
          <pc:docMk/>
          <pc:sldMk cId="0" sldId="516"/>
        </pc:sldMkLst>
      </pc:sldChg>
      <pc:sldChg chg="del">
        <pc:chgData name="Schlesinger, Sebastian" userId="d814e6c9-e9fb-4b77-84f7-ccd8aa3529bb" providerId="ADAL" clId="{BD09F393-2275-452D-8B5E-8170B1AFBDBD}" dt="2023-02-10T11:33:36.035" v="1" actId="47"/>
        <pc:sldMkLst>
          <pc:docMk/>
          <pc:sldMk cId="0" sldId="517"/>
        </pc:sldMkLst>
      </pc:sldChg>
      <pc:sldChg chg="del">
        <pc:chgData name="Schlesinger, Sebastian" userId="d814e6c9-e9fb-4b77-84f7-ccd8aa3529bb" providerId="ADAL" clId="{BD09F393-2275-452D-8B5E-8170B1AFBDBD}" dt="2023-02-10T11:33:36.035" v="1" actId="47"/>
        <pc:sldMkLst>
          <pc:docMk/>
          <pc:sldMk cId="0" sldId="518"/>
        </pc:sldMkLst>
      </pc:sldChg>
      <pc:sldChg chg="del">
        <pc:chgData name="Schlesinger, Sebastian" userId="d814e6c9-e9fb-4b77-84f7-ccd8aa3529bb" providerId="ADAL" clId="{BD09F393-2275-452D-8B5E-8170B1AFBDBD}" dt="2023-02-10T11:33:36.035" v="1" actId="47"/>
        <pc:sldMkLst>
          <pc:docMk/>
          <pc:sldMk cId="0" sldId="519"/>
        </pc:sldMkLst>
      </pc:sldChg>
      <pc:sldChg chg="del">
        <pc:chgData name="Schlesinger, Sebastian" userId="d814e6c9-e9fb-4b77-84f7-ccd8aa3529bb" providerId="ADAL" clId="{BD09F393-2275-452D-8B5E-8170B1AFBDBD}" dt="2023-02-10T11:33:36.035" v="1" actId="47"/>
        <pc:sldMkLst>
          <pc:docMk/>
          <pc:sldMk cId="0" sldId="520"/>
        </pc:sldMkLst>
      </pc:sldChg>
      <pc:sldChg chg="del">
        <pc:chgData name="Schlesinger, Sebastian" userId="d814e6c9-e9fb-4b77-84f7-ccd8aa3529bb" providerId="ADAL" clId="{BD09F393-2275-452D-8B5E-8170B1AFBDBD}" dt="2023-02-10T11:33:36.035" v="1" actId="47"/>
        <pc:sldMkLst>
          <pc:docMk/>
          <pc:sldMk cId="0" sldId="521"/>
        </pc:sldMkLst>
      </pc:sldChg>
      <pc:sldChg chg="del">
        <pc:chgData name="Schlesinger, Sebastian" userId="d814e6c9-e9fb-4b77-84f7-ccd8aa3529bb" providerId="ADAL" clId="{BD09F393-2275-452D-8B5E-8170B1AFBDBD}" dt="2023-02-10T11:33:36.035" v="1" actId="47"/>
        <pc:sldMkLst>
          <pc:docMk/>
          <pc:sldMk cId="0" sldId="522"/>
        </pc:sldMkLst>
      </pc:sldChg>
      <pc:sldChg chg="del">
        <pc:chgData name="Schlesinger, Sebastian" userId="d814e6c9-e9fb-4b77-84f7-ccd8aa3529bb" providerId="ADAL" clId="{BD09F393-2275-452D-8B5E-8170B1AFBDBD}" dt="2023-02-10T11:33:36.035" v="1" actId="47"/>
        <pc:sldMkLst>
          <pc:docMk/>
          <pc:sldMk cId="0" sldId="523"/>
        </pc:sldMkLst>
      </pc:sldChg>
      <pc:sldChg chg="del">
        <pc:chgData name="Schlesinger, Sebastian" userId="d814e6c9-e9fb-4b77-84f7-ccd8aa3529bb" providerId="ADAL" clId="{BD09F393-2275-452D-8B5E-8170B1AFBDBD}" dt="2023-02-10T11:33:36.035" v="1" actId="47"/>
        <pc:sldMkLst>
          <pc:docMk/>
          <pc:sldMk cId="0" sldId="524"/>
        </pc:sldMkLst>
      </pc:sldChg>
      <pc:sldChg chg="del">
        <pc:chgData name="Schlesinger, Sebastian" userId="d814e6c9-e9fb-4b77-84f7-ccd8aa3529bb" providerId="ADAL" clId="{BD09F393-2275-452D-8B5E-8170B1AFBDBD}" dt="2023-02-10T11:33:36.035" v="1" actId="47"/>
        <pc:sldMkLst>
          <pc:docMk/>
          <pc:sldMk cId="3984747817" sldId="525"/>
        </pc:sldMkLst>
      </pc:sldChg>
      <pc:sldChg chg="del">
        <pc:chgData name="Schlesinger, Sebastian" userId="d814e6c9-e9fb-4b77-84f7-ccd8aa3529bb" providerId="ADAL" clId="{BD09F393-2275-452D-8B5E-8170B1AFBDBD}" dt="2023-02-10T11:33:36.035" v="1" actId="47"/>
        <pc:sldMkLst>
          <pc:docMk/>
          <pc:sldMk cId="0" sldId="526"/>
        </pc:sldMkLst>
      </pc:sldChg>
      <pc:sldChg chg="del">
        <pc:chgData name="Schlesinger, Sebastian" userId="d814e6c9-e9fb-4b77-84f7-ccd8aa3529bb" providerId="ADAL" clId="{BD09F393-2275-452D-8B5E-8170B1AFBDBD}" dt="2023-02-10T11:33:36.035" v="1" actId="47"/>
        <pc:sldMkLst>
          <pc:docMk/>
          <pc:sldMk cId="0" sldId="527"/>
        </pc:sldMkLst>
      </pc:sldChg>
      <pc:sldChg chg="del">
        <pc:chgData name="Schlesinger, Sebastian" userId="d814e6c9-e9fb-4b77-84f7-ccd8aa3529bb" providerId="ADAL" clId="{BD09F393-2275-452D-8B5E-8170B1AFBDBD}" dt="2023-02-10T11:33:36.035" v="1" actId="47"/>
        <pc:sldMkLst>
          <pc:docMk/>
          <pc:sldMk cId="0" sldId="528"/>
        </pc:sldMkLst>
      </pc:sldChg>
      <pc:sldChg chg="del">
        <pc:chgData name="Schlesinger, Sebastian" userId="d814e6c9-e9fb-4b77-84f7-ccd8aa3529bb" providerId="ADAL" clId="{BD09F393-2275-452D-8B5E-8170B1AFBDBD}" dt="2023-02-10T11:33:36.035" v="1" actId="47"/>
        <pc:sldMkLst>
          <pc:docMk/>
          <pc:sldMk cId="0" sldId="529"/>
        </pc:sldMkLst>
      </pc:sldChg>
      <pc:sldChg chg="del">
        <pc:chgData name="Schlesinger, Sebastian" userId="d814e6c9-e9fb-4b77-84f7-ccd8aa3529bb" providerId="ADAL" clId="{BD09F393-2275-452D-8B5E-8170B1AFBDBD}" dt="2023-02-10T11:33:36.035" v="1" actId="47"/>
        <pc:sldMkLst>
          <pc:docMk/>
          <pc:sldMk cId="0" sldId="530"/>
        </pc:sldMkLst>
      </pc:sldChg>
      <pc:sldChg chg="del">
        <pc:chgData name="Schlesinger, Sebastian" userId="d814e6c9-e9fb-4b77-84f7-ccd8aa3529bb" providerId="ADAL" clId="{BD09F393-2275-452D-8B5E-8170B1AFBDBD}" dt="2023-02-10T11:33:36.035" v="1" actId="47"/>
        <pc:sldMkLst>
          <pc:docMk/>
          <pc:sldMk cId="0" sldId="531"/>
        </pc:sldMkLst>
      </pc:sldChg>
      <pc:sldChg chg="del">
        <pc:chgData name="Schlesinger, Sebastian" userId="d814e6c9-e9fb-4b77-84f7-ccd8aa3529bb" providerId="ADAL" clId="{BD09F393-2275-452D-8B5E-8170B1AFBDBD}" dt="2023-02-10T11:33:36.035" v="1" actId="47"/>
        <pc:sldMkLst>
          <pc:docMk/>
          <pc:sldMk cId="0" sldId="532"/>
        </pc:sldMkLst>
      </pc:sldChg>
      <pc:sldChg chg="del">
        <pc:chgData name="Schlesinger, Sebastian" userId="d814e6c9-e9fb-4b77-84f7-ccd8aa3529bb" providerId="ADAL" clId="{BD09F393-2275-452D-8B5E-8170B1AFBDBD}" dt="2023-02-10T11:33:36.035" v="1" actId="47"/>
        <pc:sldMkLst>
          <pc:docMk/>
          <pc:sldMk cId="0" sldId="533"/>
        </pc:sldMkLst>
      </pc:sldChg>
      <pc:sldChg chg="del">
        <pc:chgData name="Schlesinger, Sebastian" userId="d814e6c9-e9fb-4b77-84f7-ccd8aa3529bb" providerId="ADAL" clId="{BD09F393-2275-452D-8B5E-8170B1AFBDBD}" dt="2023-02-10T11:33:36.035" v="1" actId="47"/>
        <pc:sldMkLst>
          <pc:docMk/>
          <pc:sldMk cId="0" sldId="534"/>
        </pc:sldMkLst>
      </pc:sldChg>
      <pc:sldChg chg="del">
        <pc:chgData name="Schlesinger, Sebastian" userId="d814e6c9-e9fb-4b77-84f7-ccd8aa3529bb" providerId="ADAL" clId="{BD09F393-2275-452D-8B5E-8170B1AFBDBD}" dt="2023-02-10T11:33:36.035" v="1" actId="47"/>
        <pc:sldMkLst>
          <pc:docMk/>
          <pc:sldMk cId="0" sldId="535"/>
        </pc:sldMkLst>
      </pc:sldChg>
      <pc:sldChg chg="del">
        <pc:chgData name="Schlesinger, Sebastian" userId="d814e6c9-e9fb-4b77-84f7-ccd8aa3529bb" providerId="ADAL" clId="{BD09F393-2275-452D-8B5E-8170B1AFBDBD}" dt="2023-02-10T11:33:36.035" v="1" actId="47"/>
        <pc:sldMkLst>
          <pc:docMk/>
          <pc:sldMk cId="0" sldId="536"/>
        </pc:sldMkLst>
      </pc:sldChg>
      <pc:sldChg chg="del">
        <pc:chgData name="Schlesinger, Sebastian" userId="d814e6c9-e9fb-4b77-84f7-ccd8aa3529bb" providerId="ADAL" clId="{BD09F393-2275-452D-8B5E-8170B1AFBDBD}" dt="2023-02-10T11:33:36.035" v="1" actId="47"/>
        <pc:sldMkLst>
          <pc:docMk/>
          <pc:sldMk cId="0" sldId="537"/>
        </pc:sldMkLst>
      </pc:sldChg>
      <pc:sldChg chg="del">
        <pc:chgData name="Schlesinger, Sebastian" userId="d814e6c9-e9fb-4b77-84f7-ccd8aa3529bb" providerId="ADAL" clId="{BD09F393-2275-452D-8B5E-8170B1AFBDBD}" dt="2023-02-10T11:33:36.035" v="1" actId="47"/>
        <pc:sldMkLst>
          <pc:docMk/>
          <pc:sldMk cId="0" sldId="538"/>
        </pc:sldMkLst>
      </pc:sldChg>
      <pc:sldChg chg="del">
        <pc:chgData name="Schlesinger, Sebastian" userId="d814e6c9-e9fb-4b77-84f7-ccd8aa3529bb" providerId="ADAL" clId="{BD09F393-2275-452D-8B5E-8170B1AFBDBD}" dt="2023-02-10T11:33:36.035" v="1" actId="47"/>
        <pc:sldMkLst>
          <pc:docMk/>
          <pc:sldMk cId="0" sldId="539"/>
        </pc:sldMkLst>
      </pc:sldChg>
      <pc:sldChg chg="del">
        <pc:chgData name="Schlesinger, Sebastian" userId="d814e6c9-e9fb-4b77-84f7-ccd8aa3529bb" providerId="ADAL" clId="{BD09F393-2275-452D-8B5E-8170B1AFBDBD}" dt="2023-02-10T11:33:36.035" v="1" actId="47"/>
        <pc:sldMkLst>
          <pc:docMk/>
          <pc:sldMk cId="0" sldId="540"/>
        </pc:sldMkLst>
      </pc:sldChg>
      <pc:sldChg chg="del">
        <pc:chgData name="Schlesinger, Sebastian" userId="d814e6c9-e9fb-4b77-84f7-ccd8aa3529bb" providerId="ADAL" clId="{BD09F393-2275-452D-8B5E-8170B1AFBDBD}" dt="2023-02-10T11:33:36.035" v="1" actId="47"/>
        <pc:sldMkLst>
          <pc:docMk/>
          <pc:sldMk cId="0" sldId="541"/>
        </pc:sldMkLst>
      </pc:sldChg>
      <pc:sldChg chg="del">
        <pc:chgData name="Schlesinger, Sebastian" userId="d814e6c9-e9fb-4b77-84f7-ccd8aa3529bb" providerId="ADAL" clId="{BD09F393-2275-452D-8B5E-8170B1AFBDBD}" dt="2023-02-10T11:33:36.035" v="1" actId="47"/>
        <pc:sldMkLst>
          <pc:docMk/>
          <pc:sldMk cId="0" sldId="542"/>
        </pc:sldMkLst>
      </pc:sldChg>
      <pc:sldChg chg="del">
        <pc:chgData name="Schlesinger, Sebastian" userId="d814e6c9-e9fb-4b77-84f7-ccd8aa3529bb" providerId="ADAL" clId="{BD09F393-2275-452D-8B5E-8170B1AFBDBD}" dt="2023-02-10T11:33:36.035" v="1" actId="47"/>
        <pc:sldMkLst>
          <pc:docMk/>
          <pc:sldMk cId="0" sldId="543"/>
        </pc:sldMkLst>
      </pc:sldChg>
      <pc:sldChg chg="del">
        <pc:chgData name="Schlesinger, Sebastian" userId="d814e6c9-e9fb-4b77-84f7-ccd8aa3529bb" providerId="ADAL" clId="{BD09F393-2275-452D-8B5E-8170B1AFBDBD}" dt="2023-02-10T11:33:36.035" v="1" actId="47"/>
        <pc:sldMkLst>
          <pc:docMk/>
          <pc:sldMk cId="0" sldId="544"/>
        </pc:sldMkLst>
      </pc:sldChg>
      <pc:sldChg chg="del">
        <pc:chgData name="Schlesinger, Sebastian" userId="d814e6c9-e9fb-4b77-84f7-ccd8aa3529bb" providerId="ADAL" clId="{BD09F393-2275-452D-8B5E-8170B1AFBDBD}" dt="2023-02-10T11:33:36.035" v="1" actId="47"/>
        <pc:sldMkLst>
          <pc:docMk/>
          <pc:sldMk cId="0" sldId="545"/>
        </pc:sldMkLst>
      </pc:sldChg>
      <pc:sldChg chg="del">
        <pc:chgData name="Schlesinger, Sebastian" userId="d814e6c9-e9fb-4b77-84f7-ccd8aa3529bb" providerId="ADAL" clId="{BD09F393-2275-452D-8B5E-8170B1AFBDBD}" dt="2023-02-10T11:33:36.035" v="1" actId="47"/>
        <pc:sldMkLst>
          <pc:docMk/>
          <pc:sldMk cId="0" sldId="546"/>
        </pc:sldMkLst>
      </pc:sldChg>
      <pc:sldChg chg="del">
        <pc:chgData name="Schlesinger, Sebastian" userId="d814e6c9-e9fb-4b77-84f7-ccd8aa3529bb" providerId="ADAL" clId="{BD09F393-2275-452D-8B5E-8170B1AFBDBD}" dt="2023-02-10T11:33:36.035" v="1" actId="47"/>
        <pc:sldMkLst>
          <pc:docMk/>
          <pc:sldMk cId="0" sldId="547"/>
        </pc:sldMkLst>
      </pc:sldChg>
      <pc:sldChg chg="del">
        <pc:chgData name="Schlesinger, Sebastian" userId="d814e6c9-e9fb-4b77-84f7-ccd8aa3529bb" providerId="ADAL" clId="{BD09F393-2275-452D-8B5E-8170B1AFBDBD}" dt="2023-02-10T11:33:36.035" v="1" actId="47"/>
        <pc:sldMkLst>
          <pc:docMk/>
          <pc:sldMk cId="0" sldId="548"/>
        </pc:sldMkLst>
      </pc:sldChg>
      <pc:sldChg chg="del">
        <pc:chgData name="Schlesinger, Sebastian" userId="d814e6c9-e9fb-4b77-84f7-ccd8aa3529bb" providerId="ADAL" clId="{BD09F393-2275-452D-8B5E-8170B1AFBDBD}" dt="2023-02-10T11:33:36.035" v="1" actId="47"/>
        <pc:sldMkLst>
          <pc:docMk/>
          <pc:sldMk cId="0" sldId="549"/>
        </pc:sldMkLst>
      </pc:sldChg>
      <pc:sldChg chg="del">
        <pc:chgData name="Schlesinger, Sebastian" userId="d814e6c9-e9fb-4b77-84f7-ccd8aa3529bb" providerId="ADAL" clId="{BD09F393-2275-452D-8B5E-8170B1AFBDBD}" dt="2023-02-10T11:33:36.035" v="1" actId="47"/>
        <pc:sldMkLst>
          <pc:docMk/>
          <pc:sldMk cId="0" sldId="550"/>
        </pc:sldMkLst>
      </pc:sldChg>
      <pc:sldChg chg="del">
        <pc:chgData name="Schlesinger, Sebastian" userId="d814e6c9-e9fb-4b77-84f7-ccd8aa3529bb" providerId="ADAL" clId="{BD09F393-2275-452D-8B5E-8170B1AFBDBD}" dt="2023-02-10T11:33:36.035" v="1" actId="47"/>
        <pc:sldMkLst>
          <pc:docMk/>
          <pc:sldMk cId="0" sldId="551"/>
        </pc:sldMkLst>
      </pc:sldChg>
      <pc:sldChg chg="del">
        <pc:chgData name="Schlesinger, Sebastian" userId="d814e6c9-e9fb-4b77-84f7-ccd8aa3529bb" providerId="ADAL" clId="{BD09F393-2275-452D-8B5E-8170B1AFBDBD}" dt="2023-02-10T11:33:36.035" v="1" actId="47"/>
        <pc:sldMkLst>
          <pc:docMk/>
          <pc:sldMk cId="0" sldId="552"/>
        </pc:sldMkLst>
      </pc:sldChg>
      <pc:sldChg chg="del">
        <pc:chgData name="Schlesinger, Sebastian" userId="d814e6c9-e9fb-4b77-84f7-ccd8aa3529bb" providerId="ADAL" clId="{BD09F393-2275-452D-8B5E-8170B1AFBDBD}" dt="2023-02-10T11:33:36.035" v="1" actId="47"/>
        <pc:sldMkLst>
          <pc:docMk/>
          <pc:sldMk cId="0" sldId="553"/>
        </pc:sldMkLst>
      </pc:sldChg>
      <pc:sldChg chg="del">
        <pc:chgData name="Schlesinger, Sebastian" userId="d814e6c9-e9fb-4b77-84f7-ccd8aa3529bb" providerId="ADAL" clId="{BD09F393-2275-452D-8B5E-8170B1AFBDBD}" dt="2023-02-10T11:33:36.035" v="1" actId="47"/>
        <pc:sldMkLst>
          <pc:docMk/>
          <pc:sldMk cId="0" sldId="554"/>
        </pc:sldMkLst>
      </pc:sldChg>
      <pc:sldChg chg="del">
        <pc:chgData name="Schlesinger, Sebastian" userId="d814e6c9-e9fb-4b77-84f7-ccd8aa3529bb" providerId="ADAL" clId="{BD09F393-2275-452D-8B5E-8170B1AFBDBD}" dt="2023-02-10T11:33:36.035" v="1" actId="47"/>
        <pc:sldMkLst>
          <pc:docMk/>
          <pc:sldMk cId="0" sldId="555"/>
        </pc:sldMkLst>
      </pc:sldChg>
      <pc:sldChg chg="del">
        <pc:chgData name="Schlesinger, Sebastian" userId="d814e6c9-e9fb-4b77-84f7-ccd8aa3529bb" providerId="ADAL" clId="{BD09F393-2275-452D-8B5E-8170B1AFBDBD}" dt="2023-02-10T11:33:36.035" v="1" actId="47"/>
        <pc:sldMkLst>
          <pc:docMk/>
          <pc:sldMk cId="0" sldId="556"/>
        </pc:sldMkLst>
      </pc:sldChg>
      <pc:sldChg chg="del">
        <pc:chgData name="Schlesinger, Sebastian" userId="d814e6c9-e9fb-4b77-84f7-ccd8aa3529bb" providerId="ADAL" clId="{BD09F393-2275-452D-8B5E-8170B1AFBDBD}" dt="2023-02-10T11:33:36.035" v="1" actId="47"/>
        <pc:sldMkLst>
          <pc:docMk/>
          <pc:sldMk cId="0" sldId="557"/>
        </pc:sldMkLst>
      </pc:sldChg>
      <pc:sldChg chg="del">
        <pc:chgData name="Schlesinger, Sebastian" userId="d814e6c9-e9fb-4b77-84f7-ccd8aa3529bb" providerId="ADAL" clId="{BD09F393-2275-452D-8B5E-8170B1AFBDBD}" dt="2023-02-10T11:33:36.035" v="1" actId="47"/>
        <pc:sldMkLst>
          <pc:docMk/>
          <pc:sldMk cId="0" sldId="558"/>
        </pc:sldMkLst>
      </pc:sldChg>
      <pc:sldChg chg="del">
        <pc:chgData name="Schlesinger, Sebastian" userId="d814e6c9-e9fb-4b77-84f7-ccd8aa3529bb" providerId="ADAL" clId="{BD09F393-2275-452D-8B5E-8170B1AFBDBD}" dt="2023-02-10T11:33:36.035" v="1" actId="47"/>
        <pc:sldMkLst>
          <pc:docMk/>
          <pc:sldMk cId="0" sldId="559"/>
        </pc:sldMkLst>
      </pc:sldChg>
      <pc:sldChg chg="del">
        <pc:chgData name="Schlesinger, Sebastian" userId="d814e6c9-e9fb-4b77-84f7-ccd8aa3529bb" providerId="ADAL" clId="{BD09F393-2275-452D-8B5E-8170B1AFBDBD}" dt="2023-02-10T11:33:36.035" v="1" actId="47"/>
        <pc:sldMkLst>
          <pc:docMk/>
          <pc:sldMk cId="0" sldId="560"/>
        </pc:sldMkLst>
      </pc:sldChg>
      <pc:sldChg chg="del">
        <pc:chgData name="Schlesinger, Sebastian" userId="d814e6c9-e9fb-4b77-84f7-ccd8aa3529bb" providerId="ADAL" clId="{BD09F393-2275-452D-8B5E-8170B1AFBDBD}" dt="2023-02-10T11:33:36.035" v="1" actId="47"/>
        <pc:sldMkLst>
          <pc:docMk/>
          <pc:sldMk cId="0" sldId="561"/>
        </pc:sldMkLst>
      </pc:sldChg>
      <pc:sldChg chg="del">
        <pc:chgData name="Schlesinger, Sebastian" userId="d814e6c9-e9fb-4b77-84f7-ccd8aa3529bb" providerId="ADAL" clId="{BD09F393-2275-452D-8B5E-8170B1AFBDBD}" dt="2023-02-10T11:33:36.035" v="1" actId="47"/>
        <pc:sldMkLst>
          <pc:docMk/>
          <pc:sldMk cId="0" sldId="562"/>
        </pc:sldMkLst>
      </pc:sldChg>
      <pc:sldChg chg="del">
        <pc:chgData name="Schlesinger, Sebastian" userId="d814e6c9-e9fb-4b77-84f7-ccd8aa3529bb" providerId="ADAL" clId="{BD09F393-2275-452D-8B5E-8170B1AFBDBD}" dt="2023-02-10T11:33:36.035" v="1" actId="47"/>
        <pc:sldMkLst>
          <pc:docMk/>
          <pc:sldMk cId="0" sldId="563"/>
        </pc:sldMkLst>
      </pc:sldChg>
      <pc:sldChg chg="del">
        <pc:chgData name="Schlesinger, Sebastian" userId="d814e6c9-e9fb-4b77-84f7-ccd8aa3529bb" providerId="ADAL" clId="{BD09F393-2275-452D-8B5E-8170B1AFBDBD}" dt="2023-02-10T11:33:36.035" v="1" actId="47"/>
        <pc:sldMkLst>
          <pc:docMk/>
          <pc:sldMk cId="0" sldId="564"/>
        </pc:sldMkLst>
      </pc:sldChg>
      <pc:sldChg chg="del">
        <pc:chgData name="Schlesinger, Sebastian" userId="d814e6c9-e9fb-4b77-84f7-ccd8aa3529bb" providerId="ADAL" clId="{BD09F393-2275-452D-8B5E-8170B1AFBDBD}" dt="2023-02-10T11:33:36.035" v="1" actId="47"/>
        <pc:sldMkLst>
          <pc:docMk/>
          <pc:sldMk cId="0" sldId="565"/>
        </pc:sldMkLst>
      </pc:sldChg>
      <pc:sldChg chg="del">
        <pc:chgData name="Schlesinger, Sebastian" userId="d814e6c9-e9fb-4b77-84f7-ccd8aa3529bb" providerId="ADAL" clId="{BD09F393-2275-452D-8B5E-8170B1AFBDBD}" dt="2023-02-10T11:33:36.035" v="1" actId="47"/>
        <pc:sldMkLst>
          <pc:docMk/>
          <pc:sldMk cId="0" sldId="566"/>
        </pc:sldMkLst>
      </pc:sldChg>
      <pc:sldChg chg="del">
        <pc:chgData name="Schlesinger, Sebastian" userId="d814e6c9-e9fb-4b77-84f7-ccd8aa3529bb" providerId="ADAL" clId="{BD09F393-2275-452D-8B5E-8170B1AFBDBD}" dt="2023-02-10T11:33:36.035" v="1" actId="47"/>
        <pc:sldMkLst>
          <pc:docMk/>
          <pc:sldMk cId="0" sldId="567"/>
        </pc:sldMkLst>
      </pc:sldChg>
      <pc:sldChg chg="del">
        <pc:chgData name="Schlesinger, Sebastian" userId="d814e6c9-e9fb-4b77-84f7-ccd8aa3529bb" providerId="ADAL" clId="{BD09F393-2275-452D-8B5E-8170B1AFBDBD}" dt="2023-02-10T11:33:36.035" v="1" actId="47"/>
        <pc:sldMkLst>
          <pc:docMk/>
          <pc:sldMk cId="0" sldId="568"/>
        </pc:sldMkLst>
      </pc:sldChg>
      <pc:sldChg chg="del">
        <pc:chgData name="Schlesinger, Sebastian" userId="d814e6c9-e9fb-4b77-84f7-ccd8aa3529bb" providerId="ADAL" clId="{BD09F393-2275-452D-8B5E-8170B1AFBDBD}" dt="2023-02-10T11:33:36.035" v="1" actId="47"/>
        <pc:sldMkLst>
          <pc:docMk/>
          <pc:sldMk cId="0" sldId="569"/>
        </pc:sldMkLst>
      </pc:sldChg>
      <pc:sldChg chg="del">
        <pc:chgData name="Schlesinger, Sebastian" userId="d814e6c9-e9fb-4b77-84f7-ccd8aa3529bb" providerId="ADAL" clId="{BD09F393-2275-452D-8B5E-8170B1AFBDBD}" dt="2023-02-10T11:33:36.035" v="1" actId="47"/>
        <pc:sldMkLst>
          <pc:docMk/>
          <pc:sldMk cId="0" sldId="570"/>
        </pc:sldMkLst>
      </pc:sldChg>
      <pc:sldChg chg="del">
        <pc:chgData name="Schlesinger, Sebastian" userId="d814e6c9-e9fb-4b77-84f7-ccd8aa3529bb" providerId="ADAL" clId="{BD09F393-2275-452D-8B5E-8170B1AFBDBD}" dt="2023-02-10T11:33:36.035" v="1" actId="47"/>
        <pc:sldMkLst>
          <pc:docMk/>
          <pc:sldMk cId="0" sldId="571"/>
        </pc:sldMkLst>
      </pc:sldChg>
      <pc:sldChg chg="del">
        <pc:chgData name="Schlesinger, Sebastian" userId="d814e6c9-e9fb-4b77-84f7-ccd8aa3529bb" providerId="ADAL" clId="{BD09F393-2275-452D-8B5E-8170B1AFBDBD}" dt="2023-02-10T11:33:36.035" v="1" actId="47"/>
        <pc:sldMkLst>
          <pc:docMk/>
          <pc:sldMk cId="0" sldId="572"/>
        </pc:sldMkLst>
      </pc:sldChg>
      <pc:sldChg chg="del">
        <pc:chgData name="Schlesinger, Sebastian" userId="d814e6c9-e9fb-4b77-84f7-ccd8aa3529bb" providerId="ADAL" clId="{BD09F393-2275-452D-8B5E-8170B1AFBDBD}" dt="2023-02-10T11:33:36.035" v="1" actId="47"/>
        <pc:sldMkLst>
          <pc:docMk/>
          <pc:sldMk cId="0" sldId="573"/>
        </pc:sldMkLst>
      </pc:sldChg>
      <pc:sldChg chg="del">
        <pc:chgData name="Schlesinger, Sebastian" userId="d814e6c9-e9fb-4b77-84f7-ccd8aa3529bb" providerId="ADAL" clId="{BD09F393-2275-452D-8B5E-8170B1AFBDBD}" dt="2023-02-10T11:33:36.035" v="1" actId="47"/>
        <pc:sldMkLst>
          <pc:docMk/>
          <pc:sldMk cId="0" sldId="574"/>
        </pc:sldMkLst>
      </pc:sldChg>
      <pc:sldChg chg="del">
        <pc:chgData name="Schlesinger, Sebastian" userId="d814e6c9-e9fb-4b77-84f7-ccd8aa3529bb" providerId="ADAL" clId="{BD09F393-2275-452D-8B5E-8170B1AFBDBD}" dt="2023-02-10T11:33:36.035" v="1" actId="47"/>
        <pc:sldMkLst>
          <pc:docMk/>
          <pc:sldMk cId="0" sldId="575"/>
        </pc:sldMkLst>
      </pc:sldChg>
      <pc:sldChg chg="del">
        <pc:chgData name="Schlesinger, Sebastian" userId="d814e6c9-e9fb-4b77-84f7-ccd8aa3529bb" providerId="ADAL" clId="{BD09F393-2275-452D-8B5E-8170B1AFBDBD}" dt="2023-02-10T11:33:36.035" v="1" actId="47"/>
        <pc:sldMkLst>
          <pc:docMk/>
          <pc:sldMk cId="0" sldId="576"/>
        </pc:sldMkLst>
      </pc:sldChg>
      <pc:sldChg chg="del">
        <pc:chgData name="Schlesinger, Sebastian" userId="d814e6c9-e9fb-4b77-84f7-ccd8aa3529bb" providerId="ADAL" clId="{BD09F393-2275-452D-8B5E-8170B1AFBDBD}" dt="2023-02-10T11:33:36.035" v="1" actId="47"/>
        <pc:sldMkLst>
          <pc:docMk/>
          <pc:sldMk cId="0" sldId="577"/>
        </pc:sldMkLst>
      </pc:sldChg>
      <pc:sldChg chg="del">
        <pc:chgData name="Schlesinger, Sebastian" userId="d814e6c9-e9fb-4b77-84f7-ccd8aa3529bb" providerId="ADAL" clId="{BD09F393-2275-452D-8B5E-8170B1AFBDBD}" dt="2023-02-10T11:33:36.035" v="1" actId="47"/>
        <pc:sldMkLst>
          <pc:docMk/>
          <pc:sldMk cId="0" sldId="578"/>
        </pc:sldMkLst>
      </pc:sldChg>
      <pc:sldChg chg="del">
        <pc:chgData name="Schlesinger, Sebastian" userId="d814e6c9-e9fb-4b77-84f7-ccd8aa3529bb" providerId="ADAL" clId="{BD09F393-2275-452D-8B5E-8170B1AFBDBD}" dt="2023-02-10T11:33:36.035" v="1" actId="47"/>
        <pc:sldMkLst>
          <pc:docMk/>
          <pc:sldMk cId="0" sldId="579"/>
        </pc:sldMkLst>
      </pc:sldChg>
      <pc:sldChg chg="del">
        <pc:chgData name="Schlesinger, Sebastian" userId="d814e6c9-e9fb-4b77-84f7-ccd8aa3529bb" providerId="ADAL" clId="{BD09F393-2275-452D-8B5E-8170B1AFBDBD}" dt="2023-02-10T11:33:36.035" v="1" actId="47"/>
        <pc:sldMkLst>
          <pc:docMk/>
          <pc:sldMk cId="0" sldId="580"/>
        </pc:sldMkLst>
      </pc:sldChg>
      <pc:sldChg chg="del">
        <pc:chgData name="Schlesinger, Sebastian" userId="d814e6c9-e9fb-4b77-84f7-ccd8aa3529bb" providerId="ADAL" clId="{BD09F393-2275-452D-8B5E-8170B1AFBDBD}" dt="2023-02-10T11:33:36.035" v="1" actId="47"/>
        <pc:sldMkLst>
          <pc:docMk/>
          <pc:sldMk cId="0" sldId="581"/>
        </pc:sldMkLst>
      </pc:sldChg>
      <pc:sldChg chg="del">
        <pc:chgData name="Schlesinger, Sebastian" userId="d814e6c9-e9fb-4b77-84f7-ccd8aa3529bb" providerId="ADAL" clId="{BD09F393-2275-452D-8B5E-8170B1AFBDBD}" dt="2023-02-10T11:33:36.035" v="1" actId="47"/>
        <pc:sldMkLst>
          <pc:docMk/>
          <pc:sldMk cId="0" sldId="582"/>
        </pc:sldMkLst>
      </pc:sldChg>
      <pc:sldChg chg="del">
        <pc:chgData name="Schlesinger, Sebastian" userId="d814e6c9-e9fb-4b77-84f7-ccd8aa3529bb" providerId="ADAL" clId="{BD09F393-2275-452D-8B5E-8170B1AFBDBD}" dt="2023-02-10T11:33:36.035" v="1" actId="47"/>
        <pc:sldMkLst>
          <pc:docMk/>
          <pc:sldMk cId="0" sldId="583"/>
        </pc:sldMkLst>
      </pc:sldChg>
      <pc:sldChg chg="del">
        <pc:chgData name="Schlesinger, Sebastian" userId="d814e6c9-e9fb-4b77-84f7-ccd8aa3529bb" providerId="ADAL" clId="{BD09F393-2275-452D-8B5E-8170B1AFBDBD}" dt="2023-02-10T11:33:36.035" v="1" actId="47"/>
        <pc:sldMkLst>
          <pc:docMk/>
          <pc:sldMk cId="0" sldId="584"/>
        </pc:sldMkLst>
      </pc:sldChg>
      <pc:sldChg chg="del">
        <pc:chgData name="Schlesinger, Sebastian" userId="d814e6c9-e9fb-4b77-84f7-ccd8aa3529bb" providerId="ADAL" clId="{BD09F393-2275-452D-8B5E-8170B1AFBDBD}" dt="2023-02-10T11:33:36.035" v="1" actId="47"/>
        <pc:sldMkLst>
          <pc:docMk/>
          <pc:sldMk cId="0" sldId="585"/>
        </pc:sldMkLst>
      </pc:sldChg>
      <pc:sldChg chg="del">
        <pc:chgData name="Schlesinger, Sebastian" userId="d814e6c9-e9fb-4b77-84f7-ccd8aa3529bb" providerId="ADAL" clId="{BD09F393-2275-452D-8B5E-8170B1AFBDBD}" dt="2023-02-10T11:33:36.035" v="1" actId="47"/>
        <pc:sldMkLst>
          <pc:docMk/>
          <pc:sldMk cId="0" sldId="586"/>
        </pc:sldMkLst>
      </pc:sldChg>
      <pc:sldChg chg="del">
        <pc:chgData name="Schlesinger, Sebastian" userId="d814e6c9-e9fb-4b77-84f7-ccd8aa3529bb" providerId="ADAL" clId="{BD09F393-2275-452D-8B5E-8170B1AFBDBD}" dt="2023-02-10T11:33:36.035" v="1" actId="47"/>
        <pc:sldMkLst>
          <pc:docMk/>
          <pc:sldMk cId="0" sldId="587"/>
        </pc:sldMkLst>
      </pc:sldChg>
      <pc:sldChg chg="del">
        <pc:chgData name="Schlesinger, Sebastian" userId="d814e6c9-e9fb-4b77-84f7-ccd8aa3529bb" providerId="ADAL" clId="{BD09F393-2275-452D-8B5E-8170B1AFBDBD}" dt="2023-02-10T11:33:36.035" v="1" actId="47"/>
        <pc:sldMkLst>
          <pc:docMk/>
          <pc:sldMk cId="0" sldId="588"/>
        </pc:sldMkLst>
      </pc:sldChg>
      <pc:sldChg chg="del">
        <pc:chgData name="Schlesinger, Sebastian" userId="d814e6c9-e9fb-4b77-84f7-ccd8aa3529bb" providerId="ADAL" clId="{BD09F393-2275-452D-8B5E-8170B1AFBDBD}" dt="2023-02-10T11:33:36.035" v="1" actId="47"/>
        <pc:sldMkLst>
          <pc:docMk/>
          <pc:sldMk cId="0" sldId="589"/>
        </pc:sldMkLst>
      </pc:sldChg>
      <pc:sldChg chg="del">
        <pc:chgData name="Schlesinger, Sebastian" userId="d814e6c9-e9fb-4b77-84f7-ccd8aa3529bb" providerId="ADAL" clId="{BD09F393-2275-452D-8B5E-8170B1AFBDBD}" dt="2023-02-10T11:33:36.035" v="1" actId="47"/>
        <pc:sldMkLst>
          <pc:docMk/>
          <pc:sldMk cId="0" sldId="590"/>
        </pc:sldMkLst>
      </pc:sldChg>
      <pc:sldChg chg="del">
        <pc:chgData name="Schlesinger, Sebastian" userId="d814e6c9-e9fb-4b77-84f7-ccd8aa3529bb" providerId="ADAL" clId="{BD09F393-2275-452D-8B5E-8170B1AFBDBD}" dt="2023-02-10T11:33:36.035" v="1" actId="47"/>
        <pc:sldMkLst>
          <pc:docMk/>
          <pc:sldMk cId="0" sldId="591"/>
        </pc:sldMkLst>
      </pc:sldChg>
      <pc:sldChg chg="del">
        <pc:chgData name="Schlesinger, Sebastian" userId="d814e6c9-e9fb-4b77-84f7-ccd8aa3529bb" providerId="ADAL" clId="{BD09F393-2275-452D-8B5E-8170B1AFBDBD}" dt="2023-02-10T11:33:36.035" v="1" actId="47"/>
        <pc:sldMkLst>
          <pc:docMk/>
          <pc:sldMk cId="0" sldId="592"/>
        </pc:sldMkLst>
      </pc:sldChg>
      <pc:sldChg chg="del">
        <pc:chgData name="Schlesinger, Sebastian" userId="d814e6c9-e9fb-4b77-84f7-ccd8aa3529bb" providerId="ADAL" clId="{BD09F393-2275-452D-8B5E-8170B1AFBDBD}" dt="2023-02-10T11:33:36.035" v="1" actId="47"/>
        <pc:sldMkLst>
          <pc:docMk/>
          <pc:sldMk cId="0" sldId="593"/>
        </pc:sldMkLst>
      </pc:sldChg>
      <pc:sldChg chg="del">
        <pc:chgData name="Schlesinger, Sebastian" userId="d814e6c9-e9fb-4b77-84f7-ccd8aa3529bb" providerId="ADAL" clId="{BD09F393-2275-452D-8B5E-8170B1AFBDBD}" dt="2023-02-10T11:33:36.035" v="1" actId="47"/>
        <pc:sldMkLst>
          <pc:docMk/>
          <pc:sldMk cId="0" sldId="594"/>
        </pc:sldMkLst>
      </pc:sldChg>
      <pc:sldChg chg="del">
        <pc:chgData name="Schlesinger, Sebastian" userId="d814e6c9-e9fb-4b77-84f7-ccd8aa3529bb" providerId="ADAL" clId="{BD09F393-2275-452D-8B5E-8170B1AFBDBD}" dt="2023-02-10T11:33:36.035" v="1" actId="47"/>
        <pc:sldMkLst>
          <pc:docMk/>
          <pc:sldMk cId="0" sldId="595"/>
        </pc:sldMkLst>
      </pc:sldChg>
      <pc:sldChg chg="del">
        <pc:chgData name="Schlesinger, Sebastian" userId="d814e6c9-e9fb-4b77-84f7-ccd8aa3529bb" providerId="ADAL" clId="{BD09F393-2275-452D-8B5E-8170B1AFBDBD}" dt="2023-02-10T11:33:36.035" v="1" actId="47"/>
        <pc:sldMkLst>
          <pc:docMk/>
          <pc:sldMk cId="0" sldId="596"/>
        </pc:sldMkLst>
      </pc:sldChg>
      <pc:sldChg chg="del">
        <pc:chgData name="Schlesinger, Sebastian" userId="d814e6c9-e9fb-4b77-84f7-ccd8aa3529bb" providerId="ADAL" clId="{BD09F393-2275-452D-8B5E-8170B1AFBDBD}" dt="2023-02-10T11:33:36.035" v="1" actId="47"/>
        <pc:sldMkLst>
          <pc:docMk/>
          <pc:sldMk cId="0" sldId="597"/>
        </pc:sldMkLst>
      </pc:sldChg>
      <pc:sldChg chg="del">
        <pc:chgData name="Schlesinger, Sebastian" userId="d814e6c9-e9fb-4b77-84f7-ccd8aa3529bb" providerId="ADAL" clId="{BD09F393-2275-452D-8B5E-8170B1AFBDBD}" dt="2023-02-10T11:33:36.035" v="1" actId="47"/>
        <pc:sldMkLst>
          <pc:docMk/>
          <pc:sldMk cId="0" sldId="598"/>
        </pc:sldMkLst>
      </pc:sldChg>
      <pc:sldChg chg="del">
        <pc:chgData name="Schlesinger, Sebastian" userId="d814e6c9-e9fb-4b77-84f7-ccd8aa3529bb" providerId="ADAL" clId="{BD09F393-2275-452D-8B5E-8170B1AFBDBD}" dt="2023-02-10T11:33:36.035" v="1" actId="47"/>
        <pc:sldMkLst>
          <pc:docMk/>
          <pc:sldMk cId="0" sldId="599"/>
        </pc:sldMkLst>
      </pc:sldChg>
      <pc:sldChg chg="del">
        <pc:chgData name="Schlesinger, Sebastian" userId="d814e6c9-e9fb-4b77-84f7-ccd8aa3529bb" providerId="ADAL" clId="{BD09F393-2275-452D-8B5E-8170B1AFBDBD}" dt="2023-02-10T11:33:36.035" v="1" actId="47"/>
        <pc:sldMkLst>
          <pc:docMk/>
          <pc:sldMk cId="0" sldId="600"/>
        </pc:sldMkLst>
      </pc:sldChg>
      <pc:sldChg chg="del">
        <pc:chgData name="Schlesinger, Sebastian" userId="d814e6c9-e9fb-4b77-84f7-ccd8aa3529bb" providerId="ADAL" clId="{BD09F393-2275-452D-8B5E-8170B1AFBDBD}" dt="2023-02-10T11:33:36.035" v="1" actId="47"/>
        <pc:sldMkLst>
          <pc:docMk/>
          <pc:sldMk cId="0" sldId="601"/>
        </pc:sldMkLst>
      </pc:sldChg>
      <pc:sldChg chg="del">
        <pc:chgData name="Schlesinger, Sebastian" userId="d814e6c9-e9fb-4b77-84f7-ccd8aa3529bb" providerId="ADAL" clId="{BD09F393-2275-452D-8B5E-8170B1AFBDBD}" dt="2023-02-10T11:33:36.035" v="1" actId="47"/>
        <pc:sldMkLst>
          <pc:docMk/>
          <pc:sldMk cId="0" sldId="602"/>
        </pc:sldMkLst>
      </pc:sldChg>
      <pc:sldChg chg="del">
        <pc:chgData name="Schlesinger, Sebastian" userId="d814e6c9-e9fb-4b77-84f7-ccd8aa3529bb" providerId="ADAL" clId="{BD09F393-2275-452D-8B5E-8170B1AFBDBD}" dt="2023-02-10T11:33:36.035" v="1" actId="47"/>
        <pc:sldMkLst>
          <pc:docMk/>
          <pc:sldMk cId="0" sldId="603"/>
        </pc:sldMkLst>
      </pc:sldChg>
      <pc:sldChg chg="del">
        <pc:chgData name="Schlesinger, Sebastian" userId="d814e6c9-e9fb-4b77-84f7-ccd8aa3529bb" providerId="ADAL" clId="{BD09F393-2275-452D-8B5E-8170B1AFBDBD}" dt="2023-02-10T11:33:36.035" v="1" actId="47"/>
        <pc:sldMkLst>
          <pc:docMk/>
          <pc:sldMk cId="0" sldId="604"/>
        </pc:sldMkLst>
      </pc:sldChg>
      <pc:sldChg chg="del">
        <pc:chgData name="Schlesinger, Sebastian" userId="d814e6c9-e9fb-4b77-84f7-ccd8aa3529bb" providerId="ADAL" clId="{BD09F393-2275-452D-8B5E-8170B1AFBDBD}" dt="2023-02-10T11:33:36.035" v="1" actId="47"/>
        <pc:sldMkLst>
          <pc:docMk/>
          <pc:sldMk cId="0" sldId="605"/>
        </pc:sldMkLst>
      </pc:sldChg>
      <pc:sldChg chg="del">
        <pc:chgData name="Schlesinger, Sebastian" userId="d814e6c9-e9fb-4b77-84f7-ccd8aa3529bb" providerId="ADAL" clId="{BD09F393-2275-452D-8B5E-8170B1AFBDBD}" dt="2023-02-10T11:33:36.035" v="1" actId="47"/>
        <pc:sldMkLst>
          <pc:docMk/>
          <pc:sldMk cId="0" sldId="606"/>
        </pc:sldMkLst>
      </pc:sldChg>
      <pc:sldChg chg="del">
        <pc:chgData name="Schlesinger, Sebastian" userId="d814e6c9-e9fb-4b77-84f7-ccd8aa3529bb" providerId="ADAL" clId="{BD09F393-2275-452D-8B5E-8170B1AFBDBD}" dt="2023-02-10T11:33:36.035" v="1" actId="47"/>
        <pc:sldMkLst>
          <pc:docMk/>
          <pc:sldMk cId="0" sldId="607"/>
        </pc:sldMkLst>
      </pc:sldChg>
      <pc:sldChg chg="del">
        <pc:chgData name="Schlesinger, Sebastian" userId="d814e6c9-e9fb-4b77-84f7-ccd8aa3529bb" providerId="ADAL" clId="{BD09F393-2275-452D-8B5E-8170B1AFBDBD}" dt="2023-02-10T11:33:36.035" v="1" actId="47"/>
        <pc:sldMkLst>
          <pc:docMk/>
          <pc:sldMk cId="0" sldId="608"/>
        </pc:sldMkLst>
      </pc:sldChg>
      <pc:sldChg chg="del">
        <pc:chgData name="Schlesinger, Sebastian" userId="d814e6c9-e9fb-4b77-84f7-ccd8aa3529bb" providerId="ADAL" clId="{BD09F393-2275-452D-8B5E-8170B1AFBDBD}" dt="2023-02-10T11:33:36.035" v="1" actId="47"/>
        <pc:sldMkLst>
          <pc:docMk/>
          <pc:sldMk cId="0" sldId="609"/>
        </pc:sldMkLst>
      </pc:sldChg>
      <pc:sldChg chg="del">
        <pc:chgData name="Schlesinger, Sebastian" userId="d814e6c9-e9fb-4b77-84f7-ccd8aa3529bb" providerId="ADAL" clId="{BD09F393-2275-452D-8B5E-8170B1AFBDBD}" dt="2023-02-10T11:33:36.035" v="1" actId="47"/>
        <pc:sldMkLst>
          <pc:docMk/>
          <pc:sldMk cId="0" sldId="610"/>
        </pc:sldMkLst>
      </pc:sldChg>
      <pc:sldChg chg="del">
        <pc:chgData name="Schlesinger, Sebastian" userId="d814e6c9-e9fb-4b77-84f7-ccd8aa3529bb" providerId="ADAL" clId="{BD09F393-2275-452D-8B5E-8170B1AFBDBD}" dt="2023-02-10T11:33:36.035" v="1" actId="47"/>
        <pc:sldMkLst>
          <pc:docMk/>
          <pc:sldMk cId="0" sldId="611"/>
        </pc:sldMkLst>
      </pc:sldChg>
      <pc:sldChg chg="del">
        <pc:chgData name="Schlesinger, Sebastian" userId="d814e6c9-e9fb-4b77-84f7-ccd8aa3529bb" providerId="ADAL" clId="{BD09F393-2275-452D-8B5E-8170B1AFBDBD}" dt="2023-02-10T11:33:36.035" v="1" actId="47"/>
        <pc:sldMkLst>
          <pc:docMk/>
          <pc:sldMk cId="0" sldId="612"/>
        </pc:sldMkLst>
      </pc:sldChg>
      <pc:sldChg chg="del">
        <pc:chgData name="Schlesinger, Sebastian" userId="d814e6c9-e9fb-4b77-84f7-ccd8aa3529bb" providerId="ADAL" clId="{BD09F393-2275-452D-8B5E-8170B1AFBDBD}" dt="2023-02-10T11:33:36.035" v="1" actId="47"/>
        <pc:sldMkLst>
          <pc:docMk/>
          <pc:sldMk cId="0" sldId="613"/>
        </pc:sldMkLst>
      </pc:sldChg>
      <pc:sldChg chg="del">
        <pc:chgData name="Schlesinger, Sebastian" userId="d814e6c9-e9fb-4b77-84f7-ccd8aa3529bb" providerId="ADAL" clId="{BD09F393-2275-452D-8B5E-8170B1AFBDBD}" dt="2023-02-10T11:33:36.035" v="1" actId="47"/>
        <pc:sldMkLst>
          <pc:docMk/>
          <pc:sldMk cId="0" sldId="614"/>
        </pc:sldMkLst>
      </pc:sldChg>
      <pc:sldChg chg="del">
        <pc:chgData name="Schlesinger, Sebastian" userId="d814e6c9-e9fb-4b77-84f7-ccd8aa3529bb" providerId="ADAL" clId="{BD09F393-2275-452D-8B5E-8170B1AFBDBD}" dt="2023-02-10T11:33:36.035" v="1" actId="47"/>
        <pc:sldMkLst>
          <pc:docMk/>
          <pc:sldMk cId="0" sldId="615"/>
        </pc:sldMkLst>
      </pc:sldChg>
      <pc:sldChg chg="del">
        <pc:chgData name="Schlesinger, Sebastian" userId="d814e6c9-e9fb-4b77-84f7-ccd8aa3529bb" providerId="ADAL" clId="{BD09F393-2275-452D-8B5E-8170B1AFBDBD}" dt="2023-02-10T11:33:36.035" v="1" actId="47"/>
        <pc:sldMkLst>
          <pc:docMk/>
          <pc:sldMk cId="0" sldId="616"/>
        </pc:sldMkLst>
      </pc:sldChg>
      <pc:sldChg chg="del">
        <pc:chgData name="Schlesinger, Sebastian" userId="d814e6c9-e9fb-4b77-84f7-ccd8aa3529bb" providerId="ADAL" clId="{BD09F393-2275-452D-8B5E-8170B1AFBDBD}" dt="2023-02-10T11:33:36.035" v="1" actId="47"/>
        <pc:sldMkLst>
          <pc:docMk/>
          <pc:sldMk cId="0" sldId="617"/>
        </pc:sldMkLst>
      </pc:sldChg>
      <pc:sldChg chg="del">
        <pc:chgData name="Schlesinger, Sebastian" userId="d814e6c9-e9fb-4b77-84f7-ccd8aa3529bb" providerId="ADAL" clId="{BD09F393-2275-452D-8B5E-8170B1AFBDBD}" dt="2023-02-10T11:33:36.035" v="1" actId="47"/>
        <pc:sldMkLst>
          <pc:docMk/>
          <pc:sldMk cId="0" sldId="618"/>
        </pc:sldMkLst>
      </pc:sldChg>
      <pc:sldChg chg="del">
        <pc:chgData name="Schlesinger, Sebastian" userId="d814e6c9-e9fb-4b77-84f7-ccd8aa3529bb" providerId="ADAL" clId="{BD09F393-2275-452D-8B5E-8170B1AFBDBD}" dt="2023-02-10T11:33:36.035" v="1" actId="47"/>
        <pc:sldMkLst>
          <pc:docMk/>
          <pc:sldMk cId="0" sldId="619"/>
        </pc:sldMkLst>
      </pc:sldChg>
      <pc:sldChg chg="del">
        <pc:chgData name="Schlesinger, Sebastian" userId="d814e6c9-e9fb-4b77-84f7-ccd8aa3529bb" providerId="ADAL" clId="{BD09F393-2275-452D-8B5E-8170B1AFBDBD}" dt="2023-02-10T11:33:36.035" v="1" actId="47"/>
        <pc:sldMkLst>
          <pc:docMk/>
          <pc:sldMk cId="0" sldId="620"/>
        </pc:sldMkLst>
      </pc:sldChg>
      <pc:sldChg chg="del">
        <pc:chgData name="Schlesinger, Sebastian" userId="d814e6c9-e9fb-4b77-84f7-ccd8aa3529bb" providerId="ADAL" clId="{BD09F393-2275-452D-8B5E-8170B1AFBDBD}" dt="2023-02-10T11:33:36.035" v="1" actId="47"/>
        <pc:sldMkLst>
          <pc:docMk/>
          <pc:sldMk cId="0" sldId="621"/>
        </pc:sldMkLst>
      </pc:sldChg>
      <pc:sldChg chg="del">
        <pc:chgData name="Schlesinger, Sebastian" userId="d814e6c9-e9fb-4b77-84f7-ccd8aa3529bb" providerId="ADAL" clId="{BD09F393-2275-452D-8B5E-8170B1AFBDBD}" dt="2023-02-10T11:33:36.035" v="1" actId="47"/>
        <pc:sldMkLst>
          <pc:docMk/>
          <pc:sldMk cId="0" sldId="622"/>
        </pc:sldMkLst>
      </pc:sldChg>
      <pc:sldChg chg="del">
        <pc:chgData name="Schlesinger, Sebastian" userId="d814e6c9-e9fb-4b77-84f7-ccd8aa3529bb" providerId="ADAL" clId="{BD09F393-2275-452D-8B5E-8170B1AFBDBD}" dt="2023-02-10T11:33:36.035" v="1" actId="47"/>
        <pc:sldMkLst>
          <pc:docMk/>
          <pc:sldMk cId="0" sldId="623"/>
        </pc:sldMkLst>
      </pc:sldChg>
      <pc:sldChg chg="del">
        <pc:chgData name="Schlesinger, Sebastian" userId="d814e6c9-e9fb-4b77-84f7-ccd8aa3529bb" providerId="ADAL" clId="{BD09F393-2275-452D-8B5E-8170B1AFBDBD}" dt="2023-02-10T11:33:36.035" v="1" actId="47"/>
        <pc:sldMkLst>
          <pc:docMk/>
          <pc:sldMk cId="0" sldId="624"/>
        </pc:sldMkLst>
      </pc:sldChg>
      <pc:sldChg chg="del">
        <pc:chgData name="Schlesinger, Sebastian" userId="d814e6c9-e9fb-4b77-84f7-ccd8aa3529bb" providerId="ADAL" clId="{BD09F393-2275-452D-8B5E-8170B1AFBDBD}" dt="2023-02-10T11:33:36.035" v="1" actId="47"/>
        <pc:sldMkLst>
          <pc:docMk/>
          <pc:sldMk cId="0" sldId="625"/>
        </pc:sldMkLst>
      </pc:sldChg>
      <pc:sldChg chg="del">
        <pc:chgData name="Schlesinger, Sebastian" userId="d814e6c9-e9fb-4b77-84f7-ccd8aa3529bb" providerId="ADAL" clId="{BD09F393-2275-452D-8B5E-8170B1AFBDBD}" dt="2023-02-10T11:33:36.035" v="1" actId="47"/>
        <pc:sldMkLst>
          <pc:docMk/>
          <pc:sldMk cId="1715247447" sldId="626"/>
        </pc:sldMkLst>
      </pc:sldChg>
      <pc:sldChg chg="del">
        <pc:chgData name="Schlesinger, Sebastian" userId="d814e6c9-e9fb-4b77-84f7-ccd8aa3529bb" providerId="ADAL" clId="{BD09F393-2275-452D-8B5E-8170B1AFBDBD}" dt="2023-02-10T11:33:36.035" v="1" actId="47"/>
        <pc:sldMkLst>
          <pc:docMk/>
          <pc:sldMk cId="0" sldId="627"/>
        </pc:sldMkLst>
      </pc:sldChg>
      <pc:sldChg chg="del">
        <pc:chgData name="Schlesinger, Sebastian" userId="d814e6c9-e9fb-4b77-84f7-ccd8aa3529bb" providerId="ADAL" clId="{BD09F393-2275-452D-8B5E-8170B1AFBDBD}" dt="2023-02-10T11:33:36.035" v="1" actId="47"/>
        <pc:sldMkLst>
          <pc:docMk/>
          <pc:sldMk cId="0" sldId="628"/>
        </pc:sldMkLst>
      </pc:sldChg>
      <pc:sldChg chg="del">
        <pc:chgData name="Schlesinger, Sebastian" userId="d814e6c9-e9fb-4b77-84f7-ccd8aa3529bb" providerId="ADAL" clId="{BD09F393-2275-452D-8B5E-8170B1AFBDBD}" dt="2023-02-10T11:33:36.035" v="1" actId="47"/>
        <pc:sldMkLst>
          <pc:docMk/>
          <pc:sldMk cId="0" sldId="629"/>
        </pc:sldMkLst>
      </pc:sldChg>
      <pc:sldChg chg="del">
        <pc:chgData name="Schlesinger, Sebastian" userId="d814e6c9-e9fb-4b77-84f7-ccd8aa3529bb" providerId="ADAL" clId="{BD09F393-2275-452D-8B5E-8170B1AFBDBD}" dt="2023-02-10T11:33:36.035" v="1" actId="47"/>
        <pc:sldMkLst>
          <pc:docMk/>
          <pc:sldMk cId="0" sldId="630"/>
        </pc:sldMkLst>
      </pc:sldChg>
      <pc:sldChg chg="del">
        <pc:chgData name="Schlesinger, Sebastian" userId="d814e6c9-e9fb-4b77-84f7-ccd8aa3529bb" providerId="ADAL" clId="{BD09F393-2275-452D-8B5E-8170B1AFBDBD}" dt="2023-02-10T11:33:36.035" v="1" actId="47"/>
        <pc:sldMkLst>
          <pc:docMk/>
          <pc:sldMk cId="0" sldId="631"/>
        </pc:sldMkLst>
      </pc:sldChg>
      <pc:sldChg chg="del">
        <pc:chgData name="Schlesinger, Sebastian" userId="d814e6c9-e9fb-4b77-84f7-ccd8aa3529bb" providerId="ADAL" clId="{BD09F393-2275-452D-8B5E-8170B1AFBDBD}" dt="2023-02-10T11:33:36.035" v="1" actId="47"/>
        <pc:sldMkLst>
          <pc:docMk/>
          <pc:sldMk cId="0" sldId="632"/>
        </pc:sldMkLst>
      </pc:sldChg>
      <pc:sldChg chg="del">
        <pc:chgData name="Schlesinger, Sebastian" userId="d814e6c9-e9fb-4b77-84f7-ccd8aa3529bb" providerId="ADAL" clId="{BD09F393-2275-452D-8B5E-8170B1AFBDBD}" dt="2023-02-10T11:33:36.035" v="1" actId="47"/>
        <pc:sldMkLst>
          <pc:docMk/>
          <pc:sldMk cId="0" sldId="633"/>
        </pc:sldMkLst>
      </pc:sldChg>
      <pc:sldChg chg="del">
        <pc:chgData name="Schlesinger, Sebastian" userId="d814e6c9-e9fb-4b77-84f7-ccd8aa3529bb" providerId="ADAL" clId="{BD09F393-2275-452D-8B5E-8170B1AFBDBD}" dt="2023-02-10T11:33:36.035" v="1" actId="47"/>
        <pc:sldMkLst>
          <pc:docMk/>
          <pc:sldMk cId="0" sldId="634"/>
        </pc:sldMkLst>
      </pc:sldChg>
      <pc:sldChg chg="del">
        <pc:chgData name="Schlesinger, Sebastian" userId="d814e6c9-e9fb-4b77-84f7-ccd8aa3529bb" providerId="ADAL" clId="{BD09F393-2275-452D-8B5E-8170B1AFBDBD}" dt="2023-02-10T11:33:36.035" v="1" actId="47"/>
        <pc:sldMkLst>
          <pc:docMk/>
          <pc:sldMk cId="0" sldId="635"/>
        </pc:sldMkLst>
      </pc:sldChg>
      <pc:sldChg chg="del">
        <pc:chgData name="Schlesinger, Sebastian" userId="d814e6c9-e9fb-4b77-84f7-ccd8aa3529bb" providerId="ADAL" clId="{BD09F393-2275-452D-8B5E-8170B1AFBDBD}" dt="2023-02-10T11:33:36.035" v="1" actId="47"/>
        <pc:sldMkLst>
          <pc:docMk/>
          <pc:sldMk cId="0" sldId="636"/>
        </pc:sldMkLst>
      </pc:sldChg>
      <pc:sldChg chg="del">
        <pc:chgData name="Schlesinger, Sebastian" userId="d814e6c9-e9fb-4b77-84f7-ccd8aa3529bb" providerId="ADAL" clId="{BD09F393-2275-452D-8B5E-8170B1AFBDBD}" dt="2023-02-10T11:33:36.035" v="1" actId="47"/>
        <pc:sldMkLst>
          <pc:docMk/>
          <pc:sldMk cId="0" sldId="637"/>
        </pc:sldMkLst>
      </pc:sldChg>
      <pc:sldChg chg="del">
        <pc:chgData name="Schlesinger, Sebastian" userId="d814e6c9-e9fb-4b77-84f7-ccd8aa3529bb" providerId="ADAL" clId="{BD09F393-2275-452D-8B5E-8170B1AFBDBD}" dt="2023-02-10T11:33:36.035" v="1" actId="47"/>
        <pc:sldMkLst>
          <pc:docMk/>
          <pc:sldMk cId="0" sldId="638"/>
        </pc:sldMkLst>
      </pc:sldChg>
      <pc:sldChg chg="del">
        <pc:chgData name="Schlesinger, Sebastian" userId="d814e6c9-e9fb-4b77-84f7-ccd8aa3529bb" providerId="ADAL" clId="{BD09F393-2275-452D-8B5E-8170B1AFBDBD}" dt="2023-02-10T11:33:36.035" v="1" actId="47"/>
        <pc:sldMkLst>
          <pc:docMk/>
          <pc:sldMk cId="0" sldId="639"/>
        </pc:sldMkLst>
      </pc:sldChg>
      <pc:sldChg chg="del">
        <pc:chgData name="Schlesinger, Sebastian" userId="d814e6c9-e9fb-4b77-84f7-ccd8aa3529bb" providerId="ADAL" clId="{BD09F393-2275-452D-8B5E-8170B1AFBDBD}" dt="2023-02-10T11:33:36.035" v="1" actId="47"/>
        <pc:sldMkLst>
          <pc:docMk/>
          <pc:sldMk cId="0" sldId="640"/>
        </pc:sldMkLst>
      </pc:sldChg>
      <pc:sldChg chg="del">
        <pc:chgData name="Schlesinger, Sebastian" userId="d814e6c9-e9fb-4b77-84f7-ccd8aa3529bb" providerId="ADAL" clId="{BD09F393-2275-452D-8B5E-8170B1AFBDBD}" dt="2023-02-10T11:33:36.035" v="1" actId="47"/>
        <pc:sldMkLst>
          <pc:docMk/>
          <pc:sldMk cId="0" sldId="641"/>
        </pc:sldMkLst>
      </pc:sldChg>
      <pc:sldChg chg="del">
        <pc:chgData name="Schlesinger, Sebastian" userId="d814e6c9-e9fb-4b77-84f7-ccd8aa3529bb" providerId="ADAL" clId="{BD09F393-2275-452D-8B5E-8170B1AFBDBD}" dt="2023-02-10T11:33:36.035" v="1" actId="47"/>
        <pc:sldMkLst>
          <pc:docMk/>
          <pc:sldMk cId="0" sldId="642"/>
        </pc:sldMkLst>
      </pc:sldChg>
      <pc:sldChg chg="del">
        <pc:chgData name="Schlesinger, Sebastian" userId="d814e6c9-e9fb-4b77-84f7-ccd8aa3529bb" providerId="ADAL" clId="{BD09F393-2275-452D-8B5E-8170B1AFBDBD}" dt="2023-02-10T11:33:36.035" v="1" actId="47"/>
        <pc:sldMkLst>
          <pc:docMk/>
          <pc:sldMk cId="0" sldId="643"/>
        </pc:sldMkLst>
      </pc:sldChg>
      <pc:sldChg chg="del">
        <pc:chgData name="Schlesinger, Sebastian" userId="d814e6c9-e9fb-4b77-84f7-ccd8aa3529bb" providerId="ADAL" clId="{BD09F393-2275-452D-8B5E-8170B1AFBDBD}" dt="2023-02-10T11:33:36.035" v="1" actId="47"/>
        <pc:sldMkLst>
          <pc:docMk/>
          <pc:sldMk cId="0" sldId="644"/>
        </pc:sldMkLst>
      </pc:sldChg>
      <pc:sldChg chg="del">
        <pc:chgData name="Schlesinger, Sebastian" userId="d814e6c9-e9fb-4b77-84f7-ccd8aa3529bb" providerId="ADAL" clId="{BD09F393-2275-452D-8B5E-8170B1AFBDBD}" dt="2023-02-10T11:33:36.035" v="1" actId="47"/>
        <pc:sldMkLst>
          <pc:docMk/>
          <pc:sldMk cId="0" sldId="645"/>
        </pc:sldMkLst>
      </pc:sldChg>
      <pc:sldChg chg="del">
        <pc:chgData name="Schlesinger, Sebastian" userId="d814e6c9-e9fb-4b77-84f7-ccd8aa3529bb" providerId="ADAL" clId="{BD09F393-2275-452D-8B5E-8170B1AFBDBD}" dt="2023-02-10T11:33:36.035" v="1" actId="47"/>
        <pc:sldMkLst>
          <pc:docMk/>
          <pc:sldMk cId="0" sldId="646"/>
        </pc:sldMkLst>
      </pc:sldChg>
      <pc:sldChg chg="del">
        <pc:chgData name="Schlesinger, Sebastian" userId="d814e6c9-e9fb-4b77-84f7-ccd8aa3529bb" providerId="ADAL" clId="{BD09F393-2275-452D-8B5E-8170B1AFBDBD}" dt="2023-02-10T11:33:36.035" v="1" actId="47"/>
        <pc:sldMkLst>
          <pc:docMk/>
          <pc:sldMk cId="0" sldId="647"/>
        </pc:sldMkLst>
      </pc:sldChg>
      <pc:sldChg chg="del">
        <pc:chgData name="Schlesinger, Sebastian" userId="d814e6c9-e9fb-4b77-84f7-ccd8aa3529bb" providerId="ADAL" clId="{BD09F393-2275-452D-8B5E-8170B1AFBDBD}" dt="2023-02-10T11:33:36.035" v="1" actId="47"/>
        <pc:sldMkLst>
          <pc:docMk/>
          <pc:sldMk cId="0" sldId="648"/>
        </pc:sldMkLst>
      </pc:sldChg>
      <pc:sldChg chg="del">
        <pc:chgData name="Schlesinger, Sebastian" userId="d814e6c9-e9fb-4b77-84f7-ccd8aa3529bb" providerId="ADAL" clId="{BD09F393-2275-452D-8B5E-8170B1AFBDBD}" dt="2023-02-10T11:33:36.035" v="1" actId="47"/>
        <pc:sldMkLst>
          <pc:docMk/>
          <pc:sldMk cId="0" sldId="649"/>
        </pc:sldMkLst>
      </pc:sldChg>
      <pc:sldChg chg="del">
        <pc:chgData name="Schlesinger, Sebastian" userId="d814e6c9-e9fb-4b77-84f7-ccd8aa3529bb" providerId="ADAL" clId="{BD09F393-2275-452D-8B5E-8170B1AFBDBD}" dt="2023-02-10T11:33:36.035" v="1" actId="47"/>
        <pc:sldMkLst>
          <pc:docMk/>
          <pc:sldMk cId="0" sldId="650"/>
        </pc:sldMkLst>
      </pc:sldChg>
      <pc:sldChg chg="del">
        <pc:chgData name="Schlesinger, Sebastian" userId="d814e6c9-e9fb-4b77-84f7-ccd8aa3529bb" providerId="ADAL" clId="{BD09F393-2275-452D-8B5E-8170B1AFBDBD}" dt="2023-02-10T11:33:36.035" v="1" actId="47"/>
        <pc:sldMkLst>
          <pc:docMk/>
          <pc:sldMk cId="0" sldId="651"/>
        </pc:sldMkLst>
      </pc:sldChg>
      <pc:sldChg chg="del">
        <pc:chgData name="Schlesinger, Sebastian" userId="d814e6c9-e9fb-4b77-84f7-ccd8aa3529bb" providerId="ADAL" clId="{BD09F393-2275-452D-8B5E-8170B1AFBDBD}" dt="2023-02-10T11:33:36.035" v="1" actId="47"/>
        <pc:sldMkLst>
          <pc:docMk/>
          <pc:sldMk cId="0" sldId="652"/>
        </pc:sldMkLst>
      </pc:sldChg>
      <pc:sldChg chg="del">
        <pc:chgData name="Schlesinger, Sebastian" userId="d814e6c9-e9fb-4b77-84f7-ccd8aa3529bb" providerId="ADAL" clId="{BD09F393-2275-452D-8B5E-8170B1AFBDBD}" dt="2023-02-10T11:33:36.035" v="1" actId="47"/>
        <pc:sldMkLst>
          <pc:docMk/>
          <pc:sldMk cId="0" sldId="653"/>
        </pc:sldMkLst>
      </pc:sldChg>
      <pc:sldChg chg="del">
        <pc:chgData name="Schlesinger, Sebastian" userId="d814e6c9-e9fb-4b77-84f7-ccd8aa3529bb" providerId="ADAL" clId="{BD09F393-2275-452D-8B5E-8170B1AFBDBD}" dt="2023-02-10T11:33:36.035" v="1" actId="47"/>
        <pc:sldMkLst>
          <pc:docMk/>
          <pc:sldMk cId="0" sldId="654"/>
        </pc:sldMkLst>
      </pc:sldChg>
      <pc:sldChg chg="del">
        <pc:chgData name="Schlesinger, Sebastian" userId="d814e6c9-e9fb-4b77-84f7-ccd8aa3529bb" providerId="ADAL" clId="{BD09F393-2275-452D-8B5E-8170B1AFBDBD}" dt="2023-02-10T11:33:36.035" v="1" actId="47"/>
        <pc:sldMkLst>
          <pc:docMk/>
          <pc:sldMk cId="0" sldId="655"/>
        </pc:sldMkLst>
      </pc:sldChg>
      <pc:sldChg chg="del">
        <pc:chgData name="Schlesinger, Sebastian" userId="d814e6c9-e9fb-4b77-84f7-ccd8aa3529bb" providerId="ADAL" clId="{BD09F393-2275-452D-8B5E-8170B1AFBDBD}" dt="2023-02-10T11:33:36.035" v="1" actId="47"/>
        <pc:sldMkLst>
          <pc:docMk/>
          <pc:sldMk cId="0" sldId="656"/>
        </pc:sldMkLst>
      </pc:sldChg>
      <pc:sldChg chg="del">
        <pc:chgData name="Schlesinger, Sebastian" userId="d814e6c9-e9fb-4b77-84f7-ccd8aa3529bb" providerId="ADAL" clId="{BD09F393-2275-452D-8B5E-8170B1AFBDBD}" dt="2023-02-10T11:33:36.035" v="1" actId="47"/>
        <pc:sldMkLst>
          <pc:docMk/>
          <pc:sldMk cId="0" sldId="657"/>
        </pc:sldMkLst>
      </pc:sldChg>
      <pc:sldChg chg="del">
        <pc:chgData name="Schlesinger, Sebastian" userId="d814e6c9-e9fb-4b77-84f7-ccd8aa3529bb" providerId="ADAL" clId="{BD09F393-2275-452D-8B5E-8170B1AFBDBD}" dt="2023-02-10T11:33:36.035" v="1" actId="47"/>
        <pc:sldMkLst>
          <pc:docMk/>
          <pc:sldMk cId="0" sldId="658"/>
        </pc:sldMkLst>
      </pc:sldChg>
      <pc:sldChg chg="del">
        <pc:chgData name="Schlesinger, Sebastian" userId="d814e6c9-e9fb-4b77-84f7-ccd8aa3529bb" providerId="ADAL" clId="{BD09F393-2275-452D-8B5E-8170B1AFBDBD}" dt="2023-02-10T11:33:36.035" v="1" actId="47"/>
        <pc:sldMkLst>
          <pc:docMk/>
          <pc:sldMk cId="0" sldId="659"/>
        </pc:sldMkLst>
      </pc:sldChg>
      <pc:sldChg chg="del">
        <pc:chgData name="Schlesinger, Sebastian" userId="d814e6c9-e9fb-4b77-84f7-ccd8aa3529bb" providerId="ADAL" clId="{BD09F393-2275-452D-8B5E-8170B1AFBDBD}" dt="2023-02-10T11:33:36.035" v="1" actId="47"/>
        <pc:sldMkLst>
          <pc:docMk/>
          <pc:sldMk cId="0" sldId="660"/>
        </pc:sldMkLst>
      </pc:sldChg>
      <pc:sldChg chg="del">
        <pc:chgData name="Schlesinger, Sebastian" userId="d814e6c9-e9fb-4b77-84f7-ccd8aa3529bb" providerId="ADAL" clId="{BD09F393-2275-452D-8B5E-8170B1AFBDBD}" dt="2023-02-10T11:33:36.035" v="1" actId="47"/>
        <pc:sldMkLst>
          <pc:docMk/>
          <pc:sldMk cId="0" sldId="661"/>
        </pc:sldMkLst>
      </pc:sldChg>
      <pc:sldChg chg="del">
        <pc:chgData name="Schlesinger, Sebastian" userId="d814e6c9-e9fb-4b77-84f7-ccd8aa3529bb" providerId="ADAL" clId="{BD09F393-2275-452D-8B5E-8170B1AFBDBD}" dt="2023-02-10T11:33:36.035" v="1" actId="47"/>
        <pc:sldMkLst>
          <pc:docMk/>
          <pc:sldMk cId="0" sldId="662"/>
        </pc:sldMkLst>
      </pc:sldChg>
      <pc:sldChg chg="del">
        <pc:chgData name="Schlesinger, Sebastian" userId="d814e6c9-e9fb-4b77-84f7-ccd8aa3529bb" providerId="ADAL" clId="{BD09F393-2275-452D-8B5E-8170B1AFBDBD}" dt="2023-02-10T11:33:36.035" v="1" actId="47"/>
        <pc:sldMkLst>
          <pc:docMk/>
          <pc:sldMk cId="0" sldId="663"/>
        </pc:sldMkLst>
      </pc:sldChg>
      <pc:sldChg chg="del">
        <pc:chgData name="Schlesinger, Sebastian" userId="d814e6c9-e9fb-4b77-84f7-ccd8aa3529bb" providerId="ADAL" clId="{BD09F393-2275-452D-8B5E-8170B1AFBDBD}" dt="2023-02-10T11:33:36.035" v="1" actId="47"/>
        <pc:sldMkLst>
          <pc:docMk/>
          <pc:sldMk cId="0" sldId="664"/>
        </pc:sldMkLst>
      </pc:sldChg>
      <pc:sldChg chg="del">
        <pc:chgData name="Schlesinger, Sebastian" userId="d814e6c9-e9fb-4b77-84f7-ccd8aa3529bb" providerId="ADAL" clId="{BD09F393-2275-452D-8B5E-8170B1AFBDBD}" dt="2023-02-10T11:33:36.035" v="1" actId="47"/>
        <pc:sldMkLst>
          <pc:docMk/>
          <pc:sldMk cId="0" sldId="665"/>
        </pc:sldMkLst>
      </pc:sldChg>
      <pc:sldChg chg="del">
        <pc:chgData name="Schlesinger, Sebastian" userId="d814e6c9-e9fb-4b77-84f7-ccd8aa3529bb" providerId="ADAL" clId="{BD09F393-2275-452D-8B5E-8170B1AFBDBD}" dt="2023-02-10T11:33:36.035" v="1" actId="47"/>
        <pc:sldMkLst>
          <pc:docMk/>
          <pc:sldMk cId="0" sldId="666"/>
        </pc:sldMkLst>
      </pc:sldChg>
      <pc:sldChg chg="del">
        <pc:chgData name="Schlesinger, Sebastian" userId="d814e6c9-e9fb-4b77-84f7-ccd8aa3529bb" providerId="ADAL" clId="{BD09F393-2275-452D-8B5E-8170B1AFBDBD}" dt="2023-02-10T11:33:36.035" v="1" actId="47"/>
        <pc:sldMkLst>
          <pc:docMk/>
          <pc:sldMk cId="0" sldId="667"/>
        </pc:sldMkLst>
      </pc:sldChg>
      <pc:sldChg chg="del">
        <pc:chgData name="Schlesinger, Sebastian" userId="d814e6c9-e9fb-4b77-84f7-ccd8aa3529bb" providerId="ADAL" clId="{BD09F393-2275-452D-8B5E-8170B1AFBDBD}" dt="2023-02-10T11:33:36.035" v="1" actId="47"/>
        <pc:sldMkLst>
          <pc:docMk/>
          <pc:sldMk cId="0" sldId="668"/>
        </pc:sldMkLst>
      </pc:sldChg>
      <pc:sldChg chg="del">
        <pc:chgData name="Schlesinger, Sebastian" userId="d814e6c9-e9fb-4b77-84f7-ccd8aa3529bb" providerId="ADAL" clId="{BD09F393-2275-452D-8B5E-8170B1AFBDBD}" dt="2023-02-10T11:33:36.035" v="1" actId="47"/>
        <pc:sldMkLst>
          <pc:docMk/>
          <pc:sldMk cId="0" sldId="669"/>
        </pc:sldMkLst>
      </pc:sldChg>
      <pc:sldChg chg="del">
        <pc:chgData name="Schlesinger, Sebastian" userId="d814e6c9-e9fb-4b77-84f7-ccd8aa3529bb" providerId="ADAL" clId="{BD09F393-2275-452D-8B5E-8170B1AFBDBD}" dt="2023-02-10T11:33:36.035" v="1" actId="47"/>
        <pc:sldMkLst>
          <pc:docMk/>
          <pc:sldMk cId="0" sldId="670"/>
        </pc:sldMkLst>
      </pc:sldChg>
      <pc:sldChg chg="del">
        <pc:chgData name="Schlesinger, Sebastian" userId="d814e6c9-e9fb-4b77-84f7-ccd8aa3529bb" providerId="ADAL" clId="{BD09F393-2275-452D-8B5E-8170B1AFBDBD}" dt="2023-02-10T11:33:36.035" v="1" actId="47"/>
        <pc:sldMkLst>
          <pc:docMk/>
          <pc:sldMk cId="0" sldId="671"/>
        </pc:sldMkLst>
      </pc:sldChg>
      <pc:sldChg chg="del">
        <pc:chgData name="Schlesinger, Sebastian" userId="d814e6c9-e9fb-4b77-84f7-ccd8aa3529bb" providerId="ADAL" clId="{BD09F393-2275-452D-8B5E-8170B1AFBDBD}" dt="2023-02-10T11:33:36.035" v="1" actId="47"/>
        <pc:sldMkLst>
          <pc:docMk/>
          <pc:sldMk cId="0" sldId="672"/>
        </pc:sldMkLst>
      </pc:sldChg>
      <pc:sldChg chg="del">
        <pc:chgData name="Schlesinger, Sebastian" userId="d814e6c9-e9fb-4b77-84f7-ccd8aa3529bb" providerId="ADAL" clId="{BD09F393-2275-452D-8B5E-8170B1AFBDBD}" dt="2023-02-10T11:33:36.035" v="1" actId="47"/>
        <pc:sldMkLst>
          <pc:docMk/>
          <pc:sldMk cId="0" sldId="673"/>
        </pc:sldMkLst>
      </pc:sldChg>
      <pc:sldChg chg="del">
        <pc:chgData name="Schlesinger, Sebastian" userId="d814e6c9-e9fb-4b77-84f7-ccd8aa3529bb" providerId="ADAL" clId="{BD09F393-2275-452D-8B5E-8170B1AFBDBD}" dt="2023-02-10T11:33:36.035" v="1" actId="47"/>
        <pc:sldMkLst>
          <pc:docMk/>
          <pc:sldMk cId="0" sldId="674"/>
        </pc:sldMkLst>
      </pc:sldChg>
      <pc:sldChg chg="del">
        <pc:chgData name="Schlesinger, Sebastian" userId="d814e6c9-e9fb-4b77-84f7-ccd8aa3529bb" providerId="ADAL" clId="{BD09F393-2275-452D-8B5E-8170B1AFBDBD}" dt="2023-02-10T11:33:36.035" v="1" actId="47"/>
        <pc:sldMkLst>
          <pc:docMk/>
          <pc:sldMk cId="0" sldId="675"/>
        </pc:sldMkLst>
      </pc:sldChg>
      <pc:sldChg chg="del">
        <pc:chgData name="Schlesinger, Sebastian" userId="d814e6c9-e9fb-4b77-84f7-ccd8aa3529bb" providerId="ADAL" clId="{BD09F393-2275-452D-8B5E-8170B1AFBDBD}" dt="2023-02-10T11:33:36.035" v="1" actId="47"/>
        <pc:sldMkLst>
          <pc:docMk/>
          <pc:sldMk cId="0" sldId="676"/>
        </pc:sldMkLst>
      </pc:sldChg>
      <pc:sldChg chg="del">
        <pc:chgData name="Schlesinger, Sebastian" userId="d814e6c9-e9fb-4b77-84f7-ccd8aa3529bb" providerId="ADAL" clId="{BD09F393-2275-452D-8B5E-8170B1AFBDBD}" dt="2023-02-10T11:33:36.035" v="1" actId="47"/>
        <pc:sldMkLst>
          <pc:docMk/>
          <pc:sldMk cId="0" sldId="677"/>
        </pc:sldMkLst>
      </pc:sldChg>
      <pc:sldChg chg="del">
        <pc:chgData name="Schlesinger, Sebastian" userId="d814e6c9-e9fb-4b77-84f7-ccd8aa3529bb" providerId="ADAL" clId="{BD09F393-2275-452D-8B5E-8170B1AFBDBD}" dt="2023-02-10T11:33:36.035" v="1" actId="47"/>
        <pc:sldMkLst>
          <pc:docMk/>
          <pc:sldMk cId="0" sldId="678"/>
        </pc:sldMkLst>
      </pc:sldChg>
      <pc:sldChg chg="del">
        <pc:chgData name="Schlesinger, Sebastian" userId="d814e6c9-e9fb-4b77-84f7-ccd8aa3529bb" providerId="ADAL" clId="{BD09F393-2275-452D-8B5E-8170B1AFBDBD}" dt="2023-02-10T11:33:36.035" v="1" actId="47"/>
        <pc:sldMkLst>
          <pc:docMk/>
          <pc:sldMk cId="0" sldId="679"/>
        </pc:sldMkLst>
      </pc:sldChg>
      <pc:sldChg chg="del">
        <pc:chgData name="Schlesinger, Sebastian" userId="d814e6c9-e9fb-4b77-84f7-ccd8aa3529bb" providerId="ADAL" clId="{BD09F393-2275-452D-8B5E-8170B1AFBDBD}" dt="2023-02-10T11:33:36.035" v="1" actId="47"/>
        <pc:sldMkLst>
          <pc:docMk/>
          <pc:sldMk cId="0" sldId="680"/>
        </pc:sldMkLst>
      </pc:sldChg>
      <pc:sldChg chg="del">
        <pc:chgData name="Schlesinger, Sebastian" userId="d814e6c9-e9fb-4b77-84f7-ccd8aa3529bb" providerId="ADAL" clId="{BD09F393-2275-452D-8B5E-8170B1AFBDBD}" dt="2023-02-10T11:33:36.035" v="1" actId="47"/>
        <pc:sldMkLst>
          <pc:docMk/>
          <pc:sldMk cId="0" sldId="681"/>
        </pc:sldMkLst>
      </pc:sldChg>
      <pc:sldChg chg="del">
        <pc:chgData name="Schlesinger, Sebastian" userId="d814e6c9-e9fb-4b77-84f7-ccd8aa3529bb" providerId="ADAL" clId="{BD09F393-2275-452D-8B5E-8170B1AFBDBD}" dt="2023-02-10T11:33:36.035" v="1" actId="47"/>
        <pc:sldMkLst>
          <pc:docMk/>
          <pc:sldMk cId="0" sldId="682"/>
        </pc:sldMkLst>
      </pc:sldChg>
      <pc:sldChg chg="del">
        <pc:chgData name="Schlesinger, Sebastian" userId="d814e6c9-e9fb-4b77-84f7-ccd8aa3529bb" providerId="ADAL" clId="{BD09F393-2275-452D-8B5E-8170B1AFBDBD}" dt="2023-02-10T11:33:36.035" v="1" actId="47"/>
        <pc:sldMkLst>
          <pc:docMk/>
          <pc:sldMk cId="0" sldId="683"/>
        </pc:sldMkLst>
      </pc:sldChg>
      <pc:sldChg chg="del">
        <pc:chgData name="Schlesinger, Sebastian" userId="d814e6c9-e9fb-4b77-84f7-ccd8aa3529bb" providerId="ADAL" clId="{BD09F393-2275-452D-8B5E-8170B1AFBDBD}" dt="2023-02-10T11:33:36.035" v="1" actId="47"/>
        <pc:sldMkLst>
          <pc:docMk/>
          <pc:sldMk cId="0" sldId="684"/>
        </pc:sldMkLst>
      </pc:sldChg>
      <pc:sldChg chg="del">
        <pc:chgData name="Schlesinger, Sebastian" userId="d814e6c9-e9fb-4b77-84f7-ccd8aa3529bb" providerId="ADAL" clId="{BD09F393-2275-452D-8B5E-8170B1AFBDBD}" dt="2023-02-10T11:33:36.035" v="1" actId="47"/>
        <pc:sldMkLst>
          <pc:docMk/>
          <pc:sldMk cId="0" sldId="685"/>
        </pc:sldMkLst>
      </pc:sldChg>
      <pc:sldChg chg="del">
        <pc:chgData name="Schlesinger, Sebastian" userId="d814e6c9-e9fb-4b77-84f7-ccd8aa3529bb" providerId="ADAL" clId="{BD09F393-2275-452D-8B5E-8170B1AFBDBD}" dt="2023-02-10T11:33:36.035" v="1" actId="47"/>
        <pc:sldMkLst>
          <pc:docMk/>
          <pc:sldMk cId="0" sldId="686"/>
        </pc:sldMkLst>
      </pc:sldChg>
      <pc:sldChg chg="del">
        <pc:chgData name="Schlesinger, Sebastian" userId="d814e6c9-e9fb-4b77-84f7-ccd8aa3529bb" providerId="ADAL" clId="{BD09F393-2275-452D-8B5E-8170B1AFBDBD}" dt="2023-02-10T11:33:36.035" v="1" actId="47"/>
        <pc:sldMkLst>
          <pc:docMk/>
          <pc:sldMk cId="0" sldId="687"/>
        </pc:sldMkLst>
      </pc:sldChg>
      <pc:sldChg chg="del">
        <pc:chgData name="Schlesinger, Sebastian" userId="d814e6c9-e9fb-4b77-84f7-ccd8aa3529bb" providerId="ADAL" clId="{BD09F393-2275-452D-8B5E-8170B1AFBDBD}" dt="2023-02-10T11:33:36.035" v="1" actId="47"/>
        <pc:sldMkLst>
          <pc:docMk/>
          <pc:sldMk cId="0" sldId="688"/>
        </pc:sldMkLst>
      </pc:sldChg>
      <pc:sldChg chg="del">
        <pc:chgData name="Schlesinger, Sebastian" userId="d814e6c9-e9fb-4b77-84f7-ccd8aa3529bb" providerId="ADAL" clId="{BD09F393-2275-452D-8B5E-8170B1AFBDBD}" dt="2023-02-10T11:33:36.035" v="1" actId="47"/>
        <pc:sldMkLst>
          <pc:docMk/>
          <pc:sldMk cId="0" sldId="689"/>
        </pc:sldMkLst>
      </pc:sldChg>
      <pc:sldChg chg="del">
        <pc:chgData name="Schlesinger, Sebastian" userId="d814e6c9-e9fb-4b77-84f7-ccd8aa3529bb" providerId="ADAL" clId="{BD09F393-2275-452D-8B5E-8170B1AFBDBD}" dt="2023-02-10T11:33:36.035" v="1" actId="47"/>
        <pc:sldMkLst>
          <pc:docMk/>
          <pc:sldMk cId="0" sldId="690"/>
        </pc:sldMkLst>
      </pc:sldChg>
      <pc:sldChg chg="del">
        <pc:chgData name="Schlesinger, Sebastian" userId="d814e6c9-e9fb-4b77-84f7-ccd8aa3529bb" providerId="ADAL" clId="{BD09F393-2275-452D-8B5E-8170B1AFBDBD}" dt="2023-02-10T11:33:36.035" v="1" actId="47"/>
        <pc:sldMkLst>
          <pc:docMk/>
          <pc:sldMk cId="0" sldId="691"/>
        </pc:sldMkLst>
      </pc:sldChg>
      <pc:sldChg chg="del">
        <pc:chgData name="Schlesinger, Sebastian" userId="d814e6c9-e9fb-4b77-84f7-ccd8aa3529bb" providerId="ADAL" clId="{BD09F393-2275-452D-8B5E-8170B1AFBDBD}" dt="2023-02-10T11:33:36.035" v="1" actId="47"/>
        <pc:sldMkLst>
          <pc:docMk/>
          <pc:sldMk cId="0" sldId="692"/>
        </pc:sldMkLst>
      </pc:sldChg>
      <pc:sldChg chg="del">
        <pc:chgData name="Schlesinger, Sebastian" userId="d814e6c9-e9fb-4b77-84f7-ccd8aa3529bb" providerId="ADAL" clId="{BD09F393-2275-452D-8B5E-8170B1AFBDBD}" dt="2023-02-10T11:33:36.035" v="1" actId="47"/>
        <pc:sldMkLst>
          <pc:docMk/>
          <pc:sldMk cId="0" sldId="693"/>
        </pc:sldMkLst>
      </pc:sldChg>
      <pc:sldChg chg="del">
        <pc:chgData name="Schlesinger, Sebastian" userId="d814e6c9-e9fb-4b77-84f7-ccd8aa3529bb" providerId="ADAL" clId="{BD09F393-2275-452D-8B5E-8170B1AFBDBD}" dt="2023-02-10T11:33:36.035" v="1" actId="47"/>
        <pc:sldMkLst>
          <pc:docMk/>
          <pc:sldMk cId="0" sldId="694"/>
        </pc:sldMkLst>
      </pc:sldChg>
      <pc:sldChg chg="del">
        <pc:chgData name="Schlesinger, Sebastian" userId="d814e6c9-e9fb-4b77-84f7-ccd8aa3529bb" providerId="ADAL" clId="{BD09F393-2275-452D-8B5E-8170B1AFBDBD}" dt="2023-02-10T11:33:36.035" v="1" actId="47"/>
        <pc:sldMkLst>
          <pc:docMk/>
          <pc:sldMk cId="0" sldId="695"/>
        </pc:sldMkLst>
      </pc:sldChg>
      <pc:sldChg chg="del">
        <pc:chgData name="Schlesinger, Sebastian" userId="d814e6c9-e9fb-4b77-84f7-ccd8aa3529bb" providerId="ADAL" clId="{BD09F393-2275-452D-8B5E-8170B1AFBDBD}" dt="2023-02-10T11:33:36.035" v="1" actId="47"/>
        <pc:sldMkLst>
          <pc:docMk/>
          <pc:sldMk cId="0" sldId="696"/>
        </pc:sldMkLst>
      </pc:sldChg>
      <pc:sldChg chg="del">
        <pc:chgData name="Schlesinger, Sebastian" userId="d814e6c9-e9fb-4b77-84f7-ccd8aa3529bb" providerId="ADAL" clId="{BD09F393-2275-452D-8B5E-8170B1AFBDBD}" dt="2023-02-10T11:33:36.035" v="1" actId="47"/>
        <pc:sldMkLst>
          <pc:docMk/>
          <pc:sldMk cId="0" sldId="697"/>
        </pc:sldMkLst>
      </pc:sldChg>
      <pc:sldChg chg="del">
        <pc:chgData name="Schlesinger, Sebastian" userId="d814e6c9-e9fb-4b77-84f7-ccd8aa3529bb" providerId="ADAL" clId="{BD09F393-2275-452D-8B5E-8170B1AFBDBD}" dt="2023-02-10T11:33:36.035" v="1" actId="47"/>
        <pc:sldMkLst>
          <pc:docMk/>
          <pc:sldMk cId="0" sldId="698"/>
        </pc:sldMkLst>
      </pc:sldChg>
      <pc:sldChg chg="del">
        <pc:chgData name="Schlesinger, Sebastian" userId="d814e6c9-e9fb-4b77-84f7-ccd8aa3529bb" providerId="ADAL" clId="{BD09F393-2275-452D-8B5E-8170B1AFBDBD}" dt="2023-02-10T11:33:36.035" v="1" actId="47"/>
        <pc:sldMkLst>
          <pc:docMk/>
          <pc:sldMk cId="0" sldId="699"/>
        </pc:sldMkLst>
      </pc:sldChg>
      <pc:sldChg chg="del">
        <pc:chgData name="Schlesinger, Sebastian" userId="d814e6c9-e9fb-4b77-84f7-ccd8aa3529bb" providerId="ADAL" clId="{BD09F393-2275-452D-8B5E-8170B1AFBDBD}" dt="2023-02-10T11:33:36.035" v="1" actId="47"/>
        <pc:sldMkLst>
          <pc:docMk/>
          <pc:sldMk cId="0" sldId="700"/>
        </pc:sldMkLst>
      </pc:sldChg>
      <pc:sldChg chg="del">
        <pc:chgData name="Schlesinger, Sebastian" userId="d814e6c9-e9fb-4b77-84f7-ccd8aa3529bb" providerId="ADAL" clId="{BD09F393-2275-452D-8B5E-8170B1AFBDBD}" dt="2023-02-10T11:33:36.035" v="1" actId="47"/>
        <pc:sldMkLst>
          <pc:docMk/>
          <pc:sldMk cId="0" sldId="701"/>
        </pc:sldMkLst>
      </pc:sldChg>
      <pc:sldChg chg="del">
        <pc:chgData name="Schlesinger, Sebastian" userId="d814e6c9-e9fb-4b77-84f7-ccd8aa3529bb" providerId="ADAL" clId="{BD09F393-2275-452D-8B5E-8170B1AFBDBD}" dt="2023-02-10T11:33:36.035" v="1" actId="47"/>
        <pc:sldMkLst>
          <pc:docMk/>
          <pc:sldMk cId="0" sldId="702"/>
        </pc:sldMkLst>
      </pc:sldChg>
      <pc:sldChg chg="del">
        <pc:chgData name="Schlesinger, Sebastian" userId="d814e6c9-e9fb-4b77-84f7-ccd8aa3529bb" providerId="ADAL" clId="{BD09F393-2275-452D-8B5E-8170B1AFBDBD}" dt="2023-02-10T11:33:36.035" v="1" actId="47"/>
        <pc:sldMkLst>
          <pc:docMk/>
          <pc:sldMk cId="0" sldId="703"/>
        </pc:sldMkLst>
      </pc:sldChg>
      <pc:sldChg chg="del">
        <pc:chgData name="Schlesinger, Sebastian" userId="d814e6c9-e9fb-4b77-84f7-ccd8aa3529bb" providerId="ADAL" clId="{BD09F393-2275-452D-8B5E-8170B1AFBDBD}" dt="2023-02-10T11:33:36.035" v="1" actId="47"/>
        <pc:sldMkLst>
          <pc:docMk/>
          <pc:sldMk cId="0" sldId="704"/>
        </pc:sldMkLst>
      </pc:sldChg>
      <pc:sldChg chg="del">
        <pc:chgData name="Schlesinger, Sebastian" userId="d814e6c9-e9fb-4b77-84f7-ccd8aa3529bb" providerId="ADAL" clId="{BD09F393-2275-452D-8B5E-8170B1AFBDBD}" dt="2023-02-10T11:33:36.035" v="1" actId="47"/>
        <pc:sldMkLst>
          <pc:docMk/>
          <pc:sldMk cId="0" sldId="705"/>
        </pc:sldMkLst>
      </pc:sldChg>
      <pc:sldChg chg="del">
        <pc:chgData name="Schlesinger, Sebastian" userId="d814e6c9-e9fb-4b77-84f7-ccd8aa3529bb" providerId="ADAL" clId="{BD09F393-2275-452D-8B5E-8170B1AFBDBD}" dt="2023-02-10T11:33:36.035" v="1" actId="47"/>
        <pc:sldMkLst>
          <pc:docMk/>
          <pc:sldMk cId="0" sldId="706"/>
        </pc:sldMkLst>
      </pc:sldChg>
      <pc:sldChg chg="del">
        <pc:chgData name="Schlesinger, Sebastian" userId="d814e6c9-e9fb-4b77-84f7-ccd8aa3529bb" providerId="ADAL" clId="{BD09F393-2275-452D-8B5E-8170B1AFBDBD}" dt="2023-02-10T11:33:36.035" v="1" actId="47"/>
        <pc:sldMkLst>
          <pc:docMk/>
          <pc:sldMk cId="0" sldId="707"/>
        </pc:sldMkLst>
      </pc:sldChg>
      <pc:sldChg chg="del">
        <pc:chgData name="Schlesinger, Sebastian" userId="d814e6c9-e9fb-4b77-84f7-ccd8aa3529bb" providerId="ADAL" clId="{BD09F393-2275-452D-8B5E-8170B1AFBDBD}" dt="2023-02-10T11:33:36.035" v="1" actId="47"/>
        <pc:sldMkLst>
          <pc:docMk/>
          <pc:sldMk cId="0" sldId="708"/>
        </pc:sldMkLst>
      </pc:sldChg>
      <pc:sldChg chg="del">
        <pc:chgData name="Schlesinger, Sebastian" userId="d814e6c9-e9fb-4b77-84f7-ccd8aa3529bb" providerId="ADAL" clId="{BD09F393-2275-452D-8B5E-8170B1AFBDBD}" dt="2023-02-10T11:33:36.035" v="1" actId="47"/>
        <pc:sldMkLst>
          <pc:docMk/>
          <pc:sldMk cId="0" sldId="709"/>
        </pc:sldMkLst>
      </pc:sldChg>
      <pc:sldChg chg="del">
        <pc:chgData name="Schlesinger, Sebastian" userId="d814e6c9-e9fb-4b77-84f7-ccd8aa3529bb" providerId="ADAL" clId="{BD09F393-2275-452D-8B5E-8170B1AFBDBD}" dt="2023-02-10T11:33:36.035" v="1" actId="47"/>
        <pc:sldMkLst>
          <pc:docMk/>
          <pc:sldMk cId="0" sldId="710"/>
        </pc:sldMkLst>
      </pc:sldChg>
      <pc:sldChg chg="del">
        <pc:chgData name="Schlesinger, Sebastian" userId="d814e6c9-e9fb-4b77-84f7-ccd8aa3529bb" providerId="ADAL" clId="{BD09F393-2275-452D-8B5E-8170B1AFBDBD}" dt="2023-02-10T11:33:36.035" v="1" actId="47"/>
        <pc:sldMkLst>
          <pc:docMk/>
          <pc:sldMk cId="0" sldId="711"/>
        </pc:sldMkLst>
      </pc:sldChg>
      <pc:sldChg chg="del">
        <pc:chgData name="Schlesinger, Sebastian" userId="d814e6c9-e9fb-4b77-84f7-ccd8aa3529bb" providerId="ADAL" clId="{BD09F393-2275-452D-8B5E-8170B1AFBDBD}" dt="2023-02-10T11:33:36.035" v="1" actId="47"/>
        <pc:sldMkLst>
          <pc:docMk/>
          <pc:sldMk cId="0" sldId="712"/>
        </pc:sldMkLst>
      </pc:sldChg>
      <pc:sldChg chg="del">
        <pc:chgData name="Schlesinger, Sebastian" userId="d814e6c9-e9fb-4b77-84f7-ccd8aa3529bb" providerId="ADAL" clId="{BD09F393-2275-452D-8B5E-8170B1AFBDBD}" dt="2023-02-10T11:33:36.035" v="1" actId="47"/>
        <pc:sldMkLst>
          <pc:docMk/>
          <pc:sldMk cId="0" sldId="713"/>
        </pc:sldMkLst>
      </pc:sldChg>
      <pc:sldChg chg="del">
        <pc:chgData name="Schlesinger, Sebastian" userId="d814e6c9-e9fb-4b77-84f7-ccd8aa3529bb" providerId="ADAL" clId="{BD09F393-2275-452D-8B5E-8170B1AFBDBD}" dt="2023-02-10T11:33:36.035" v="1" actId="47"/>
        <pc:sldMkLst>
          <pc:docMk/>
          <pc:sldMk cId="0" sldId="714"/>
        </pc:sldMkLst>
      </pc:sldChg>
      <pc:sldChg chg="del">
        <pc:chgData name="Schlesinger, Sebastian" userId="d814e6c9-e9fb-4b77-84f7-ccd8aa3529bb" providerId="ADAL" clId="{BD09F393-2275-452D-8B5E-8170B1AFBDBD}" dt="2023-02-10T11:33:36.035" v="1" actId="47"/>
        <pc:sldMkLst>
          <pc:docMk/>
          <pc:sldMk cId="0" sldId="715"/>
        </pc:sldMkLst>
      </pc:sldChg>
      <pc:sldChg chg="del">
        <pc:chgData name="Schlesinger, Sebastian" userId="d814e6c9-e9fb-4b77-84f7-ccd8aa3529bb" providerId="ADAL" clId="{BD09F393-2275-452D-8B5E-8170B1AFBDBD}" dt="2023-02-10T11:33:36.035" v="1" actId="47"/>
        <pc:sldMkLst>
          <pc:docMk/>
          <pc:sldMk cId="0" sldId="716"/>
        </pc:sldMkLst>
      </pc:sldChg>
      <pc:sldChg chg="del">
        <pc:chgData name="Schlesinger, Sebastian" userId="d814e6c9-e9fb-4b77-84f7-ccd8aa3529bb" providerId="ADAL" clId="{BD09F393-2275-452D-8B5E-8170B1AFBDBD}" dt="2023-02-10T11:33:36.035" v="1" actId="47"/>
        <pc:sldMkLst>
          <pc:docMk/>
          <pc:sldMk cId="0" sldId="717"/>
        </pc:sldMkLst>
      </pc:sldChg>
      <pc:sldChg chg="del">
        <pc:chgData name="Schlesinger, Sebastian" userId="d814e6c9-e9fb-4b77-84f7-ccd8aa3529bb" providerId="ADAL" clId="{BD09F393-2275-452D-8B5E-8170B1AFBDBD}" dt="2023-02-10T11:33:36.035" v="1" actId="47"/>
        <pc:sldMkLst>
          <pc:docMk/>
          <pc:sldMk cId="0" sldId="718"/>
        </pc:sldMkLst>
      </pc:sldChg>
      <pc:sldChg chg="del">
        <pc:chgData name="Schlesinger, Sebastian" userId="d814e6c9-e9fb-4b77-84f7-ccd8aa3529bb" providerId="ADAL" clId="{BD09F393-2275-452D-8B5E-8170B1AFBDBD}" dt="2023-02-10T11:33:36.035" v="1" actId="47"/>
        <pc:sldMkLst>
          <pc:docMk/>
          <pc:sldMk cId="0" sldId="719"/>
        </pc:sldMkLst>
      </pc:sldChg>
      <pc:sldChg chg="del">
        <pc:chgData name="Schlesinger, Sebastian" userId="d814e6c9-e9fb-4b77-84f7-ccd8aa3529bb" providerId="ADAL" clId="{BD09F393-2275-452D-8B5E-8170B1AFBDBD}" dt="2023-02-10T11:33:36.035" v="1" actId="47"/>
        <pc:sldMkLst>
          <pc:docMk/>
          <pc:sldMk cId="0" sldId="720"/>
        </pc:sldMkLst>
      </pc:sldChg>
      <pc:sldChg chg="del">
        <pc:chgData name="Schlesinger, Sebastian" userId="d814e6c9-e9fb-4b77-84f7-ccd8aa3529bb" providerId="ADAL" clId="{BD09F393-2275-452D-8B5E-8170B1AFBDBD}" dt="2023-02-10T11:33:36.035" v="1" actId="47"/>
        <pc:sldMkLst>
          <pc:docMk/>
          <pc:sldMk cId="0" sldId="721"/>
        </pc:sldMkLst>
      </pc:sldChg>
      <pc:sldChg chg="del">
        <pc:chgData name="Schlesinger, Sebastian" userId="d814e6c9-e9fb-4b77-84f7-ccd8aa3529bb" providerId="ADAL" clId="{BD09F393-2275-452D-8B5E-8170B1AFBDBD}" dt="2023-02-10T11:33:36.035" v="1" actId="47"/>
        <pc:sldMkLst>
          <pc:docMk/>
          <pc:sldMk cId="0" sldId="722"/>
        </pc:sldMkLst>
      </pc:sldChg>
      <pc:sldChg chg="del">
        <pc:chgData name="Schlesinger, Sebastian" userId="d814e6c9-e9fb-4b77-84f7-ccd8aa3529bb" providerId="ADAL" clId="{BD09F393-2275-452D-8B5E-8170B1AFBDBD}" dt="2023-02-10T11:33:36.035" v="1" actId="47"/>
        <pc:sldMkLst>
          <pc:docMk/>
          <pc:sldMk cId="0" sldId="723"/>
        </pc:sldMkLst>
      </pc:sldChg>
      <pc:sldChg chg="del">
        <pc:chgData name="Schlesinger, Sebastian" userId="d814e6c9-e9fb-4b77-84f7-ccd8aa3529bb" providerId="ADAL" clId="{BD09F393-2275-452D-8B5E-8170B1AFBDBD}" dt="2023-02-10T11:33:36.035" v="1" actId="47"/>
        <pc:sldMkLst>
          <pc:docMk/>
          <pc:sldMk cId="0" sldId="724"/>
        </pc:sldMkLst>
      </pc:sldChg>
      <pc:sldChg chg="del">
        <pc:chgData name="Schlesinger, Sebastian" userId="d814e6c9-e9fb-4b77-84f7-ccd8aa3529bb" providerId="ADAL" clId="{BD09F393-2275-452D-8B5E-8170B1AFBDBD}" dt="2023-02-10T11:33:36.035" v="1" actId="47"/>
        <pc:sldMkLst>
          <pc:docMk/>
          <pc:sldMk cId="0" sldId="725"/>
        </pc:sldMkLst>
      </pc:sldChg>
      <pc:sldChg chg="del">
        <pc:chgData name="Schlesinger, Sebastian" userId="d814e6c9-e9fb-4b77-84f7-ccd8aa3529bb" providerId="ADAL" clId="{BD09F393-2275-452D-8B5E-8170B1AFBDBD}" dt="2023-02-10T11:33:36.035" v="1" actId="47"/>
        <pc:sldMkLst>
          <pc:docMk/>
          <pc:sldMk cId="0" sldId="726"/>
        </pc:sldMkLst>
      </pc:sldChg>
      <pc:sldChg chg="del">
        <pc:chgData name="Schlesinger, Sebastian" userId="d814e6c9-e9fb-4b77-84f7-ccd8aa3529bb" providerId="ADAL" clId="{BD09F393-2275-452D-8B5E-8170B1AFBDBD}" dt="2023-02-10T11:33:36.035" v="1" actId="47"/>
        <pc:sldMkLst>
          <pc:docMk/>
          <pc:sldMk cId="0" sldId="727"/>
        </pc:sldMkLst>
      </pc:sldChg>
      <pc:sldChg chg="del">
        <pc:chgData name="Schlesinger, Sebastian" userId="d814e6c9-e9fb-4b77-84f7-ccd8aa3529bb" providerId="ADAL" clId="{BD09F393-2275-452D-8B5E-8170B1AFBDBD}" dt="2023-02-10T11:33:36.035" v="1" actId="47"/>
        <pc:sldMkLst>
          <pc:docMk/>
          <pc:sldMk cId="0" sldId="728"/>
        </pc:sldMkLst>
      </pc:sldChg>
      <pc:sldChg chg="del">
        <pc:chgData name="Schlesinger, Sebastian" userId="d814e6c9-e9fb-4b77-84f7-ccd8aa3529bb" providerId="ADAL" clId="{BD09F393-2275-452D-8B5E-8170B1AFBDBD}" dt="2023-02-10T11:33:36.035" v="1" actId="47"/>
        <pc:sldMkLst>
          <pc:docMk/>
          <pc:sldMk cId="0" sldId="729"/>
        </pc:sldMkLst>
      </pc:sldChg>
      <pc:sldChg chg="del">
        <pc:chgData name="Schlesinger, Sebastian" userId="d814e6c9-e9fb-4b77-84f7-ccd8aa3529bb" providerId="ADAL" clId="{BD09F393-2275-452D-8B5E-8170B1AFBDBD}" dt="2023-02-10T11:33:36.035" v="1" actId="47"/>
        <pc:sldMkLst>
          <pc:docMk/>
          <pc:sldMk cId="0" sldId="730"/>
        </pc:sldMkLst>
      </pc:sldChg>
      <pc:sldChg chg="del">
        <pc:chgData name="Schlesinger, Sebastian" userId="d814e6c9-e9fb-4b77-84f7-ccd8aa3529bb" providerId="ADAL" clId="{BD09F393-2275-452D-8B5E-8170B1AFBDBD}" dt="2023-02-10T11:33:36.035" v="1" actId="47"/>
        <pc:sldMkLst>
          <pc:docMk/>
          <pc:sldMk cId="0" sldId="731"/>
        </pc:sldMkLst>
      </pc:sldChg>
      <pc:sldChg chg="del">
        <pc:chgData name="Schlesinger, Sebastian" userId="d814e6c9-e9fb-4b77-84f7-ccd8aa3529bb" providerId="ADAL" clId="{BD09F393-2275-452D-8B5E-8170B1AFBDBD}" dt="2023-02-10T11:33:36.035" v="1" actId="47"/>
        <pc:sldMkLst>
          <pc:docMk/>
          <pc:sldMk cId="0" sldId="732"/>
        </pc:sldMkLst>
      </pc:sldChg>
      <pc:sldChg chg="del">
        <pc:chgData name="Schlesinger, Sebastian" userId="d814e6c9-e9fb-4b77-84f7-ccd8aa3529bb" providerId="ADAL" clId="{BD09F393-2275-452D-8B5E-8170B1AFBDBD}" dt="2023-02-10T11:33:36.035" v="1" actId="47"/>
        <pc:sldMkLst>
          <pc:docMk/>
          <pc:sldMk cId="0" sldId="733"/>
        </pc:sldMkLst>
      </pc:sldChg>
      <pc:sldChg chg="del">
        <pc:chgData name="Schlesinger, Sebastian" userId="d814e6c9-e9fb-4b77-84f7-ccd8aa3529bb" providerId="ADAL" clId="{BD09F393-2275-452D-8B5E-8170B1AFBDBD}" dt="2023-02-10T11:33:36.035" v="1" actId="47"/>
        <pc:sldMkLst>
          <pc:docMk/>
          <pc:sldMk cId="0" sldId="734"/>
        </pc:sldMkLst>
      </pc:sldChg>
      <pc:sldChg chg="del">
        <pc:chgData name="Schlesinger, Sebastian" userId="d814e6c9-e9fb-4b77-84f7-ccd8aa3529bb" providerId="ADAL" clId="{BD09F393-2275-452D-8B5E-8170B1AFBDBD}" dt="2023-02-10T11:33:36.035" v="1" actId="47"/>
        <pc:sldMkLst>
          <pc:docMk/>
          <pc:sldMk cId="0" sldId="735"/>
        </pc:sldMkLst>
      </pc:sldChg>
      <pc:sldChg chg="del">
        <pc:chgData name="Schlesinger, Sebastian" userId="d814e6c9-e9fb-4b77-84f7-ccd8aa3529bb" providerId="ADAL" clId="{BD09F393-2275-452D-8B5E-8170B1AFBDBD}" dt="2023-02-10T11:33:36.035" v="1" actId="47"/>
        <pc:sldMkLst>
          <pc:docMk/>
          <pc:sldMk cId="0" sldId="736"/>
        </pc:sldMkLst>
      </pc:sldChg>
      <pc:sldChg chg="del">
        <pc:chgData name="Schlesinger, Sebastian" userId="d814e6c9-e9fb-4b77-84f7-ccd8aa3529bb" providerId="ADAL" clId="{BD09F393-2275-452D-8B5E-8170B1AFBDBD}" dt="2023-02-10T11:33:36.035" v="1" actId="47"/>
        <pc:sldMkLst>
          <pc:docMk/>
          <pc:sldMk cId="0" sldId="737"/>
        </pc:sldMkLst>
      </pc:sldChg>
      <pc:sldChg chg="del">
        <pc:chgData name="Schlesinger, Sebastian" userId="d814e6c9-e9fb-4b77-84f7-ccd8aa3529bb" providerId="ADAL" clId="{BD09F393-2275-452D-8B5E-8170B1AFBDBD}" dt="2023-02-10T11:33:36.035" v="1" actId="47"/>
        <pc:sldMkLst>
          <pc:docMk/>
          <pc:sldMk cId="0" sldId="738"/>
        </pc:sldMkLst>
      </pc:sldChg>
      <pc:sldChg chg="del">
        <pc:chgData name="Schlesinger, Sebastian" userId="d814e6c9-e9fb-4b77-84f7-ccd8aa3529bb" providerId="ADAL" clId="{BD09F393-2275-452D-8B5E-8170B1AFBDBD}" dt="2023-02-10T11:33:36.035" v="1" actId="47"/>
        <pc:sldMkLst>
          <pc:docMk/>
          <pc:sldMk cId="0" sldId="739"/>
        </pc:sldMkLst>
      </pc:sldChg>
      <pc:sldChg chg="del">
        <pc:chgData name="Schlesinger, Sebastian" userId="d814e6c9-e9fb-4b77-84f7-ccd8aa3529bb" providerId="ADAL" clId="{BD09F393-2275-452D-8B5E-8170B1AFBDBD}" dt="2023-02-10T11:33:36.035" v="1" actId="47"/>
        <pc:sldMkLst>
          <pc:docMk/>
          <pc:sldMk cId="0" sldId="740"/>
        </pc:sldMkLst>
      </pc:sldChg>
      <pc:sldChg chg="del">
        <pc:chgData name="Schlesinger, Sebastian" userId="d814e6c9-e9fb-4b77-84f7-ccd8aa3529bb" providerId="ADAL" clId="{BD09F393-2275-452D-8B5E-8170B1AFBDBD}" dt="2023-02-10T11:33:36.035" v="1" actId="47"/>
        <pc:sldMkLst>
          <pc:docMk/>
          <pc:sldMk cId="0" sldId="741"/>
        </pc:sldMkLst>
      </pc:sldChg>
      <pc:sldChg chg="del">
        <pc:chgData name="Schlesinger, Sebastian" userId="d814e6c9-e9fb-4b77-84f7-ccd8aa3529bb" providerId="ADAL" clId="{BD09F393-2275-452D-8B5E-8170B1AFBDBD}" dt="2023-02-10T11:33:36.035" v="1" actId="47"/>
        <pc:sldMkLst>
          <pc:docMk/>
          <pc:sldMk cId="0" sldId="742"/>
        </pc:sldMkLst>
      </pc:sldChg>
      <pc:sldChg chg="del">
        <pc:chgData name="Schlesinger, Sebastian" userId="d814e6c9-e9fb-4b77-84f7-ccd8aa3529bb" providerId="ADAL" clId="{BD09F393-2275-452D-8B5E-8170B1AFBDBD}" dt="2023-02-10T11:33:36.035" v="1" actId="47"/>
        <pc:sldMkLst>
          <pc:docMk/>
          <pc:sldMk cId="0" sldId="743"/>
        </pc:sldMkLst>
      </pc:sldChg>
      <pc:sldChg chg="del">
        <pc:chgData name="Schlesinger, Sebastian" userId="d814e6c9-e9fb-4b77-84f7-ccd8aa3529bb" providerId="ADAL" clId="{BD09F393-2275-452D-8B5E-8170B1AFBDBD}" dt="2023-02-10T11:33:36.035" v="1" actId="47"/>
        <pc:sldMkLst>
          <pc:docMk/>
          <pc:sldMk cId="0" sldId="744"/>
        </pc:sldMkLst>
      </pc:sldChg>
      <pc:sldChg chg="del">
        <pc:chgData name="Schlesinger, Sebastian" userId="d814e6c9-e9fb-4b77-84f7-ccd8aa3529bb" providerId="ADAL" clId="{BD09F393-2275-452D-8B5E-8170B1AFBDBD}" dt="2023-02-10T11:33:36.035" v="1" actId="47"/>
        <pc:sldMkLst>
          <pc:docMk/>
          <pc:sldMk cId="0" sldId="745"/>
        </pc:sldMkLst>
      </pc:sldChg>
      <pc:sldChg chg="del">
        <pc:chgData name="Schlesinger, Sebastian" userId="d814e6c9-e9fb-4b77-84f7-ccd8aa3529bb" providerId="ADAL" clId="{BD09F393-2275-452D-8B5E-8170B1AFBDBD}" dt="2023-02-10T11:33:36.035" v="1" actId="47"/>
        <pc:sldMkLst>
          <pc:docMk/>
          <pc:sldMk cId="0" sldId="746"/>
        </pc:sldMkLst>
      </pc:sldChg>
      <pc:sldChg chg="del">
        <pc:chgData name="Schlesinger, Sebastian" userId="d814e6c9-e9fb-4b77-84f7-ccd8aa3529bb" providerId="ADAL" clId="{BD09F393-2275-452D-8B5E-8170B1AFBDBD}" dt="2023-02-10T11:33:36.035" v="1" actId="47"/>
        <pc:sldMkLst>
          <pc:docMk/>
          <pc:sldMk cId="0" sldId="747"/>
        </pc:sldMkLst>
      </pc:sldChg>
      <pc:sldChg chg="del">
        <pc:chgData name="Schlesinger, Sebastian" userId="d814e6c9-e9fb-4b77-84f7-ccd8aa3529bb" providerId="ADAL" clId="{BD09F393-2275-452D-8B5E-8170B1AFBDBD}" dt="2023-02-10T11:33:36.035" v="1" actId="47"/>
        <pc:sldMkLst>
          <pc:docMk/>
          <pc:sldMk cId="0" sldId="748"/>
        </pc:sldMkLst>
      </pc:sldChg>
      <pc:sldChg chg="del">
        <pc:chgData name="Schlesinger, Sebastian" userId="d814e6c9-e9fb-4b77-84f7-ccd8aa3529bb" providerId="ADAL" clId="{BD09F393-2275-452D-8B5E-8170B1AFBDBD}" dt="2023-02-10T11:33:36.035" v="1" actId="47"/>
        <pc:sldMkLst>
          <pc:docMk/>
          <pc:sldMk cId="0" sldId="749"/>
        </pc:sldMkLst>
      </pc:sldChg>
      <pc:sldChg chg="del">
        <pc:chgData name="Schlesinger, Sebastian" userId="d814e6c9-e9fb-4b77-84f7-ccd8aa3529bb" providerId="ADAL" clId="{BD09F393-2275-452D-8B5E-8170B1AFBDBD}" dt="2023-02-10T11:33:36.035" v="1" actId="47"/>
        <pc:sldMkLst>
          <pc:docMk/>
          <pc:sldMk cId="0" sldId="750"/>
        </pc:sldMkLst>
      </pc:sldChg>
      <pc:sldChg chg="del">
        <pc:chgData name="Schlesinger, Sebastian" userId="d814e6c9-e9fb-4b77-84f7-ccd8aa3529bb" providerId="ADAL" clId="{BD09F393-2275-452D-8B5E-8170B1AFBDBD}" dt="2023-02-10T11:33:36.035" v="1" actId="47"/>
        <pc:sldMkLst>
          <pc:docMk/>
          <pc:sldMk cId="0" sldId="751"/>
        </pc:sldMkLst>
      </pc:sldChg>
      <pc:sldChg chg="del">
        <pc:chgData name="Schlesinger, Sebastian" userId="d814e6c9-e9fb-4b77-84f7-ccd8aa3529bb" providerId="ADAL" clId="{BD09F393-2275-452D-8B5E-8170B1AFBDBD}" dt="2023-02-10T11:33:36.035" v="1" actId="47"/>
        <pc:sldMkLst>
          <pc:docMk/>
          <pc:sldMk cId="0" sldId="752"/>
        </pc:sldMkLst>
      </pc:sldChg>
      <pc:sldChg chg="del">
        <pc:chgData name="Schlesinger, Sebastian" userId="d814e6c9-e9fb-4b77-84f7-ccd8aa3529bb" providerId="ADAL" clId="{BD09F393-2275-452D-8B5E-8170B1AFBDBD}" dt="2023-02-10T11:33:36.035" v="1" actId="47"/>
        <pc:sldMkLst>
          <pc:docMk/>
          <pc:sldMk cId="0" sldId="753"/>
        </pc:sldMkLst>
      </pc:sldChg>
      <pc:sldChg chg="del">
        <pc:chgData name="Schlesinger, Sebastian" userId="d814e6c9-e9fb-4b77-84f7-ccd8aa3529bb" providerId="ADAL" clId="{BD09F393-2275-452D-8B5E-8170B1AFBDBD}" dt="2023-02-10T11:33:36.035" v="1" actId="47"/>
        <pc:sldMkLst>
          <pc:docMk/>
          <pc:sldMk cId="0" sldId="754"/>
        </pc:sldMkLst>
      </pc:sldChg>
      <pc:sldChg chg="del">
        <pc:chgData name="Schlesinger, Sebastian" userId="d814e6c9-e9fb-4b77-84f7-ccd8aa3529bb" providerId="ADAL" clId="{BD09F393-2275-452D-8B5E-8170B1AFBDBD}" dt="2023-02-10T11:33:36.035" v="1" actId="47"/>
        <pc:sldMkLst>
          <pc:docMk/>
          <pc:sldMk cId="0" sldId="755"/>
        </pc:sldMkLst>
      </pc:sldChg>
      <pc:sldChg chg="del">
        <pc:chgData name="Schlesinger, Sebastian" userId="d814e6c9-e9fb-4b77-84f7-ccd8aa3529bb" providerId="ADAL" clId="{BD09F393-2275-452D-8B5E-8170B1AFBDBD}" dt="2023-02-10T11:33:36.035" v="1" actId="47"/>
        <pc:sldMkLst>
          <pc:docMk/>
          <pc:sldMk cId="0" sldId="756"/>
        </pc:sldMkLst>
      </pc:sldChg>
      <pc:sldChg chg="del">
        <pc:chgData name="Schlesinger, Sebastian" userId="d814e6c9-e9fb-4b77-84f7-ccd8aa3529bb" providerId="ADAL" clId="{BD09F393-2275-452D-8B5E-8170B1AFBDBD}" dt="2023-02-10T11:33:36.035" v="1" actId="47"/>
        <pc:sldMkLst>
          <pc:docMk/>
          <pc:sldMk cId="0" sldId="757"/>
        </pc:sldMkLst>
      </pc:sldChg>
      <pc:sldChg chg="del">
        <pc:chgData name="Schlesinger, Sebastian" userId="d814e6c9-e9fb-4b77-84f7-ccd8aa3529bb" providerId="ADAL" clId="{BD09F393-2275-452D-8B5E-8170B1AFBDBD}" dt="2023-02-10T11:33:36.035" v="1" actId="47"/>
        <pc:sldMkLst>
          <pc:docMk/>
          <pc:sldMk cId="0" sldId="758"/>
        </pc:sldMkLst>
      </pc:sldChg>
      <pc:sldChg chg="del">
        <pc:chgData name="Schlesinger, Sebastian" userId="d814e6c9-e9fb-4b77-84f7-ccd8aa3529bb" providerId="ADAL" clId="{BD09F393-2275-452D-8B5E-8170B1AFBDBD}" dt="2023-02-10T11:33:36.035" v="1" actId="47"/>
        <pc:sldMkLst>
          <pc:docMk/>
          <pc:sldMk cId="0" sldId="759"/>
        </pc:sldMkLst>
      </pc:sldChg>
      <pc:sldChg chg="del">
        <pc:chgData name="Schlesinger, Sebastian" userId="d814e6c9-e9fb-4b77-84f7-ccd8aa3529bb" providerId="ADAL" clId="{BD09F393-2275-452D-8B5E-8170B1AFBDBD}" dt="2023-02-10T11:33:36.035" v="1" actId="47"/>
        <pc:sldMkLst>
          <pc:docMk/>
          <pc:sldMk cId="0" sldId="760"/>
        </pc:sldMkLst>
      </pc:sldChg>
      <pc:sldChg chg="del">
        <pc:chgData name="Schlesinger, Sebastian" userId="d814e6c9-e9fb-4b77-84f7-ccd8aa3529bb" providerId="ADAL" clId="{BD09F393-2275-452D-8B5E-8170B1AFBDBD}" dt="2023-02-10T11:33:36.035" v="1" actId="47"/>
        <pc:sldMkLst>
          <pc:docMk/>
          <pc:sldMk cId="0" sldId="761"/>
        </pc:sldMkLst>
      </pc:sldChg>
      <pc:sldChg chg="del">
        <pc:chgData name="Schlesinger, Sebastian" userId="d814e6c9-e9fb-4b77-84f7-ccd8aa3529bb" providerId="ADAL" clId="{BD09F393-2275-452D-8B5E-8170B1AFBDBD}" dt="2023-02-10T11:33:36.035" v="1" actId="47"/>
        <pc:sldMkLst>
          <pc:docMk/>
          <pc:sldMk cId="0" sldId="762"/>
        </pc:sldMkLst>
      </pc:sldChg>
      <pc:sldChg chg="del">
        <pc:chgData name="Schlesinger, Sebastian" userId="d814e6c9-e9fb-4b77-84f7-ccd8aa3529bb" providerId="ADAL" clId="{BD09F393-2275-452D-8B5E-8170B1AFBDBD}" dt="2023-02-10T11:33:36.035" v="1" actId="47"/>
        <pc:sldMkLst>
          <pc:docMk/>
          <pc:sldMk cId="0" sldId="763"/>
        </pc:sldMkLst>
      </pc:sldChg>
      <pc:sldChg chg="del">
        <pc:chgData name="Schlesinger, Sebastian" userId="d814e6c9-e9fb-4b77-84f7-ccd8aa3529bb" providerId="ADAL" clId="{BD09F393-2275-452D-8B5E-8170B1AFBDBD}" dt="2023-02-10T11:33:36.035" v="1" actId="47"/>
        <pc:sldMkLst>
          <pc:docMk/>
          <pc:sldMk cId="0" sldId="764"/>
        </pc:sldMkLst>
      </pc:sldChg>
      <pc:sldChg chg="del">
        <pc:chgData name="Schlesinger, Sebastian" userId="d814e6c9-e9fb-4b77-84f7-ccd8aa3529bb" providerId="ADAL" clId="{BD09F393-2275-452D-8B5E-8170B1AFBDBD}" dt="2023-02-10T11:33:36.035" v="1" actId="47"/>
        <pc:sldMkLst>
          <pc:docMk/>
          <pc:sldMk cId="0" sldId="765"/>
        </pc:sldMkLst>
      </pc:sldChg>
      <pc:sldChg chg="del">
        <pc:chgData name="Schlesinger, Sebastian" userId="d814e6c9-e9fb-4b77-84f7-ccd8aa3529bb" providerId="ADAL" clId="{BD09F393-2275-452D-8B5E-8170B1AFBDBD}" dt="2023-02-10T11:33:36.035" v="1" actId="47"/>
        <pc:sldMkLst>
          <pc:docMk/>
          <pc:sldMk cId="0" sldId="766"/>
        </pc:sldMkLst>
      </pc:sldChg>
      <pc:sldChg chg="del">
        <pc:chgData name="Schlesinger, Sebastian" userId="d814e6c9-e9fb-4b77-84f7-ccd8aa3529bb" providerId="ADAL" clId="{BD09F393-2275-452D-8B5E-8170B1AFBDBD}" dt="2023-02-10T11:33:36.035" v="1" actId="47"/>
        <pc:sldMkLst>
          <pc:docMk/>
          <pc:sldMk cId="0" sldId="767"/>
        </pc:sldMkLst>
      </pc:sldChg>
      <pc:sldChg chg="del">
        <pc:chgData name="Schlesinger, Sebastian" userId="d814e6c9-e9fb-4b77-84f7-ccd8aa3529bb" providerId="ADAL" clId="{BD09F393-2275-452D-8B5E-8170B1AFBDBD}" dt="2023-02-10T11:33:36.035" v="1" actId="47"/>
        <pc:sldMkLst>
          <pc:docMk/>
          <pc:sldMk cId="0" sldId="768"/>
        </pc:sldMkLst>
      </pc:sldChg>
      <pc:sldChg chg="del">
        <pc:chgData name="Schlesinger, Sebastian" userId="d814e6c9-e9fb-4b77-84f7-ccd8aa3529bb" providerId="ADAL" clId="{BD09F393-2275-452D-8B5E-8170B1AFBDBD}" dt="2023-02-10T11:33:36.035" v="1" actId="47"/>
        <pc:sldMkLst>
          <pc:docMk/>
          <pc:sldMk cId="0" sldId="769"/>
        </pc:sldMkLst>
      </pc:sldChg>
      <pc:sldChg chg="del">
        <pc:chgData name="Schlesinger, Sebastian" userId="d814e6c9-e9fb-4b77-84f7-ccd8aa3529bb" providerId="ADAL" clId="{BD09F393-2275-452D-8B5E-8170B1AFBDBD}" dt="2023-02-10T11:33:36.035" v="1" actId="47"/>
        <pc:sldMkLst>
          <pc:docMk/>
          <pc:sldMk cId="0" sldId="770"/>
        </pc:sldMkLst>
      </pc:sldChg>
      <pc:sldChg chg="del">
        <pc:chgData name="Schlesinger, Sebastian" userId="d814e6c9-e9fb-4b77-84f7-ccd8aa3529bb" providerId="ADAL" clId="{BD09F393-2275-452D-8B5E-8170B1AFBDBD}" dt="2023-02-10T11:33:36.035" v="1" actId="47"/>
        <pc:sldMkLst>
          <pc:docMk/>
          <pc:sldMk cId="0" sldId="771"/>
        </pc:sldMkLst>
      </pc:sldChg>
      <pc:sldChg chg="del">
        <pc:chgData name="Schlesinger, Sebastian" userId="d814e6c9-e9fb-4b77-84f7-ccd8aa3529bb" providerId="ADAL" clId="{BD09F393-2275-452D-8B5E-8170B1AFBDBD}" dt="2023-02-10T11:33:36.035" v="1" actId="47"/>
        <pc:sldMkLst>
          <pc:docMk/>
          <pc:sldMk cId="0" sldId="772"/>
        </pc:sldMkLst>
      </pc:sldChg>
      <pc:sldChg chg="del">
        <pc:chgData name="Schlesinger, Sebastian" userId="d814e6c9-e9fb-4b77-84f7-ccd8aa3529bb" providerId="ADAL" clId="{BD09F393-2275-452D-8B5E-8170B1AFBDBD}" dt="2023-02-10T11:33:36.035" v="1" actId="47"/>
        <pc:sldMkLst>
          <pc:docMk/>
          <pc:sldMk cId="0" sldId="773"/>
        </pc:sldMkLst>
      </pc:sldChg>
      <pc:sldChg chg="del">
        <pc:chgData name="Schlesinger, Sebastian" userId="d814e6c9-e9fb-4b77-84f7-ccd8aa3529bb" providerId="ADAL" clId="{BD09F393-2275-452D-8B5E-8170B1AFBDBD}" dt="2023-02-10T11:33:36.035" v="1" actId="47"/>
        <pc:sldMkLst>
          <pc:docMk/>
          <pc:sldMk cId="0" sldId="774"/>
        </pc:sldMkLst>
      </pc:sldChg>
      <pc:sldChg chg="del">
        <pc:chgData name="Schlesinger, Sebastian" userId="d814e6c9-e9fb-4b77-84f7-ccd8aa3529bb" providerId="ADAL" clId="{BD09F393-2275-452D-8B5E-8170B1AFBDBD}" dt="2023-02-10T11:33:36.035" v="1" actId="47"/>
        <pc:sldMkLst>
          <pc:docMk/>
          <pc:sldMk cId="0" sldId="775"/>
        </pc:sldMkLst>
      </pc:sldChg>
      <pc:sldChg chg="del">
        <pc:chgData name="Schlesinger, Sebastian" userId="d814e6c9-e9fb-4b77-84f7-ccd8aa3529bb" providerId="ADAL" clId="{BD09F393-2275-452D-8B5E-8170B1AFBDBD}" dt="2023-02-10T11:33:36.035" v="1" actId="47"/>
        <pc:sldMkLst>
          <pc:docMk/>
          <pc:sldMk cId="0" sldId="776"/>
        </pc:sldMkLst>
      </pc:sldChg>
      <pc:sldChg chg="del">
        <pc:chgData name="Schlesinger, Sebastian" userId="d814e6c9-e9fb-4b77-84f7-ccd8aa3529bb" providerId="ADAL" clId="{BD09F393-2275-452D-8B5E-8170B1AFBDBD}" dt="2023-02-10T11:33:36.035" v="1" actId="47"/>
        <pc:sldMkLst>
          <pc:docMk/>
          <pc:sldMk cId="0" sldId="777"/>
        </pc:sldMkLst>
      </pc:sldChg>
      <pc:sldChg chg="del">
        <pc:chgData name="Schlesinger, Sebastian" userId="d814e6c9-e9fb-4b77-84f7-ccd8aa3529bb" providerId="ADAL" clId="{BD09F393-2275-452D-8B5E-8170B1AFBDBD}" dt="2023-02-10T11:33:36.035" v="1" actId="47"/>
        <pc:sldMkLst>
          <pc:docMk/>
          <pc:sldMk cId="0" sldId="778"/>
        </pc:sldMkLst>
      </pc:sldChg>
      <pc:sldChg chg="del">
        <pc:chgData name="Schlesinger, Sebastian" userId="d814e6c9-e9fb-4b77-84f7-ccd8aa3529bb" providerId="ADAL" clId="{BD09F393-2275-452D-8B5E-8170B1AFBDBD}" dt="2023-02-10T11:33:36.035" v="1" actId="47"/>
        <pc:sldMkLst>
          <pc:docMk/>
          <pc:sldMk cId="0" sldId="779"/>
        </pc:sldMkLst>
      </pc:sldChg>
      <pc:sldChg chg="del">
        <pc:chgData name="Schlesinger, Sebastian" userId="d814e6c9-e9fb-4b77-84f7-ccd8aa3529bb" providerId="ADAL" clId="{BD09F393-2275-452D-8B5E-8170B1AFBDBD}" dt="2023-02-10T11:33:36.035" v="1" actId="47"/>
        <pc:sldMkLst>
          <pc:docMk/>
          <pc:sldMk cId="0" sldId="780"/>
        </pc:sldMkLst>
      </pc:sldChg>
      <pc:sldChg chg="del">
        <pc:chgData name="Schlesinger, Sebastian" userId="d814e6c9-e9fb-4b77-84f7-ccd8aa3529bb" providerId="ADAL" clId="{BD09F393-2275-452D-8B5E-8170B1AFBDBD}" dt="2023-02-10T11:33:36.035" v="1" actId="47"/>
        <pc:sldMkLst>
          <pc:docMk/>
          <pc:sldMk cId="0" sldId="781"/>
        </pc:sldMkLst>
      </pc:sldChg>
      <pc:sldChg chg="del">
        <pc:chgData name="Schlesinger, Sebastian" userId="d814e6c9-e9fb-4b77-84f7-ccd8aa3529bb" providerId="ADAL" clId="{BD09F393-2275-452D-8B5E-8170B1AFBDBD}" dt="2023-02-10T11:33:36.035" v="1" actId="47"/>
        <pc:sldMkLst>
          <pc:docMk/>
          <pc:sldMk cId="0" sldId="782"/>
        </pc:sldMkLst>
      </pc:sldChg>
      <pc:sldChg chg="del">
        <pc:chgData name="Schlesinger, Sebastian" userId="d814e6c9-e9fb-4b77-84f7-ccd8aa3529bb" providerId="ADAL" clId="{BD09F393-2275-452D-8B5E-8170B1AFBDBD}" dt="2023-02-10T11:33:36.035" v="1" actId="47"/>
        <pc:sldMkLst>
          <pc:docMk/>
          <pc:sldMk cId="0" sldId="783"/>
        </pc:sldMkLst>
      </pc:sldChg>
      <pc:sldChg chg="del">
        <pc:chgData name="Schlesinger, Sebastian" userId="d814e6c9-e9fb-4b77-84f7-ccd8aa3529bb" providerId="ADAL" clId="{BD09F393-2275-452D-8B5E-8170B1AFBDBD}" dt="2023-02-10T11:33:36.035" v="1" actId="47"/>
        <pc:sldMkLst>
          <pc:docMk/>
          <pc:sldMk cId="0" sldId="784"/>
        </pc:sldMkLst>
      </pc:sldChg>
      <pc:sldChg chg="del">
        <pc:chgData name="Schlesinger, Sebastian" userId="d814e6c9-e9fb-4b77-84f7-ccd8aa3529bb" providerId="ADAL" clId="{BD09F393-2275-452D-8B5E-8170B1AFBDBD}" dt="2023-02-10T11:33:15.902" v="0" actId="47"/>
        <pc:sldMkLst>
          <pc:docMk/>
          <pc:sldMk cId="2039478384" sldId="785"/>
        </pc:sldMkLst>
      </pc:sldChg>
      <pc:sldChg chg="del">
        <pc:chgData name="Schlesinger, Sebastian" userId="d814e6c9-e9fb-4b77-84f7-ccd8aa3529bb" providerId="ADAL" clId="{BD09F393-2275-452D-8B5E-8170B1AFBDBD}" dt="2023-02-10T11:33:15.902" v="0" actId="47"/>
        <pc:sldMkLst>
          <pc:docMk/>
          <pc:sldMk cId="2250942124" sldId="786"/>
        </pc:sldMkLst>
      </pc:sldChg>
      <pc:sldChg chg="del">
        <pc:chgData name="Schlesinger, Sebastian" userId="d814e6c9-e9fb-4b77-84f7-ccd8aa3529bb" providerId="ADAL" clId="{BD09F393-2275-452D-8B5E-8170B1AFBDBD}" dt="2023-02-10T11:33:15.902" v="0" actId="47"/>
        <pc:sldMkLst>
          <pc:docMk/>
          <pc:sldMk cId="2786870540" sldId="787"/>
        </pc:sldMkLst>
      </pc:sldChg>
      <pc:sldChg chg="del">
        <pc:chgData name="Schlesinger, Sebastian" userId="d814e6c9-e9fb-4b77-84f7-ccd8aa3529bb" providerId="ADAL" clId="{BD09F393-2275-452D-8B5E-8170B1AFBDBD}" dt="2023-02-10T11:33:15.902" v="0" actId="47"/>
        <pc:sldMkLst>
          <pc:docMk/>
          <pc:sldMk cId="570782120" sldId="788"/>
        </pc:sldMkLst>
      </pc:sldChg>
      <pc:sldChg chg="del">
        <pc:chgData name="Schlesinger, Sebastian" userId="d814e6c9-e9fb-4b77-84f7-ccd8aa3529bb" providerId="ADAL" clId="{BD09F393-2275-452D-8B5E-8170B1AFBDBD}" dt="2023-02-10T11:33:15.902" v="0" actId="47"/>
        <pc:sldMkLst>
          <pc:docMk/>
          <pc:sldMk cId="315832805" sldId="789"/>
        </pc:sldMkLst>
      </pc:sldChg>
      <pc:sldChg chg="del">
        <pc:chgData name="Schlesinger, Sebastian" userId="d814e6c9-e9fb-4b77-84f7-ccd8aa3529bb" providerId="ADAL" clId="{BD09F393-2275-452D-8B5E-8170B1AFBDBD}" dt="2023-02-10T11:33:15.902" v="0" actId="47"/>
        <pc:sldMkLst>
          <pc:docMk/>
          <pc:sldMk cId="2347213758" sldId="790"/>
        </pc:sldMkLst>
      </pc:sldChg>
      <pc:sldChg chg="del">
        <pc:chgData name="Schlesinger, Sebastian" userId="d814e6c9-e9fb-4b77-84f7-ccd8aa3529bb" providerId="ADAL" clId="{BD09F393-2275-452D-8B5E-8170B1AFBDBD}" dt="2023-02-10T11:33:15.902" v="0" actId="47"/>
        <pc:sldMkLst>
          <pc:docMk/>
          <pc:sldMk cId="4032791839" sldId="791"/>
        </pc:sldMkLst>
      </pc:sldChg>
      <pc:sldChg chg="del">
        <pc:chgData name="Schlesinger, Sebastian" userId="d814e6c9-e9fb-4b77-84f7-ccd8aa3529bb" providerId="ADAL" clId="{BD09F393-2275-452D-8B5E-8170B1AFBDBD}" dt="2023-02-10T11:33:36.035" v="1" actId="47"/>
        <pc:sldMkLst>
          <pc:docMk/>
          <pc:sldMk cId="1035252039" sldId="793"/>
        </pc:sldMkLst>
      </pc:sldChg>
      <pc:sldChg chg="modSp">
        <pc:chgData name="Schlesinger, Sebastian" userId="d814e6c9-e9fb-4b77-84f7-ccd8aa3529bb" providerId="ADAL" clId="{BD09F393-2275-452D-8B5E-8170B1AFBDBD}" dt="2023-02-10T13:29:07.828" v="229" actId="20578"/>
        <pc:sldMkLst>
          <pc:docMk/>
          <pc:sldMk cId="2961366157" sldId="795"/>
        </pc:sldMkLst>
        <pc:spChg chg="mod">
          <ac:chgData name="Schlesinger, Sebastian" userId="d814e6c9-e9fb-4b77-84f7-ccd8aa3529bb" providerId="ADAL" clId="{BD09F393-2275-452D-8B5E-8170B1AFBDBD}" dt="2023-02-10T13:29:07.828" v="229" actId="20578"/>
          <ac:spMkLst>
            <pc:docMk/>
            <pc:sldMk cId="2961366157" sldId="795"/>
            <ac:spMk id="3" creationId="{BE69F9B4-565F-77F2-97C5-697B842F9147}"/>
          </ac:spMkLst>
        </pc:spChg>
      </pc:sldChg>
      <pc:sldChg chg="addSp delSp modSp new mod">
        <pc:chgData name="Schlesinger, Sebastian" userId="d814e6c9-e9fb-4b77-84f7-ccd8aa3529bb" providerId="ADAL" clId="{BD09F393-2275-452D-8B5E-8170B1AFBDBD}" dt="2023-02-10T11:55:06.418" v="72" actId="1035"/>
        <pc:sldMkLst>
          <pc:docMk/>
          <pc:sldMk cId="2378392905" sldId="804"/>
        </pc:sldMkLst>
        <pc:spChg chg="mod">
          <ac:chgData name="Schlesinger, Sebastian" userId="d814e6c9-e9fb-4b77-84f7-ccd8aa3529bb" providerId="ADAL" clId="{BD09F393-2275-452D-8B5E-8170B1AFBDBD}" dt="2023-02-10T11:55:06.418" v="72" actId="1035"/>
          <ac:spMkLst>
            <pc:docMk/>
            <pc:sldMk cId="2378392905" sldId="804"/>
            <ac:spMk id="2" creationId="{88535C14-CD05-B97B-48CA-BDA11970340C}"/>
          </ac:spMkLst>
        </pc:spChg>
        <pc:spChg chg="del">
          <ac:chgData name="Schlesinger, Sebastian" userId="d814e6c9-e9fb-4b77-84f7-ccd8aa3529bb" providerId="ADAL" clId="{BD09F393-2275-452D-8B5E-8170B1AFBDBD}" dt="2023-02-10T11:38:08.293" v="3" actId="478"/>
          <ac:spMkLst>
            <pc:docMk/>
            <pc:sldMk cId="2378392905" sldId="804"/>
            <ac:spMk id="3" creationId="{A0C1B6AD-6572-256C-C7E3-C9B6EF7A7CAF}"/>
          </ac:spMkLst>
        </pc:spChg>
        <pc:spChg chg="add mod">
          <ac:chgData name="Schlesinger, Sebastian" userId="d814e6c9-e9fb-4b77-84f7-ccd8aa3529bb" providerId="ADAL" clId="{BD09F393-2275-452D-8B5E-8170B1AFBDBD}" dt="2023-02-10T11:38:39.928" v="13" actId="1076"/>
          <ac:spMkLst>
            <pc:docMk/>
            <pc:sldMk cId="2378392905" sldId="804"/>
            <ac:spMk id="8" creationId="{8FE52B89-E179-0C7C-A362-30A4F6E88A42}"/>
          </ac:spMkLst>
        </pc:spChg>
        <pc:picChg chg="add mod">
          <ac:chgData name="Schlesinger, Sebastian" userId="d814e6c9-e9fb-4b77-84f7-ccd8aa3529bb" providerId="ADAL" clId="{BD09F393-2275-452D-8B5E-8170B1AFBDBD}" dt="2023-02-10T11:38:21.085" v="6" actId="1076"/>
          <ac:picMkLst>
            <pc:docMk/>
            <pc:sldMk cId="2378392905" sldId="804"/>
            <ac:picMk id="4" creationId="{9A13D904-0D28-B72B-F13B-9433C1C0FD5E}"/>
          </ac:picMkLst>
        </pc:picChg>
        <pc:picChg chg="add mod">
          <ac:chgData name="Schlesinger, Sebastian" userId="d814e6c9-e9fb-4b77-84f7-ccd8aa3529bb" providerId="ADAL" clId="{BD09F393-2275-452D-8B5E-8170B1AFBDBD}" dt="2023-02-10T11:38:29.279" v="9" actId="1076"/>
          <ac:picMkLst>
            <pc:docMk/>
            <pc:sldMk cId="2378392905" sldId="804"/>
            <ac:picMk id="5" creationId="{2E3BF8AB-2799-529D-B5C2-FF442E1D2D94}"/>
          </ac:picMkLst>
        </pc:picChg>
        <pc:picChg chg="add mod">
          <ac:chgData name="Schlesinger, Sebastian" userId="d814e6c9-e9fb-4b77-84f7-ccd8aa3529bb" providerId="ADAL" clId="{BD09F393-2275-452D-8B5E-8170B1AFBDBD}" dt="2023-02-10T11:38:26.932" v="8" actId="1076"/>
          <ac:picMkLst>
            <pc:docMk/>
            <pc:sldMk cId="2378392905" sldId="804"/>
            <ac:picMk id="6" creationId="{CF1259DF-99B8-A042-7537-3C406E23A418}"/>
          </ac:picMkLst>
        </pc:picChg>
        <pc:picChg chg="add mod">
          <ac:chgData name="Schlesinger, Sebastian" userId="d814e6c9-e9fb-4b77-84f7-ccd8aa3529bb" providerId="ADAL" clId="{BD09F393-2275-452D-8B5E-8170B1AFBDBD}" dt="2023-02-10T11:38:37.090" v="12" actId="1076"/>
          <ac:picMkLst>
            <pc:docMk/>
            <pc:sldMk cId="2378392905" sldId="804"/>
            <ac:picMk id="7" creationId="{80A7DC73-D384-34CE-EAAE-9641766B0087}"/>
          </ac:picMkLst>
        </pc:picChg>
        <pc:picChg chg="add mod">
          <ac:chgData name="Schlesinger, Sebastian" userId="d814e6c9-e9fb-4b77-84f7-ccd8aa3529bb" providerId="ADAL" clId="{BD09F393-2275-452D-8B5E-8170B1AFBDBD}" dt="2023-02-10T11:38:32.829" v="10" actId="1076"/>
          <ac:picMkLst>
            <pc:docMk/>
            <pc:sldMk cId="2378392905" sldId="804"/>
            <ac:picMk id="9" creationId="{E504CA53-4D0D-99A1-8712-E9E309195A9A}"/>
          </ac:picMkLst>
        </pc:picChg>
        <pc:picChg chg="add mod">
          <ac:chgData name="Schlesinger, Sebastian" userId="d814e6c9-e9fb-4b77-84f7-ccd8aa3529bb" providerId="ADAL" clId="{BD09F393-2275-452D-8B5E-8170B1AFBDBD}" dt="2023-02-10T11:38:34.716" v="11" actId="1076"/>
          <ac:picMkLst>
            <pc:docMk/>
            <pc:sldMk cId="2378392905" sldId="804"/>
            <ac:picMk id="10" creationId="{B00EF86A-62E0-925A-95A9-146683B74C27}"/>
          </ac:picMkLst>
        </pc:picChg>
      </pc:sldChg>
      <pc:sldChg chg="addSp delSp modSp new mod modAnim">
        <pc:chgData name="Schlesinger, Sebastian" userId="d814e6c9-e9fb-4b77-84f7-ccd8aa3529bb" providerId="ADAL" clId="{BD09F393-2275-452D-8B5E-8170B1AFBDBD}" dt="2023-02-10T13:18:38.651" v="130" actId="20577"/>
        <pc:sldMkLst>
          <pc:docMk/>
          <pc:sldMk cId="3194267281" sldId="805"/>
        </pc:sldMkLst>
        <pc:spChg chg="mod">
          <ac:chgData name="Schlesinger, Sebastian" userId="d814e6c9-e9fb-4b77-84f7-ccd8aa3529bb" providerId="ADAL" clId="{BD09F393-2275-452D-8B5E-8170B1AFBDBD}" dt="2023-02-10T13:18:38.651" v="130" actId="20577"/>
          <ac:spMkLst>
            <pc:docMk/>
            <pc:sldMk cId="3194267281" sldId="805"/>
            <ac:spMk id="2" creationId="{C789BFC7-34E9-F751-8FE8-CC8EA1517BC0}"/>
          </ac:spMkLst>
        </pc:spChg>
        <pc:spChg chg="del">
          <ac:chgData name="Schlesinger, Sebastian" userId="d814e6c9-e9fb-4b77-84f7-ccd8aa3529bb" providerId="ADAL" clId="{BD09F393-2275-452D-8B5E-8170B1AFBDBD}" dt="2023-02-10T11:56:35.843" v="83" actId="478"/>
          <ac:spMkLst>
            <pc:docMk/>
            <pc:sldMk cId="3194267281" sldId="805"/>
            <ac:spMk id="3" creationId="{FCAE7B38-B1B1-3EB2-CB9D-C3E53742283D}"/>
          </ac:spMkLst>
        </pc:spChg>
        <pc:picChg chg="add mod">
          <ac:chgData name="Schlesinger, Sebastian" userId="d814e6c9-e9fb-4b77-84f7-ccd8aa3529bb" providerId="ADAL" clId="{BD09F393-2275-452D-8B5E-8170B1AFBDBD}" dt="2023-02-10T13:18:35.884" v="127" actId="1076"/>
          <ac:picMkLst>
            <pc:docMk/>
            <pc:sldMk cId="3194267281" sldId="805"/>
            <ac:picMk id="4" creationId="{8D27E5E3-1B15-D186-AF2F-17CF95EC1D44}"/>
          </ac:picMkLst>
        </pc:picChg>
      </pc:sldChg>
      <pc:sldChg chg="modSp add mod">
        <pc:chgData name="Schlesinger, Sebastian" userId="d814e6c9-e9fb-4b77-84f7-ccd8aa3529bb" providerId="ADAL" clId="{BD09F393-2275-452D-8B5E-8170B1AFBDBD}" dt="2023-02-10T13:18:25.040" v="126" actId="108"/>
        <pc:sldMkLst>
          <pc:docMk/>
          <pc:sldMk cId="487500339" sldId="806"/>
        </pc:sldMkLst>
        <pc:spChg chg="mod">
          <ac:chgData name="Schlesinger, Sebastian" userId="d814e6c9-e9fb-4b77-84f7-ccd8aa3529bb" providerId="ADAL" clId="{BD09F393-2275-452D-8B5E-8170B1AFBDBD}" dt="2023-02-10T13:18:25.040" v="126" actId="108"/>
          <ac:spMkLst>
            <pc:docMk/>
            <pc:sldMk cId="487500339" sldId="806"/>
            <ac:spMk id="3" creationId="{BE69F9B4-565F-77F2-97C5-697B842F9147}"/>
          </ac:spMkLst>
        </pc:spChg>
      </pc:sldChg>
      <pc:sldChg chg="addSp delSp modSp new mod">
        <pc:chgData name="Schlesinger, Sebastian" userId="d814e6c9-e9fb-4b77-84f7-ccd8aa3529bb" providerId="ADAL" clId="{BD09F393-2275-452D-8B5E-8170B1AFBDBD}" dt="2023-02-20T12:41:36.379" v="1196" actId="20577"/>
        <pc:sldMkLst>
          <pc:docMk/>
          <pc:sldMk cId="1738110787" sldId="807"/>
        </pc:sldMkLst>
        <pc:spChg chg="mod">
          <ac:chgData name="Schlesinger, Sebastian" userId="d814e6c9-e9fb-4b77-84f7-ccd8aa3529bb" providerId="ADAL" clId="{BD09F393-2275-452D-8B5E-8170B1AFBDBD}" dt="2023-02-10T13:21:02.375" v="181" actId="14100"/>
          <ac:spMkLst>
            <pc:docMk/>
            <pc:sldMk cId="1738110787" sldId="807"/>
            <ac:spMk id="2" creationId="{412FE0BD-EC17-F35F-6E16-388232DE9BD4}"/>
          </ac:spMkLst>
        </pc:spChg>
        <pc:spChg chg="add mod">
          <ac:chgData name="Schlesinger, Sebastian" userId="d814e6c9-e9fb-4b77-84f7-ccd8aa3529bb" providerId="ADAL" clId="{BD09F393-2275-452D-8B5E-8170B1AFBDBD}" dt="2023-02-20T12:41:36.379" v="1196" actId="20577"/>
          <ac:spMkLst>
            <pc:docMk/>
            <pc:sldMk cId="1738110787" sldId="807"/>
            <ac:spMk id="3" creationId="{4C8C265E-6BFF-6C56-D698-4B2E5AF9A4D2}"/>
          </ac:spMkLst>
        </pc:spChg>
        <pc:spChg chg="del mod">
          <ac:chgData name="Schlesinger, Sebastian" userId="d814e6c9-e9fb-4b77-84f7-ccd8aa3529bb" providerId="ADAL" clId="{BD09F393-2275-452D-8B5E-8170B1AFBDBD}" dt="2023-02-10T13:18:49.482" v="137" actId="478"/>
          <ac:spMkLst>
            <pc:docMk/>
            <pc:sldMk cId="1738110787" sldId="807"/>
            <ac:spMk id="3" creationId="{8A0830F2-9397-B649-22A2-DA9FEE14CADD}"/>
          </ac:spMkLst>
        </pc:spChg>
        <pc:spChg chg="add mod">
          <ac:chgData name="Schlesinger, Sebastian" userId="d814e6c9-e9fb-4b77-84f7-ccd8aa3529bb" providerId="ADAL" clId="{BD09F393-2275-452D-8B5E-8170B1AFBDBD}" dt="2023-02-10T13:21:20.459" v="192" actId="20577"/>
          <ac:spMkLst>
            <pc:docMk/>
            <pc:sldMk cId="1738110787" sldId="807"/>
            <ac:spMk id="10" creationId="{0F9BBFFD-C57A-C109-58A7-9A1D32707ADA}"/>
          </ac:spMkLst>
        </pc:spChg>
        <pc:spChg chg="add mod">
          <ac:chgData name="Schlesinger, Sebastian" userId="d814e6c9-e9fb-4b77-84f7-ccd8aa3529bb" providerId="ADAL" clId="{BD09F393-2275-452D-8B5E-8170B1AFBDBD}" dt="2023-02-10T13:21:52.784" v="216" actId="20577"/>
          <ac:spMkLst>
            <pc:docMk/>
            <pc:sldMk cId="1738110787" sldId="807"/>
            <ac:spMk id="11" creationId="{9256376D-430A-1C65-0935-8C8611B68F7F}"/>
          </ac:spMkLst>
        </pc:spChg>
        <pc:picChg chg="add mod">
          <ac:chgData name="Schlesinger, Sebastian" userId="d814e6c9-e9fb-4b77-84f7-ccd8aa3529bb" providerId="ADAL" clId="{BD09F393-2275-452D-8B5E-8170B1AFBDBD}" dt="2023-02-10T13:20:48.997" v="146" actId="1076"/>
          <ac:picMkLst>
            <pc:docMk/>
            <pc:sldMk cId="1738110787" sldId="807"/>
            <ac:picMk id="5" creationId="{F152B998-C751-4088-EFCB-438344CC030B}"/>
          </ac:picMkLst>
        </pc:picChg>
        <pc:picChg chg="add mod">
          <ac:chgData name="Schlesinger, Sebastian" userId="d814e6c9-e9fb-4b77-84f7-ccd8aa3529bb" providerId="ADAL" clId="{BD09F393-2275-452D-8B5E-8170B1AFBDBD}" dt="2023-02-10T13:21:27.253" v="194" actId="1076"/>
          <ac:picMkLst>
            <pc:docMk/>
            <pc:sldMk cId="1738110787" sldId="807"/>
            <ac:picMk id="7" creationId="{5446F7D5-EFD4-3584-BBE7-B672D2980F69}"/>
          </ac:picMkLst>
        </pc:picChg>
        <pc:picChg chg="add mod">
          <ac:chgData name="Schlesinger, Sebastian" userId="d814e6c9-e9fb-4b77-84f7-ccd8aa3529bb" providerId="ADAL" clId="{BD09F393-2275-452D-8B5E-8170B1AFBDBD}" dt="2023-02-10T13:21:24.177" v="193" actId="1076"/>
          <ac:picMkLst>
            <pc:docMk/>
            <pc:sldMk cId="1738110787" sldId="807"/>
            <ac:picMk id="9" creationId="{A472A316-57E5-80B5-4DAE-CACC76906046}"/>
          </ac:picMkLst>
        </pc:picChg>
      </pc:sldChg>
      <pc:sldChg chg="add del">
        <pc:chgData name="Schlesinger, Sebastian" userId="d814e6c9-e9fb-4b77-84f7-ccd8aa3529bb" providerId="ADAL" clId="{BD09F393-2275-452D-8B5E-8170B1AFBDBD}" dt="2023-02-10T13:18:52.367" v="139"/>
        <pc:sldMkLst>
          <pc:docMk/>
          <pc:sldMk cId="3294831245" sldId="808"/>
        </pc:sldMkLst>
      </pc:sldChg>
      <pc:sldChg chg="addSp delSp modSp new mod">
        <pc:chgData name="Schlesinger, Sebastian" userId="d814e6c9-e9fb-4b77-84f7-ccd8aa3529bb" providerId="ADAL" clId="{BD09F393-2275-452D-8B5E-8170B1AFBDBD}" dt="2023-02-10T13:29:40.587" v="279" actId="20577"/>
        <pc:sldMkLst>
          <pc:docMk/>
          <pc:sldMk cId="3712705860" sldId="808"/>
        </pc:sldMkLst>
        <pc:spChg chg="mod">
          <ac:chgData name="Schlesinger, Sebastian" userId="d814e6c9-e9fb-4b77-84f7-ccd8aa3529bb" providerId="ADAL" clId="{BD09F393-2275-452D-8B5E-8170B1AFBDBD}" dt="2023-02-10T13:28:57.515" v="227" actId="20577"/>
          <ac:spMkLst>
            <pc:docMk/>
            <pc:sldMk cId="3712705860" sldId="808"/>
            <ac:spMk id="2" creationId="{DE289909-25DA-84B8-DCA5-27F75A69147C}"/>
          </ac:spMkLst>
        </pc:spChg>
        <pc:spChg chg="del">
          <ac:chgData name="Schlesinger, Sebastian" userId="d814e6c9-e9fb-4b77-84f7-ccd8aa3529bb" providerId="ADAL" clId="{BD09F393-2275-452D-8B5E-8170B1AFBDBD}" dt="2023-02-10T13:29:16.792" v="230" actId="478"/>
          <ac:spMkLst>
            <pc:docMk/>
            <pc:sldMk cId="3712705860" sldId="808"/>
            <ac:spMk id="3" creationId="{4F28CFE0-C599-0D2B-4A7D-A12627F2B9FF}"/>
          </ac:spMkLst>
        </pc:spChg>
        <pc:spChg chg="add mod">
          <ac:chgData name="Schlesinger, Sebastian" userId="d814e6c9-e9fb-4b77-84f7-ccd8aa3529bb" providerId="ADAL" clId="{BD09F393-2275-452D-8B5E-8170B1AFBDBD}" dt="2023-02-10T13:29:40.587" v="279" actId="20577"/>
          <ac:spMkLst>
            <pc:docMk/>
            <pc:sldMk cId="3712705860" sldId="808"/>
            <ac:spMk id="4" creationId="{08048DAA-2965-BE99-975F-3FAD10D7AFA2}"/>
          </ac:spMkLst>
        </pc:spChg>
      </pc:sldChg>
      <pc:sldChg chg="addSp delSp modSp new mod">
        <pc:chgData name="Schlesinger, Sebastian" userId="d814e6c9-e9fb-4b77-84f7-ccd8aa3529bb" providerId="ADAL" clId="{BD09F393-2275-452D-8B5E-8170B1AFBDBD}" dt="2023-02-21T22:43:39.180" v="2338" actId="14826"/>
        <pc:sldMkLst>
          <pc:docMk/>
          <pc:sldMk cId="2317925390" sldId="809"/>
        </pc:sldMkLst>
        <pc:spChg chg="mod">
          <ac:chgData name="Schlesinger, Sebastian" userId="d814e6c9-e9fb-4b77-84f7-ccd8aa3529bb" providerId="ADAL" clId="{BD09F393-2275-452D-8B5E-8170B1AFBDBD}" dt="2023-02-10T13:29:56.849" v="288" actId="20577"/>
          <ac:spMkLst>
            <pc:docMk/>
            <pc:sldMk cId="2317925390" sldId="809"/>
            <ac:spMk id="2" creationId="{10BDE88D-A553-468F-C59F-A99DEE20D337}"/>
          </ac:spMkLst>
        </pc:spChg>
        <pc:spChg chg="del mod">
          <ac:chgData name="Schlesinger, Sebastian" userId="d814e6c9-e9fb-4b77-84f7-ccd8aa3529bb" providerId="ADAL" clId="{BD09F393-2275-452D-8B5E-8170B1AFBDBD}" dt="2023-02-10T14:44:36.662" v="645" actId="478"/>
          <ac:spMkLst>
            <pc:docMk/>
            <pc:sldMk cId="2317925390" sldId="809"/>
            <ac:spMk id="3" creationId="{B382AF0B-501A-35FA-AAC8-0FAC3CA8E244}"/>
          </ac:spMkLst>
        </pc:spChg>
        <pc:spChg chg="add del mod">
          <ac:chgData name="Schlesinger, Sebastian" userId="d814e6c9-e9fb-4b77-84f7-ccd8aa3529bb" providerId="ADAL" clId="{BD09F393-2275-452D-8B5E-8170B1AFBDBD}" dt="2023-02-10T14:44:40.978" v="648" actId="478"/>
          <ac:spMkLst>
            <pc:docMk/>
            <pc:sldMk cId="2317925390" sldId="809"/>
            <ac:spMk id="5" creationId="{10F919A4-FEA2-328C-E419-F19E7F8B4450}"/>
          </ac:spMkLst>
        </pc:spChg>
        <pc:spChg chg="add del mod">
          <ac:chgData name="Schlesinger, Sebastian" userId="d814e6c9-e9fb-4b77-84f7-ccd8aa3529bb" providerId="ADAL" clId="{BD09F393-2275-452D-8B5E-8170B1AFBDBD}" dt="2023-02-10T14:44:38.712" v="647" actId="478"/>
          <ac:spMkLst>
            <pc:docMk/>
            <pc:sldMk cId="2317925390" sldId="809"/>
            <ac:spMk id="6" creationId="{F69DBD76-C0FD-75EC-4114-A67B3A876876}"/>
          </ac:spMkLst>
        </pc:spChg>
        <pc:picChg chg="add mod">
          <ac:chgData name="Schlesinger, Sebastian" userId="d814e6c9-e9fb-4b77-84f7-ccd8aa3529bb" providerId="ADAL" clId="{BD09F393-2275-452D-8B5E-8170B1AFBDBD}" dt="2023-02-21T22:43:39.180" v="2338" actId="14826"/>
          <ac:picMkLst>
            <pc:docMk/>
            <pc:sldMk cId="2317925390" sldId="809"/>
            <ac:picMk id="8" creationId="{28561BBB-537F-D2A0-5585-C7390FFA1A2A}"/>
          </ac:picMkLst>
        </pc:picChg>
      </pc:sldChg>
      <pc:sldChg chg="addSp delSp modSp new mod">
        <pc:chgData name="Schlesinger, Sebastian" userId="d814e6c9-e9fb-4b77-84f7-ccd8aa3529bb" providerId="ADAL" clId="{BD09F393-2275-452D-8B5E-8170B1AFBDBD}" dt="2023-02-20T13:27:03.647" v="2331" actId="1076"/>
        <pc:sldMkLst>
          <pc:docMk/>
          <pc:sldMk cId="1412984514" sldId="810"/>
        </pc:sldMkLst>
        <pc:spChg chg="mod">
          <ac:chgData name="Schlesinger, Sebastian" userId="d814e6c9-e9fb-4b77-84f7-ccd8aa3529bb" providerId="ADAL" clId="{BD09F393-2275-452D-8B5E-8170B1AFBDBD}" dt="2023-02-20T12:48:06.994" v="1314" actId="14100"/>
          <ac:spMkLst>
            <pc:docMk/>
            <pc:sldMk cId="1412984514" sldId="810"/>
            <ac:spMk id="2" creationId="{2F5FFC5B-4CB1-24B5-A590-2ED01B2BC097}"/>
          </ac:spMkLst>
        </pc:spChg>
        <pc:spChg chg="del">
          <ac:chgData name="Schlesinger, Sebastian" userId="d814e6c9-e9fb-4b77-84f7-ccd8aa3529bb" providerId="ADAL" clId="{BD09F393-2275-452D-8B5E-8170B1AFBDBD}" dt="2023-02-20T12:46:18.134" v="1198" actId="478"/>
          <ac:spMkLst>
            <pc:docMk/>
            <pc:sldMk cId="1412984514" sldId="810"/>
            <ac:spMk id="3" creationId="{4B512A12-0569-A331-60E0-97E3F7FD3092}"/>
          </ac:spMkLst>
        </pc:spChg>
        <pc:spChg chg="add mod">
          <ac:chgData name="Schlesinger, Sebastian" userId="d814e6c9-e9fb-4b77-84f7-ccd8aa3529bb" providerId="ADAL" clId="{BD09F393-2275-452D-8B5E-8170B1AFBDBD}" dt="2023-02-20T13:27:03.647" v="2331" actId="1076"/>
          <ac:spMkLst>
            <pc:docMk/>
            <pc:sldMk cId="1412984514" sldId="810"/>
            <ac:spMk id="4" creationId="{C3406B36-0A83-4FCB-E577-A4ABA254BEAE}"/>
          </ac:spMkLst>
        </pc:spChg>
        <pc:picChg chg="add mod">
          <ac:chgData name="Schlesinger, Sebastian" userId="d814e6c9-e9fb-4b77-84f7-ccd8aa3529bb" providerId="ADAL" clId="{BD09F393-2275-452D-8B5E-8170B1AFBDBD}" dt="2023-02-20T12:46:51.339" v="1275" actId="14100"/>
          <ac:picMkLst>
            <pc:docMk/>
            <pc:sldMk cId="1412984514" sldId="810"/>
            <ac:picMk id="5" creationId="{BDCE0D48-A3EA-9306-5E00-200685416D21}"/>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5287963" cy="344488"/>
          </a:xfrm>
          <a:prstGeom prst="rect">
            <a:avLst/>
          </a:prstGeom>
        </p:spPr>
        <p:txBody>
          <a:bodyPr vert="horz" lIns="91440" tIns="45720" rIns="91440" bIns="45720" rtlCol="0"/>
          <a:lstStyle>
            <a:lvl1pPr algn="l">
              <a:defRPr sz="1200"/>
            </a:lvl1pPr>
          </a:lstStyle>
          <a:p>
            <a:endParaRPr lang="en-DE"/>
          </a:p>
        </p:txBody>
      </p:sp>
      <p:sp>
        <p:nvSpPr>
          <p:cNvPr id="3" name="Date Placeholder 2"/>
          <p:cNvSpPr>
            <a:spLocks noGrp="1"/>
          </p:cNvSpPr>
          <p:nvPr>
            <p:ph type="dt" idx="1"/>
          </p:nvPr>
        </p:nvSpPr>
        <p:spPr>
          <a:xfrm>
            <a:off x="6913563" y="0"/>
            <a:ext cx="5287962" cy="344488"/>
          </a:xfrm>
          <a:prstGeom prst="rect">
            <a:avLst/>
          </a:prstGeom>
        </p:spPr>
        <p:txBody>
          <a:bodyPr vert="horz" lIns="91440" tIns="45720" rIns="91440" bIns="45720" rtlCol="0"/>
          <a:lstStyle>
            <a:lvl1pPr algn="r">
              <a:defRPr sz="1200"/>
            </a:lvl1pPr>
          </a:lstStyle>
          <a:p>
            <a:fld id="{39FB7B15-7AD5-E24F-94B0-DC3ECC5249B0}" type="datetimeFigureOut">
              <a:rPr lang="en-DE" smtClean="0"/>
              <a:t>21.06.24</a:t>
            </a:fld>
            <a:endParaRPr lang="en-DE"/>
          </a:p>
        </p:txBody>
      </p:sp>
      <p:sp>
        <p:nvSpPr>
          <p:cNvPr id="4" name="Slide Image Placeholder 3"/>
          <p:cNvSpPr>
            <a:spLocks noGrp="1" noRot="1" noChangeAspect="1"/>
          </p:cNvSpPr>
          <p:nvPr>
            <p:ph type="sldImg" idx="2"/>
          </p:nvPr>
        </p:nvSpPr>
        <p:spPr>
          <a:xfrm>
            <a:off x="4043363" y="857250"/>
            <a:ext cx="4117975" cy="2314575"/>
          </a:xfrm>
          <a:prstGeom prst="rect">
            <a:avLst/>
          </a:prstGeom>
          <a:noFill/>
          <a:ln w="12700">
            <a:solidFill>
              <a:prstClr val="black"/>
            </a:solidFill>
          </a:ln>
        </p:spPr>
        <p:txBody>
          <a:bodyPr vert="horz" lIns="91440" tIns="45720" rIns="91440" bIns="45720" rtlCol="0" anchor="ctr"/>
          <a:lstStyle/>
          <a:p>
            <a:endParaRPr lang="en-DE"/>
          </a:p>
        </p:txBody>
      </p:sp>
      <p:sp>
        <p:nvSpPr>
          <p:cNvPr id="5" name="Notes Placeholder 4"/>
          <p:cNvSpPr>
            <a:spLocks noGrp="1"/>
          </p:cNvSpPr>
          <p:nvPr>
            <p:ph type="body" sz="quarter" idx="3"/>
          </p:nvPr>
        </p:nvSpPr>
        <p:spPr>
          <a:xfrm>
            <a:off x="1220788" y="3300413"/>
            <a:ext cx="9763125" cy="2700337"/>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DE"/>
          </a:p>
        </p:txBody>
      </p:sp>
      <p:sp>
        <p:nvSpPr>
          <p:cNvPr id="6" name="Footer Placeholder 5"/>
          <p:cNvSpPr>
            <a:spLocks noGrp="1"/>
          </p:cNvSpPr>
          <p:nvPr>
            <p:ph type="ftr" sz="quarter" idx="4"/>
          </p:nvPr>
        </p:nvSpPr>
        <p:spPr>
          <a:xfrm>
            <a:off x="0" y="6513513"/>
            <a:ext cx="5287963" cy="344487"/>
          </a:xfrm>
          <a:prstGeom prst="rect">
            <a:avLst/>
          </a:prstGeom>
        </p:spPr>
        <p:txBody>
          <a:bodyPr vert="horz" lIns="91440" tIns="45720" rIns="91440" bIns="45720" rtlCol="0" anchor="b"/>
          <a:lstStyle>
            <a:lvl1pPr algn="l">
              <a:defRPr sz="1200"/>
            </a:lvl1pPr>
          </a:lstStyle>
          <a:p>
            <a:endParaRPr lang="en-DE"/>
          </a:p>
        </p:txBody>
      </p:sp>
      <p:sp>
        <p:nvSpPr>
          <p:cNvPr id="7" name="Slide Number Placeholder 6"/>
          <p:cNvSpPr>
            <a:spLocks noGrp="1"/>
          </p:cNvSpPr>
          <p:nvPr>
            <p:ph type="sldNum" sz="quarter" idx="5"/>
          </p:nvPr>
        </p:nvSpPr>
        <p:spPr>
          <a:xfrm>
            <a:off x="6913563" y="6513513"/>
            <a:ext cx="5287962" cy="344487"/>
          </a:xfrm>
          <a:prstGeom prst="rect">
            <a:avLst/>
          </a:prstGeom>
        </p:spPr>
        <p:txBody>
          <a:bodyPr vert="horz" lIns="91440" tIns="45720" rIns="91440" bIns="45720" rtlCol="0" anchor="b"/>
          <a:lstStyle>
            <a:lvl1pPr algn="r">
              <a:defRPr sz="1200"/>
            </a:lvl1pPr>
          </a:lstStyle>
          <a:p>
            <a:fld id="{946ADF9F-99E6-AC48-A8EA-58EC38A82E86}" type="slidenum">
              <a:rPr lang="en-DE" smtClean="0"/>
              <a:t>‹#›</a:t>
            </a:fld>
            <a:endParaRPr lang="en-DE"/>
          </a:p>
        </p:txBody>
      </p:sp>
    </p:spTree>
    <p:extLst>
      <p:ext uri="{BB962C8B-B14F-4D97-AF65-F5344CB8AC3E}">
        <p14:creationId xmlns:p14="http://schemas.microsoft.com/office/powerpoint/2010/main" val="2286685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docs.aws.amazon.com/IAM/latest/UserGuide/access_policies_testing-policies.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docs.aws.amazon.com/IAM/latest/UserGuide/reference_policies_elements.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docs.aws.amazon.com/IAM/latest/UserGuide/reference_policies_elements_resource.html"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AWS Identity and Access Management is also known as IAM. It is a service that allows you configure fine-grained access control to AWS resources. IAM enables security best practices by allowing you to grant unique security credentials to users and groups. These credentials specify which AWS service application programming interfaces (APIs) and resources they can access. IAM is secure by default. Users have no access to AWS resources until permissions are explicitly granted.</a:t>
            </a:r>
          </a:p>
          <a:p>
            <a:endParaRPr lang="en-US"/>
          </a:p>
          <a:p>
            <a:r>
              <a:rPr lang="en-US"/>
              <a:t>IAM is integrated into most AWS services. You can define access controls from one place in the AWS Management Console, and they will take effect throughout your AWS environment.</a:t>
            </a:r>
          </a:p>
          <a:p>
            <a:endParaRPr lang="en-US"/>
          </a:p>
          <a:p>
            <a:r>
              <a:rPr lang="en-US"/>
              <a:t>You can use IAM to grant your employees and applications access to the AWS Management Console and to AWS service APIs by using your existing identity systems. AWS supports federation from corporate systems like Microsoft Active Directory and standards-based identity providers. IAM also supports multi-factor authentication (MFA). If MFA is enabled and an IAM user attempts to log in, they will be prompted for an authentication code. The authentication code is delivered to an AWS MFA device. The MFA device can be a hardware MFA device. It can also be a virtual MFA device that the user accesses through an application that runs on the user's smartphone, such as Google Authenticator. </a:t>
            </a:r>
          </a:p>
          <a:p>
            <a:endParaRPr lang="en-US"/>
          </a:p>
          <a:p>
            <a:r>
              <a:rPr lang="en-US"/>
              <a:t>You can create accounts that have privileges similar to the AWS account root user. However, is better to create administrative accounts that grant only the account permissions that are needed. Follow the principle of least privilege. For example, ask yourself if your database administrator (DBA) should be able to provision EC2 instances. If the answer is no, then provision accounts accordingly. </a:t>
            </a:r>
          </a:p>
        </p:txBody>
      </p:sp>
      <p:sp>
        <p:nvSpPr>
          <p:cNvPr id="5" name="Slide Image Placeholder 4">
            <a:extLst>
              <a:ext uri="{FF2B5EF4-FFF2-40B4-BE49-F238E27FC236}">
                <a16:creationId xmlns:a16="http://schemas.microsoft.com/office/drawing/2014/main" id="{E96A0862-85D8-BE44-8893-6BD6DD3FB8BA}"/>
              </a:ext>
            </a:extLst>
          </p:cNvPr>
          <p:cNvSpPr>
            <a:spLocks noGrp="1" noRot="1" noChangeAspect="1"/>
          </p:cNvSpPr>
          <p:nvPr>
            <p:ph type="sldImg"/>
          </p:nvPr>
        </p:nvSpPr>
        <p:spPr/>
      </p:sp>
    </p:spTree>
    <p:extLst>
      <p:ext uri="{BB962C8B-B14F-4D97-AF65-F5344CB8AC3E}">
        <p14:creationId xmlns:p14="http://schemas.microsoft.com/office/powerpoint/2010/main" val="39572815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kern="1200">
                <a:solidFill>
                  <a:schemeClr val="tx1"/>
                </a:solidFill>
                <a:effectLst/>
                <a:ea typeface="+mn-ea"/>
                <a:cs typeface="+mn-cs"/>
              </a:rPr>
              <a:t>An IAM group is a collection of IAM users. Groups are a convenience that makes it easier to manage permissions for a collection of users, instead of managing permissions for each individual user.</a:t>
            </a:r>
          </a:p>
          <a:p>
            <a:endParaRPr lang="en-US" b="0" i="0" kern="1200">
              <a:solidFill>
                <a:schemeClr val="tx1"/>
              </a:solidFill>
              <a:effectLst/>
              <a:ea typeface="+mn-ea"/>
              <a:cs typeface="+mn-cs"/>
            </a:endParaRPr>
          </a:p>
          <a:p>
            <a:r>
              <a:rPr lang="en-US" b="0" i="0" kern="1200">
                <a:solidFill>
                  <a:schemeClr val="tx1"/>
                </a:solidFill>
                <a:effectLst/>
                <a:ea typeface="+mn-ea"/>
                <a:cs typeface="+mn-cs"/>
              </a:rPr>
              <a:t>Manage group membership as a simple list:</a:t>
            </a:r>
          </a:p>
          <a:p>
            <a:pPr marL="171450" indent="-171450">
              <a:buFont typeface="Arial" panose="020B0604020202020204" pitchFamily="34" charset="0"/>
              <a:buChar char="•"/>
            </a:pPr>
            <a:r>
              <a:rPr lang="en-US" b="0" i="0" kern="1200">
                <a:solidFill>
                  <a:schemeClr val="tx1"/>
                </a:solidFill>
                <a:effectLst/>
                <a:ea typeface="+mn-ea"/>
                <a:cs typeface="+mn-cs"/>
              </a:rPr>
              <a:t>Add users to a group or remove them from a group.</a:t>
            </a:r>
          </a:p>
          <a:p>
            <a:pPr marL="171450" indent="-171450">
              <a:buFont typeface="Arial" panose="020B0604020202020204" pitchFamily="34" charset="0"/>
              <a:buChar char="•"/>
            </a:pPr>
            <a:r>
              <a:rPr lang="en-US" b="0" i="0" kern="1200">
                <a:solidFill>
                  <a:schemeClr val="tx1"/>
                </a:solidFill>
                <a:effectLst/>
                <a:ea typeface="+mn-ea"/>
                <a:cs typeface="+mn-cs"/>
              </a:rPr>
              <a:t>A user can belong to multiple groups.</a:t>
            </a:r>
          </a:p>
          <a:p>
            <a:pPr marL="171450" indent="-171450">
              <a:buFont typeface="Arial" panose="020B0604020202020204" pitchFamily="34" charset="0"/>
              <a:buChar char="•"/>
            </a:pPr>
            <a:r>
              <a:rPr lang="en-US" b="0" i="0" kern="1200">
                <a:solidFill>
                  <a:schemeClr val="tx1"/>
                </a:solidFill>
                <a:effectLst/>
                <a:ea typeface="+mn-ea"/>
                <a:cs typeface="+mn-cs"/>
              </a:rPr>
              <a:t>Groups cannot belong to other groups.</a:t>
            </a:r>
          </a:p>
          <a:p>
            <a:pPr marL="171450" indent="-171450">
              <a:buFont typeface="Arial" panose="020B0604020202020204" pitchFamily="34" charset="0"/>
              <a:buChar char="•"/>
            </a:pPr>
            <a:r>
              <a:rPr lang="en-US" b="0" i="0" kern="1200">
                <a:solidFill>
                  <a:schemeClr val="tx1"/>
                </a:solidFill>
                <a:effectLst/>
                <a:ea typeface="+mn-ea"/>
                <a:cs typeface="+mn-cs"/>
              </a:rPr>
              <a:t>Groups can be granted permissions by using access control policies. </a:t>
            </a:r>
          </a:p>
          <a:p>
            <a:pPr marL="171450" indent="-171450">
              <a:buFont typeface="Arial" panose="020B0604020202020204" pitchFamily="34" charset="0"/>
              <a:buChar char="•"/>
            </a:pPr>
            <a:r>
              <a:rPr lang="en-US" b="0" i="0" kern="1200">
                <a:solidFill>
                  <a:schemeClr val="tx1"/>
                </a:solidFill>
                <a:effectLst/>
                <a:ea typeface="+mn-ea"/>
                <a:cs typeface="+mn-cs"/>
              </a:rPr>
              <a:t>Groups do not have security credentials and cannot access web services directly. They exist solely to make it easier to manage user permissions. </a:t>
            </a:r>
          </a:p>
          <a:p>
            <a:endParaRPr lang="en-US"/>
          </a:p>
        </p:txBody>
      </p:sp>
    </p:spTree>
    <p:extLst>
      <p:ext uri="{BB962C8B-B14F-4D97-AF65-F5344CB8AC3E}">
        <p14:creationId xmlns:p14="http://schemas.microsoft.com/office/powerpoint/2010/main" val="3527558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is example demonstrates how IAM permissions might be configured on an S3 bucket.</a:t>
            </a:r>
          </a:p>
          <a:p>
            <a:endParaRPr lang="en-US"/>
          </a:p>
          <a:p>
            <a:r>
              <a:rPr lang="en-US"/>
              <a:t>The </a:t>
            </a:r>
            <a:r>
              <a:rPr lang="en-US" i="1" err="1"/>
              <a:t>awsexamplebucket</a:t>
            </a:r>
            <a:r>
              <a:rPr lang="en-US" i="1"/>
              <a:t> </a:t>
            </a:r>
            <a:r>
              <a:rPr lang="en-US"/>
              <a:t>has two main directories. The </a:t>
            </a:r>
            <a:r>
              <a:rPr lang="en-US" i="1">
                <a:latin typeface="Lucida Console" panose="020B0609040504020204" pitchFamily="49" charset="0"/>
              </a:rPr>
              <a:t>home</a:t>
            </a:r>
            <a:r>
              <a:rPr lang="en-US"/>
              <a:t> directory has subdirectories for each user, where they can store individual work. The </a:t>
            </a:r>
            <a:r>
              <a:rPr lang="en-US" i="1">
                <a:latin typeface="Lucida Console" panose="020B0609040504020204" pitchFamily="49" charset="0"/>
              </a:rPr>
              <a:t>share</a:t>
            </a:r>
            <a:r>
              <a:rPr lang="en-US"/>
              <a:t> directory has subdirectories where different teams can store content.</a:t>
            </a:r>
          </a:p>
          <a:p>
            <a:endParaRPr lang="en-US"/>
          </a:p>
          <a:p>
            <a:r>
              <a:rPr lang="en-US"/>
              <a:t>If a new team member, </a:t>
            </a:r>
            <a:r>
              <a:rPr lang="en-US" b="0" i="1" err="1"/>
              <a:t>zhang</a:t>
            </a:r>
            <a:r>
              <a:rPr lang="en-US"/>
              <a:t>, joins the organization as a developer, you can take three actions to grant them the proper access.</a:t>
            </a:r>
          </a:p>
          <a:p>
            <a:endParaRPr lang="en-US"/>
          </a:p>
          <a:p>
            <a:r>
              <a:rPr lang="en-US"/>
              <a:t>First, add </a:t>
            </a:r>
            <a:r>
              <a:rPr lang="en-US" i="1" err="1"/>
              <a:t>zhang</a:t>
            </a:r>
            <a:r>
              <a:rPr lang="en-US"/>
              <a:t> to the IAM group for developers. Notice that this group has an IAM policy attached to it that grants access to </a:t>
            </a:r>
            <a:r>
              <a:rPr lang="en-US" i="1">
                <a:latin typeface="Lucida Console" panose="020B0609040504020204" pitchFamily="49" charset="0"/>
              </a:rPr>
              <a:t>/</a:t>
            </a:r>
            <a:r>
              <a:rPr lang="en-US" i="1" err="1">
                <a:latin typeface="Lucida Console" panose="020B0609040504020204" pitchFamily="49" charset="0"/>
              </a:rPr>
              <a:t>awsexamplebucket</a:t>
            </a:r>
            <a:r>
              <a:rPr lang="en-US" i="1">
                <a:latin typeface="Lucida Console" panose="020B0609040504020204" pitchFamily="49" charset="0"/>
              </a:rPr>
              <a:t>/share/developers</a:t>
            </a:r>
            <a:r>
              <a:rPr lang="en-US"/>
              <a:t>.  </a:t>
            </a:r>
          </a:p>
          <a:p>
            <a:endParaRPr lang="en-US"/>
          </a:p>
          <a:p>
            <a:r>
              <a:rPr lang="en-US"/>
              <a:t>Next, create the </a:t>
            </a:r>
            <a:r>
              <a:rPr lang="en-US" i="1">
                <a:latin typeface="Lucida Console" panose="020B0609040504020204" pitchFamily="49" charset="0"/>
              </a:rPr>
              <a:t>/</a:t>
            </a:r>
            <a:r>
              <a:rPr lang="en-US" i="1" err="1">
                <a:latin typeface="Lucida Console" panose="020B0609040504020204" pitchFamily="49" charset="0"/>
              </a:rPr>
              <a:t>awsexamplebucket</a:t>
            </a:r>
            <a:r>
              <a:rPr lang="en-US" i="1">
                <a:latin typeface="Lucida Console" panose="020B0609040504020204" pitchFamily="49" charset="0"/>
              </a:rPr>
              <a:t>/home/</a:t>
            </a:r>
            <a:r>
              <a:rPr lang="en-US" i="1" err="1">
                <a:latin typeface="Lucida Console" panose="020B0609040504020204" pitchFamily="49" charset="0"/>
              </a:rPr>
              <a:t>zhang</a:t>
            </a:r>
            <a:r>
              <a:rPr lang="en-US"/>
              <a:t> directory in Amazon S3.</a:t>
            </a:r>
          </a:p>
          <a:p>
            <a:endParaRPr lang="en-US"/>
          </a:p>
          <a:p>
            <a:r>
              <a:rPr lang="en-US"/>
              <a:t>Finally, attach an IAM policy that grants access to the </a:t>
            </a:r>
            <a:r>
              <a:rPr lang="en-US" i="1">
                <a:latin typeface="Lucida Console" panose="020B0609040504020204" pitchFamily="49" charset="0"/>
              </a:rPr>
              <a:t>/</a:t>
            </a:r>
            <a:r>
              <a:rPr lang="en-US" i="1" err="1">
                <a:latin typeface="Lucida Console" panose="020B0609040504020204" pitchFamily="49" charset="0"/>
              </a:rPr>
              <a:t>awsexamplebucket</a:t>
            </a:r>
            <a:r>
              <a:rPr lang="en-US" i="1">
                <a:latin typeface="Lucida Console" panose="020B0609040504020204" pitchFamily="49" charset="0"/>
              </a:rPr>
              <a:t>/home/</a:t>
            </a:r>
            <a:r>
              <a:rPr lang="en-US" i="1" err="1">
                <a:latin typeface="Lucida Console" panose="020B0609040504020204" pitchFamily="49" charset="0"/>
              </a:rPr>
              <a:t>zhang</a:t>
            </a:r>
            <a:r>
              <a:rPr lang="en-US" i="1"/>
              <a:t> </a:t>
            </a:r>
            <a:r>
              <a:rPr lang="en-US"/>
              <a:t>directory directly to the </a:t>
            </a:r>
            <a:r>
              <a:rPr lang="en-US" i="1" err="1"/>
              <a:t>zhang</a:t>
            </a:r>
            <a:r>
              <a:rPr lang="en-US"/>
              <a:t> IAM user. Zhang's access will include both the rights that were granted from the group and also the rights that were directly attached to the IAM user principal.</a:t>
            </a:r>
          </a:p>
        </p:txBody>
      </p:sp>
    </p:spTree>
    <p:extLst>
      <p:ext uri="{BB962C8B-B14F-4D97-AF65-F5344CB8AC3E}">
        <p14:creationId xmlns:p14="http://schemas.microsoft.com/office/powerpoint/2010/main" val="31357156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An IAM role enables you to define a set of permissions to access the resources that a user or service needs. However, the permissions are not attached to an IAM user or group. Instead, the permissions are attached to a role, and the role is assumed by the user or the service. </a:t>
            </a:r>
          </a:p>
          <a:p>
            <a:endParaRPr lang="en-US"/>
          </a:p>
          <a:p>
            <a:r>
              <a:rPr lang="en-US"/>
              <a:t>When a user assumes a role, the user's prior permissions are temporarily forgotten. AWS returns temporary security credentials that the user or application can then use to make programmatic requests to AWS.</a:t>
            </a:r>
          </a:p>
          <a:p>
            <a:endParaRPr lang="en-US"/>
          </a:p>
          <a:p>
            <a:r>
              <a:rPr lang="en-US"/>
              <a:t>By using IAM roles, you don’t need to share long-term security credentials for each entity that requires access to a resource, such as creating an IAM user.</a:t>
            </a:r>
          </a:p>
          <a:p>
            <a:endParaRPr lang="en-US"/>
          </a:p>
          <a:p>
            <a:r>
              <a:rPr lang="en-US"/>
              <a:t>For a service like Amazon EC2, applications or AWS services can programmatically assume a role at runtime.</a:t>
            </a:r>
          </a:p>
          <a:p>
            <a:endParaRPr lang="en-US"/>
          </a:p>
          <a:p>
            <a:r>
              <a:rPr lang="en-US"/>
              <a:t>The principal that assumes the role could also be an IAM user, group, or role from another AWS account, including accounts that are not owned by you. </a:t>
            </a:r>
          </a:p>
          <a:p>
            <a:endParaRPr lang="en-US"/>
          </a:p>
          <a:p>
            <a:r>
              <a:rPr lang="en-US"/>
              <a:t>By creating a role for external account access, you don’t need to manage user names and passwords for third parties. If you no longer want someone or some system to have access, you can modify or delete the role. Thus, you don’t need to create and manage accounts for people outside of your organization.</a:t>
            </a:r>
          </a:p>
        </p:txBody>
      </p:sp>
      <p:sp>
        <p:nvSpPr>
          <p:cNvPr id="5" name="Slide Image Placeholder 4">
            <a:extLst>
              <a:ext uri="{FF2B5EF4-FFF2-40B4-BE49-F238E27FC236}">
                <a16:creationId xmlns:a16="http://schemas.microsoft.com/office/drawing/2014/main" id="{4B555290-34CD-EA98-0499-9B6A8811E9FF}"/>
              </a:ext>
            </a:extLst>
          </p:cNvPr>
          <p:cNvSpPr>
            <a:spLocks noGrp="1" noRot="1" noChangeAspect="1"/>
          </p:cNvSpPr>
          <p:nvPr>
            <p:ph type="sldImg"/>
          </p:nvPr>
        </p:nvSpPr>
        <p:spPr/>
      </p:sp>
    </p:spTree>
    <p:extLst>
      <p:ext uri="{BB962C8B-B14F-4D97-AF65-F5344CB8AC3E}">
        <p14:creationId xmlns:p14="http://schemas.microsoft.com/office/powerpoint/2010/main" val="3859247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i="0" kern="1200" dirty="0">
                <a:solidFill>
                  <a:schemeClr val="tx1"/>
                </a:solidFill>
                <a:effectLst/>
                <a:latin typeface="+mn-lt"/>
                <a:ea typeface="+mn-ea"/>
                <a:cs typeface="+mn-cs"/>
              </a:rPr>
              <a:t>This diagram illustrates the educator-led demonstration. </a:t>
            </a:r>
            <a:endParaRPr lang="en-US" dirty="0"/>
          </a:p>
          <a:p>
            <a:pPr marL="171450" indent="-171450">
              <a:buFont typeface="Arial" panose="020B0604020202020204" pitchFamily="34" charset="0"/>
              <a:buChar char="•"/>
            </a:pPr>
            <a:r>
              <a:rPr lang="en-US" dirty="0"/>
              <a:t>A</a:t>
            </a:r>
            <a:r>
              <a:rPr lang="en-US" sz="1100" b="0" i="0" kern="1200" dirty="0">
                <a:solidFill>
                  <a:schemeClr val="tx1"/>
                </a:solidFill>
                <a:effectLst/>
                <a:latin typeface="+mn-lt"/>
                <a:ea typeface="+mn-ea"/>
                <a:cs typeface="+mn-cs"/>
              </a:rPr>
              <a:t>n application runs on an </a:t>
            </a:r>
            <a:r>
              <a:rPr lang="en-US" sz="1100" b="0" i="0" kern="1200" dirty="0" err="1">
                <a:solidFill>
                  <a:schemeClr val="tx1"/>
                </a:solidFill>
                <a:effectLst/>
                <a:latin typeface="+mn-lt"/>
                <a:ea typeface="+mn-ea"/>
                <a:cs typeface="+mn-cs"/>
              </a:rPr>
              <a:t>EC2</a:t>
            </a:r>
            <a:r>
              <a:rPr lang="en-US" sz="1100" b="0" i="0" kern="1200" dirty="0">
                <a:solidFill>
                  <a:schemeClr val="tx1"/>
                </a:solidFill>
                <a:effectLst/>
                <a:latin typeface="+mn-lt"/>
                <a:ea typeface="+mn-ea"/>
                <a:cs typeface="+mn-cs"/>
              </a:rPr>
              <a:t> instance, and that application needs access to the </a:t>
            </a:r>
            <a:r>
              <a:rPr lang="en-US" sz="1100" b="0" i="0" kern="1200" dirty="0" err="1">
                <a:solidFill>
                  <a:schemeClr val="tx1"/>
                </a:solidFill>
                <a:effectLst/>
                <a:latin typeface="+mn-lt"/>
                <a:ea typeface="+mn-ea"/>
                <a:cs typeface="+mn-cs"/>
              </a:rPr>
              <a:t>S3</a:t>
            </a:r>
            <a:r>
              <a:rPr lang="en-US" sz="1100" b="0" i="0" kern="1200" dirty="0">
                <a:solidFill>
                  <a:schemeClr val="tx1"/>
                </a:solidFill>
                <a:effectLst/>
                <a:latin typeface="+mn-lt"/>
                <a:ea typeface="+mn-ea"/>
                <a:cs typeface="+mn-cs"/>
              </a:rPr>
              <a:t> bucket. </a:t>
            </a:r>
          </a:p>
          <a:p>
            <a:pPr marL="171450" indent="-171450">
              <a:buFont typeface="Arial" panose="020B0604020202020204" pitchFamily="34" charset="0"/>
              <a:buChar char="•"/>
            </a:pPr>
            <a:r>
              <a:rPr lang="en-US" sz="1100" b="0" i="0" kern="1200" dirty="0">
                <a:solidFill>
                  <a:schemeClr val="tx1"/>
                </a:solidFill>
                <a:effectLst/>
                <a:latin typeface="+mn-lt"/>
                <a:ea typeface="+mn-ea"/>
                <a:cs typeface="+mn-cs"/>
              </a:rPr>
              <a:t>An administrator creates an </a:t>
            </a:r>
            <a:r>
              <a:rPr lang="en-US" sz="1100" b="0" i="1" kern="1200" dirty="0">
                <a:solidFill>
                  <a:schemeClr val="tx1"/>
                </a:solidFill>
                <a:effectLst/>
                <a:latin typeface="+mn-lt"/>
                <a:ea typeface="+mn-ea"/>
                <a:cs typeface="+mn-cs"/>
              </a:rPr>
              <a:t>IAM role</a:t>
            </a:r>
            <a:r>
              <a:rPr lang="en-US" sz="1100" b="0" i="0" kern="1200" dirty="0">
                <a:solidFill>
                  <a:schemeClr val="tx1"/>
                </a:solidFill>
                <a:effectLst/>
                <a:latin typeface="+mn-lt"/>
                <a:ea typeface="+mn-ea"/>
                <a:cs typeface="+mn-cs"/>
              </a:rPr>
              <a:t>.</a:t>
            </a:r>
          </a:p>
          <a:p>
            <a:pPr marL="171450" indent="-171450">
              <a:buFont typeface="Arial" panose="020B0604020202020204" pitchFamily="34" charset="0"/>
              <a:buChar char="•"/>
            </a:pPr>
            <a:r>
              <a:rPr lang="en-US" sz="1100" b="0" i="0" kern="1200" dirty="0">
                <a:solidFill>
                  <a:schemeClr val="tx1"/>
                </a:solidFill>
                <a:effectLst/>
                <a:latin typeface="+mn-lt"/>
                <a:ea typeface="+mn-ea"/>
                <a:cs typeface="+mn-cs"/>
              </a:rPr>
              <a:t>Then, they create an </a:t>
            </a:r>
            <a:r>
              <a:rPr lang="en-US" sz="1100" b="0" i="1" kern="1200" dirty="0">
                <a:solidFill>
                  <a:schemeClr val="tx1"/>
                </a:solidFill>
                <a:effectLst/>
                <a:latin typeface="+mn-lt"/>
                <a:ea typeface="+mn-ea"/>
                <a:cs typeface="+mn-cs"/>
              </a:rPr>
              <a:t>IAM policy </a:t>
            </a:r>
            <a:r>
              <a:rPr lang="en-US" sz="1100" b="0" i="0" kern="1200" dirty="0">
                <a:solidFill>
                  <a:schemeClr val="tx1"/>
                </a:solidFill>
                <a:effectLst/>
                <a:latin typeface="+mn-lt"/>
                <a:ea typeface="+mn-ea"/>
                <a:cs typeface="+mn-cs"/>
              </a:rPr>
              <a:t>that </a:t>
            </a:r>
            <a:r>
              <a:rPr lang="en-US" dirty="0"/>
              <a:t>grants read-only access to the specified </a:t>
            </a:r>
            <a:r>
              <a:rPr lang="en-US" dirty="0" err="1"/>
              <a:t>S3</a:t>
            </a:r>
            <a:r>
              <a:rPr lang="en-US" dirty="0"/>
              <a:t> bucket. The policy also includes a trust policy that allows the </a:t>
            </a:r>
            <a:r>
              <a:rPr lang="en-US" dirty="0" err="1"/>
              <a:t>EC2</a:t>
            </a:r>
            <a:r>
              <a:rPr lang="en-US" dirty="0"/>
              <a:t> instance to assume the role and retrieve the temporary credentials. </a:t>
            </a:r>
          </a:p>
          <a:p>
            <a:pPr marL="171450" indent="-171450">
              <a:buFont typeface="Arial" panose="020B0604020202020204" pitchFamily="34" charset="0"/>
              <a:buChar char="•"/>
            </a:pPr>
            <a:r>
              <a:rPr lang="en-US" sz="1100" b="0" i="0" kern="1200" dirty="0">
                <a:solidFill>
                  <a:schemeClr val="tx1"/>
                </a:solidFill>
                <a:effectLst/>
                <a:latin typeface="+mn-lt"/>
                <a:ea typeface="+mn-ea"/>
                <a:cs typeface="+mn-cs"/>
              </a:rPr>
              <a:t>Next, they</a:t>
            </a:r>
            <a:r>
              <a:rPr lang="en-US" dirty="0"/>
              <a:t> </a:t>
            </a:r>
            <a:r>
              <a:rPr lang="en-US" sz="1100" b="0" i="0" kern="1200" dirty="0">
                <a:solidFill>
                  <a:schemeClr val="tx1"/>
                </a:solidFill>
                <a:effectLst/>
                <a:latin typeface="+mn-lt"/>
                <a:ea typeface="+mn-ea"/>
                <a:cs typeface="+mn-cs"/>
              </a:rPr>
              <a:t>attach the IAM policy to </a:t>
            </a:r>
            <a:r>
              <a:rPr lang="en-US" dirty="0"/>
              <a:t>the role.</a:t>
            </a:r>
            <a:endParaRPr lang="en-US" sz="1100" b="0" i="0" kern="1200" dirty="0">
              <a:solidFill>
                <a:schemeClr val="tx1"/>
              </a:solidFill>
              <a:effectLst/>
              <a:latin typeface="+mn-lt"/>
              <a:ea typeface="+mn-ea"/>
              <a:cs typeface="+mn-cs"/>
            </a:endParaRPr>
          </a:p>
          <a:p>
            <a:endParaRPr lang="en-US" dirty="0"/>
          </a:p>
          <a:p>
            <a:r>
              <a:rPr lang="en-US" sz="1100" b="0" i="0" kern="1200" dirty="0">
                <a:solidFill>
                  <a:schemeClr val="tx1"/>
                </a:solidFill>
                <a:effectLst/>
                <a:latin typeface="+mn-lt"/>
                <a:ea typeface="+mn-ea"/>
                <a:cs typeface="+mn-cs"/>
              </a:rPr>
              <a:t>When the application runs on the instance, it can assume the role and use the role's temporary credentials to access the bucket. </a:t>
            </a:r>
          </a:p>
          <a:p>
            <a:endParaRPr lang="en-US" dirty="0"/>
          </a:p>
          <a:p>
            <a:r>
              <a:rPr lang="en-US" sz="1100" b="0" i="0" kern="1200" dirty="0">
                <a:solidFill>
                  <a:schemeClr val="tx1"/>
                </a:solidFill>
                <a:effectLst/>
                <a:latin typeface="+mn-lt"/>
                <a:ea typeface="+mn-ea"/>
                <a:cs typeface="+mn-cs"/>
              </a:rPr>
              <a:t>With this architecture, the administrator does not need to </a:t>
            </a:r>
            <a:r>
              <a:rPr lang="en-US" dirty="0"/>
              <a:t>directly </a:t>
            </a:r>
            <a:r>
              <a:rPr lang="en-US" sz="1100" b="0" i="0" kern="1200" dirty="0">
                <a:solidFill>
                  <a:schemeClr val="tx1"/>
                </a:solidFill>
                <a:effectLst/>
                <a:latin typeface="+mn-lt"/>
                <a:ea typeface="+mn-ea"/>
                <a:cs typeface="+mn-cs"/>
              </a:rPr>
              <a:t>grant the application developer permission to access the bucket, and the developer never needs to share or manage credentials. </a:t>
            </a:r>
          </a:p>
        </p:txBody>
      </p:sp>
    </p:spTree>
    <p:extLst>
      <p:ext uri="{BB962C8B-B14F-4D97-AF65-F5344CB8AC3E}">
        <p14:creationId xmlns:p14="http://schemas.microsoft.com/office/powerpoint/2010/main" val="15088983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a:t>AWS Security Token Service </a:t>
            </a:r>
            <a:r>
              <a:rPr lang="en-US" i="0"/>
              <a:t>is also known as </a:t>
            </a:r>
            <a:r>
              <a:rPr lang="en-US" i="1"/>
              <a:t>AWS STS. </a:t>
            </a:r>
            <a:r>
              <a:rPr lang="en-US" i="0"/>
              <a:t>It i</a:t>
            </a:r>
            <a:r>
              <a:rPr lang="en-US"/>
              <a:t>s a web service that enables an IAM user, federated user, or application to assume an IAM role that they want. </a:t>
            </a:r>
          </a:p>
          <a:p>
            <a:endParaRPr lang="en-US"/>
          </a:p>
          <a:p>
            <a:r>
              <a:rPr lang="en-US"/>
              <a:t>When </a:t>
            </a:r>
            <a:r>
              <a:rPr lang="en-US">
                <a:latin typeface="Calibri" panose="020F0502020204030204" pitchFamily="34" charset="0"/>
              </a:rPr>
              <a:t>the AssumeRole operation of the AWS STS API is successfully invoked, the web service returns the temporary, limited-privilege credentials that were requested by the IAM user or the user that was authenticated through federation. </a:t>
            </a:r>
            <a:r>
              <a:rPr lang="en-US" kern="1200">
                <a:solidFill>
                  <a:schemeClr val="tx1"/>
                </a:solidFill>
                <a:effectLst/>
                <a:latin typeface="Calibri" panose="020F0502020204030204" pitchFamily="34" charset="0"/>
                <a:ea typeface="+mn-ea"/>
                <a:cs typeface="+mn-cs"/>
              </a:rPr>
              <a:t>Typically, the AssumeRole operation is used for cross-account access or for federation.</a:t>
            </a:r>
            <a:endParaRPr lang="en-US">
              <a:latin typeface="Calibri" panose="020F0502020204030204" pitchFamily="34" charset="0"/>
            </a:endParaRPr>
          </a:p>
          <a:p>
            <a:endParaRPr lang="en-US" kern="1200">
              <a:solidFill>
                <a:schemeClr val="tx1"/>
              </a:solidFill>
              <a:effectLst/>
              <a:latin typeface="Calibri" panose="020F0502020204030204" pitchFamily="34" charset="0"/>
              <a:ea typeface="+mn-ea"/>
              <a:cs typeface="+mn-cs"/>
            </a:endParaRPr>
          </a:p>
          <a:p>
            <a:r>
              <a:rPr lang="en-US">
                <a:latin typeface="Calibri" panose="020F0502020204030204" pitchFamily="34" charset="0"/>
              </a:rPr>
              <a:t>The example policy allows an IAM user to assume any role that is defined in AWS account number 123456789012, as long as the role name starts with </a:t>
            </a:r>
            <a:r>
              <a:rPr lang="en-US" i="1">
                <a:latin typeface="Calibri" panose="020F0502020204030204" pitchFamily="34" charset="0"/>
              </a:rPr>
              <a:t>Test</a:t>
            </a:r>
            <a:r>
              <a:rPr lang="en-US">
                <a:latin typeface="Calibri" panose="020F0502020204030204" pitchFamily="34" charset="0"/>
              </a:rPr>
              <a:t>. </a:t>
            </a:r>
            <a:endParaRPr lang="en-US" kern="1200">
              <a:solidFill>
                <a:schemeClr val="tx1"/>
              </a:solidFill>
              <a:effectLst/>
              <a:latin typeface="Calibri" panose="020F0502020204030204" pitchFamily="34" charset="0"/>
              <a:ea typeface="+mn-ea"/>
              <a:cs typeface="+mn-cs"/>
            </a:endParaRPr>
          </a:p>
        </p:txBody>
      </p:sp>
    </p:spTree>
    <p:extLst>
      <p:ext uri="{BB962C8B-B14F-4D97-AF65-F5344CB8AC3E}">
        <p14:creationId xmlns:p14="http://schemas.microsoft.com/office/powerpoint/2010/main" val="20778153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You will now consider two different approaches to access control: role-based access control (RBAC) and attribute-based access control (ABAC). You will first learn about RBAC.</a:t>
            </a:r>
          </a:p>
          <a:p>
            <a:endParaRPr lang="en-US"/>
          </a:p>
          <a:p>
            <a:r>
              <a:rPr lang="en-US"/>
              <a:t>RBAC has been used historically on-premises and in the cloud. With this model, you grant users explicit access to a set of permissions. Say that you have database administrators, network administrators, and developers. If you have one or more network administrators who are also developers, you would not create a new policy to grant those permissions. Instead, you add those users to both roles. </a:t>
            </a:r>
          </a:p>
          <a:p>
            <a:endParaRPr lang="en-US"/>
          </a:p>
          <a:p>
            <a:r>
              <a:rPr lang="en-US"/>
              <a:t>This approach is familiar and has many advantages. However, the person who maintains the permissions in this model might find that they must constantly update the permissions files to add access to certain roles each time a new resource is created. For example, they must update a policy with an ARN each time someone creates a new resource and wants to allow users access to it.</a:t>
            </a:r>
          </a:p>
        </p:txBody>
      </p:sp>
    </p:spTree>
    <p:extLst>
      <p:ext uri="{BB962C8B-B14F-4D97-AF65-F5344CB8AC3E}">
        <p14:creationId xmlns:p14="http://schemas.microsoft.com/office/powerpoint/2010/main" val="31369073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i="0" u="none" strike="noStrike" kern="1200">
                <a:solidFill>
                  <a:schemeClr val="tx1"/>
                </a:solidFill>
                <a:effectLst/>
                <a:latin typeface="+mn-lt"/>
                <a:ea typeface="+mn-ea"/>
                <a:cs typeface="+mn-cs"/>
              </a:rPr>
              <a:t>Before you consider the second approach to permissions controls, you should understand the tagging feature in AWS</a:t>
            </a:r>
            <a:r>
              <a:rPr lang="en-US"/>
              <a:t>.</a:t>
            </a:r>
          </a:p>
          <a:p>
            <a:endParaRPr lang="en-US" sz="1100" b="0" i="0" u="none" strike="noStrike" kern="1200">
              <a:solidFill>
                <a:schemeClr val="tx1"/>
              </a:solidFill>
              <a:effectLst/>
              <a:latin typeface="+mn-lt"/>
              <a:ea typeface="+mn-ea"/>
              <a:cs typeface="+mn-cs"/>
            </a:endParaRPr>
          </a:p>
          <a:p>
            <a:r>
              <a:rPr lang="en-US"/>
              <a:t>AWS enables customers to assign metadata to their AWS resources and identities in the form of </a:t>
            </a:r>
            <a:r>
              <a:rPr lang="en-US" i="1"/>
              <a:t>tags</a:t>
            </a:r>
            <a:r>
              <a:rPr lang="en-US"/>
              <a:t>. Each tag is a simple label that consists of a customer-defined key and an optional value. Tags can make it easier to manage, search for, and filter resources. </a:t>
            </a:r>
          </a:p>
          <a:p>
            <a:endParaRPr lang="en-US" sz="1100" b="0" i="0" u="none" strike="noStrike" kern="1200">
              <a:solidFill>
                <a:schemeClr val="tx1"/>
              </a:solidFill>
              <a:effectLst/>
              <a:latin typeface="+mn-lt"/>
              <a:ea typeface="+mn-ea"/>
              <a:cs typeface="+mn-cs"/>
            </a:endParaRPr>
          </a:p>
          <a:p>
            <a:r>
              <a:rPr lang="en-US"/>
              <a:t>Tags have many practical uses. For example, you can create </a:t>
            </a:r>
            <a:r>
              <a:rPr lang="en-US" i="1"/>
              <a:t>technical tags</a:t>
            </a:r>
            <a:r>
              <a:rPr lang="en-US"/>
              <a:t> to identify that a resource is a web server, part of a specific project, part of a specific environment (test, development, or production), among others. You can also create </a:t>
            </a:r>
            <a:r>
              <a:rPr lang="en-US" i="1"/>
              <a:t>business tags</a:t>
            </a:r>
            <a:r>
              <a:rPr lang="en-US"/>
              <a:t> to identify the department or cost center that should be billed for this resource or the project that this resource is a part of. Finally, you can also set </a:t>
            </a:r>
            <a:r>
              <a:rPr lang="en-US" i="1"/>
              <a:t>security tags</a:t>
            </a:r>
            <a:r>
              <a:rPr lang="en-US"/>
              <a:t>, such as an identifier for the specific data-confidentiality level that a resource supports.</a:t>
            </a:r>
            <a:endParaRPr lang="en-US" sz="1100" b="0" i="0" u="none" strike="noStrike" kern="1200">
              <a:solidFill>
                <a:schemeClr val="tx1"/>
              </a:solidFill>
              <a:effectLst/>
              <a:latin typeface="+mn-lt"/>
              <a:ea typeface="+mn-ea"/>
              <a:cs typeface="+mn-cs"/>
            </a:endParaRPr>
          </a:p>
          <a:p>
            <a:endParaRPr lang="en-US"/>
          </a:p>
          <a:p>
            <a:r>
              <a:rPr lang="en-US"/>
              <a:t>You can create up to </a:t>
            </a:r>
            <a:r>
              <a:rPr lang="en-US" sz="1100" b="0" i="0" u="none" strike="noStrike" kern="1200">
                <a:solidFill>
                  <a:schemeClr val="tx1"/>
                </a:solidFill>
                <a:effectLst/>
                <a:latin typeface="+mn-lt"/>
                <a:ea typeface="+mn-ea"/>
                <a:cs typeface="+mn-cs"/>
              </a:rPr>
              <a:t>tags per resource.</a:t>
            </a:r>
            <a:r>
              <a:rPr lang="en-US"/>
              <a:t> </a:t>
            </a:r>
            <a:r>
              <a:rPr lang="en-US" sz="1100" b="0" i="0" u="none" strike="noStrike" kern="1200">
                <a:solidFill>
                  <a:schemeClr val="tx1"/>
                </a:solidFill>
                <a:effectLst/>
                <a:latin typeface="+mn-lt"/>
                <a:ea typeface="+mn-ea"/>
                <a:cs typeface="+mn-cs"/>
              </a:rPr>
              <a:t>For each resource, each tag key must be unique, and each tag key can have only one value. </a:t>
            </a:r>
            <a:r>
              <a:rPr lang="en-US" sz="1100" b="0" i="0" kern="1200">
                <a:solidFill>
                  <a:schemeClr val="tx1"/>
                </a:solidFill>
                <a:effectLst/>
                <a:latin typeface="+mn-lt"/>
                <a:ea typeface="+mn-ea"/>
                <a:cs typeface="+mn-cs"/>
              </a:rPr>
              <a:t>Tag keys and values are case-sensitive.</a:t>
            </a:r>
          </a:p>
          <a:p>
            <a:endParaRPr lang="en-US"/>
          </a:p>
          <a:p>
            <a:r>
              <a:rPr lang="en-US"/>
              <a:t>You can also add tags to IAM users and IAM roles. Tags are an important part of the second access-control method that you will learn about next.</a:t>
            </a:r>
          </a:p>
        </p:txBody>
      </p:sp>
    </p:spTree>
    <p:extLst>
      <p:ext uri="{BB962C8B-B14F-4D97-AF65-F5344CB8AC3E}">
        <p14:creationId xmlns:p14="http://schemas.microsoft.com/office/powerpoint/2010/main" val="25018531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Now that you know about the tagging feature, you will learn about the second approach to access control: attribute-based access control (ABAC).</a:t>
            </a:r>
          </a:p>
          <a:p>
            <a:endParaRPr lang="en-US"/>
          </a:p>
          <a:p>
            <a:r>
              <a:rPr lang="en-US"/>
              <a:t>ABAC enables you to use attributes to create general permissions rules that scale with your organization.</a:t>
            </a:r>
          </a:p>
          <a:p>
            <a:endParaRPr lang="en-US"/>
          </a:p>
          <a:p>
            <a:r>
              <a:rPr lang="en-US"/>
              <a:t>In this model, IAM users have attributes that you created and applied, such as one or more tags.</a:t>
            </a:r>
          </a:p>
          <a:p>
            <a:endParaRPr lang="en-US"/>
          </a:p>
          <a:p>
            <a:r>
              <a:rPr lang="en-US"/>
              <a:t>Resources also have attributes, like matching tags, that you also applied to the resources. </a:t>
            </a:r>
          </a:p>
          <a:p>
            <a:endParaRPr lang="en-US"/>
          </a:p>
          <a:p>
            <a:r>
              <a:rPr lang="en-US"/>
              <a:t>With the RBAC approach, writing permissions is relatively straightforward. The policy checks to see if an attribute that is applied to the IAM user is also applied to the resource that they want to access. When you create new IAM users and new account resources, you apply the correct tags to the users and to the resources.</a:t>
            </a:r>
          </a:p>
          <a:p>
            <a:endParaRPr lang="en-US"/>
          </a:p>
          <a:p>
            <a:r>
              <a:rPr lang="en-US"/>
              <a:t>With the ABAC approach, you can grant developers access to their project resources, but you do not need to specify resources in the policy file. </a:t>
            </a:r>
          </a:p>
          <a:p>
            <a:endParaRPr lang="en-US"/>
          </a:p>
          <a:p>
            <a:r>
              <a:rPr lang="en-US"/>
              <a:t>You can imagine how scalable the ABAC approach to access management can be. You do not need to modify your permissions settings. Permissions apply automatically when resources or users are created with the correct tags.</a:t>
            </a:r>
          </a:p>
        </p:txBody>
      </p:sp>
      <p:sp>
        <p:nvSpPr>
          <p:cNvPr id="5" name="Slide Image Placeholder 4">
            <a:extLst>
              <a:ext uri="{FF2B5EF4-FFF2-40B4-BE49-F238E27FC236}">
                <a16:creationId xmlns:a16="http://schemas.microsoft.com/office/drawing/2014/main" id="{A7494DB1-7082-7017-0742-160EEED4F80D}"/>
              </a:ext>
            </a:extLst>
          </p:cNvPr>
          <p:cNvSpPr>
            <a:spLocks noGrp="1" noRot="1" noChangeAspect="1"/>
          </p:cNvSpPr>
          <p:nvPr>
            <p:ph type="sldImg"/>
          </p:nvPr>
        </p:nvSpPr>
        <p:spPr/>
      </p:sp>
    </p:spTree>
    <p:extLst>
      <p:ext uri="{BB962C8B-B14F-4D97-AF65-F5344CB8AC3E}">
        <p14:creationId xmlns:p14="http://schemas.microsoft.com/office/powerpoint/2010/main" val="21908599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o apply ABAC to your organization, the first step is to create identities, such as IAM users or IAM roles. These identities must have the attributes that will be used for access control purposes. For example, you can apply the </a:t>
            </a:r>
            <a:r>
              <a:rPr lang="en-US" i="1"/>
              <a:t>Team = Developers</a:t>
            </a:r>
            <a:r>
              <a:rPr lang="en-US"/>
              <a:t> and </a:t>
            </a:r>
            <a:r>
              <a:rPr lang="en-US" i="1"/>
              <a:t>Project = Unicorn </a:t>
            </a:r>
            <a:r>
              <a:rPr lang="en-US"/>
              <a:t>tags to the </a:t>
            </a:r>
            <a:r>
              <a:rPr lang="en-US" i="1"/>
              <a:t>Maria</a:t>
            </a:r>
            <a:r>
              <a:rPr lang="en-US"/>
              <a:t> user. </a:t>
            </a:r>
          </a:p>
          <a:p>
            <a:endParaRPr lang="en-US"/>
          </a:p>
          <a:p>
            <a:r>
              <a:rPr lang="en-US"/>
              <a:t>Next, require attributes for new resources. You should create policies that enforce rule. For example, you could require that a </a:t>
            </a:r>
            <a:r>
              <a:rPr lang="en-US" i="1"/>
              <a:t>Project</a:t>
            </a:r>
            <a:r>
              <a:rPr lang="en-US"/>
              <a:t> attribute and a </a:t>
            </a:r>
            <a:r>
              <a:rPr lang="en-US" i="1"/>
              <a:t>Team</a:t>
            </a:r>
            <a:r>
              <a:rPr lang="en-US"/>
              <a:t> attribute are applied to any resource when it is created. </a:t>
            </a:r>
          </a:p>
          <a:p>
            <a:endParaRPr lang="en-US"/>
          </a:p>
          <a:p>
            <a:r>
              <a:rPr lang="en-US"/>
              <a:t>Third, configure access permissions based on the attributes. For example, say that an IAM user has the </a:t>
            </a:r>
            <a:r>
              <a:rPr lang="en-US" i="1"/>
              <a:t>Project = Unicorn </a:t>
            </a:r>
            <a:r>
              <a:rPr lang="en-US"/>
              <a:t>and </a:t>
            </a:r>
            <a:r>
              <a:rPr lang="en-US" i="1"/>
              <a:t>Team = Developers </a:t>
            </a:r>
            <a:r>
              <a:rPr lang="en-US"/>
              <a:t>tags. If that user tries to access a resource that has matching values for the same two tags, then the policy will allow the access. Otherwise, the policy will deny access.</a:t>
            </a:r>
          </a:p>
          <a:p>
            <a:endParaRPr lang="en-US"/>
          </a:p>
          <a:p>
            <a:r>
              <a:rPr lang="en-US"/>
              <a:t>Fourth, test your configuration. For example, you could try to create an Amazon Aurora database instance without the required tags. The attempt should fail. Try creating the database instance again with the required tags. This time, you should be able to create the resource successfully. Finally, you could try to access the database instance as the </a:t>
            </a:r>
            <a:r>
              <a:rPr lang="en-US" i="1"/>
              <a:t>Maria</a:t>
            </a:r>
            <a:r>
              <a:rPr lang="en-US"/>
              <a:t> user. Your access should succeed. However, your access should be denied if you try to access the database instance as a different user who does not have the matching tags. </a:t>
            </a:r>
          </a:p>
        </p:txBody>
      </p:sp>
    </p:spTree>
    <p:extLst>
      <p:ext uri="{BB962C8B-B14F-4D97-AF65-F5344CB8AC3E}">
        <p14:creationId xmlns:p14="http://schemas.microsoft.com/office/powerpoint/2010/main" val="3335810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atin typeface="Calibri" panose="020F0502020204030204" pitchFamily="34" charset="0"/>
              </a:rPr>
              <a:t>You will now learn about a new topic: externally authenticated us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atin typeface="Calibri" panose="020F0502020204030204" pitchFamily="34" charset="0"/>
            </a:endParaRPr>
          </a:p>
          <a:p>
            <a:pPr lvl="0"/>
            <a:r>
              <a:rPr lang="en-US">
                <a:latin typeface="Calibri" panose="020F0502020204030204" pitchFamily="34" charset="0"/>
              </a:rPr>
              <a:t>IAM supports identity federation for delegated access to the AWS Management Console or AWS APIs. With identity federation, external identities are granted secure access to resources in your AWS account </a:t>
            </a:r>
            <a:r>
              <a:rPr lang="en-US" i="1">
                <a:latin typeface="Calibri" panose="020F0502020204030204" pitchFamily="34" charset="0"/>
              </a:rPr>
              <a:t>without</a:t>
            </a:r>
            <a:r>
              <a:rPr lang="en-US">
                <a:latin typeface="Calibri" panose="020F0502020204030204" pitchFamily="34" charset="0"/>
              </a:rPr>
              <a:t> needing to create IAM users. </a:t>
            </a:r>
          </a:p>
          <a:p>
            <a:pPr lvl="0"/>
            <a:endParaRPr lang="en-US">
              <a:latin typeface="Calibri" panose="020F0502020204030204" pitchFamily="34" charset="0"/>
            </a:endParaRPr>
          </a:p>
          <a:p>
            <a:r>
              <a:rPr lang="en-US">
                <a:latin typeface="Calibri" panose="020F0502020204030204" pitchFamily="34" charset="0"/>
              </a:rPr>
              <a:t>The graphic shows the four primary steps that occur when you use an </a:t>
            </a:r>
            <a:r>
              <a:rPr lang="en-US" i="1">
                <a:latin typeface="Calibri" panose="020F0502020204030204" pitchFamily="34" charset="0"/>
              </a:rPr>
              <a:t>identity provider (IdP) </a:t>
            </a:r>
            <a:r>
              <a:rPr lang="en-US">
                <a:latin typeface="Calibri" panose="020F0502020204030204" pitchFamily="34" charset="0"/>
              </a:rPr>
              <a:t>to create temporary credentials for a user or application.</a:t>
            </a:r>
          </a:p>
          <a:p>
            <a:pPr lvl="0"/>
            <a:endParaRPr lang="en-US">
              <a:latin typeface="Calibri" panose="020F0502020204030204" pitchFamily="34" charset="0"/>
            </a:endParaRPr>
          </a:p>
          <a:p>
            <a:pPr lvl="0"/>
            <a:r>
              <a:rPr lang="en-US">
                <a:latin typeface="Calibri" panose="020F0502020204030204" pitchFamily="34" charset="0"/>
              </a:rPr>
              <a:t>Identity federation can be accomplished in one of three ways. The first way is to use a corporate IdP (such as Microsoft Active Directory) or a custom identity broker application. Each option uses AWS STS. The second approach is to create an integration that uses Security Assertion Markup Language (SAML). The third approach is to use a web identity provider, such as Amazon Cognito. The next few slides discuss each of these three approach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atin typeface="Calibri" panose="020F0502020204030204" pitchFamily="34" charset="0"/>
            </a:endParaRPr>
          </a:p>
        </p:txBody>
      </p:sp>
    </p:spTree>
    <p:extLst>
      <p:ext uri="{BB962C8B-B14F-4D97-AF65-F5344CB8AC3E}">
        <p14:creationId xmlns:p14="http://schemas.microsoft.com/office/powerpoint/2010/main" val="3613492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kern="1200">
                <a:solidFill>
                  <a:schemeClr val="tx1"/>
                </a:solidFill>
                <a:effectLst/>
                <a:latin typeface="+mn-lt"/>
                <a:ea typeface="+mn-ea"/>
                <a:cs typeface="+mn-cs"/>
              </a:rPr>
              <a:t>To understand how to use IAM to secure your AWS account, it is important to understand the role and function of each of the four IAM components.</a:t>
            </a:r>
          </a:p>
          <a:p>
            <a:endParaRPr lang="en-US" sz="1100" kern="1200">
              <a:solidFill>
                <a:schemeClr val="tx1"/>
              </a:solidFill>
              <a:effectLst/>
              <a:latin typeface="+mn-lt"/>
              <a:ea typeface="+mn-ea"/>
              <a:cs typeface="+mn-cs"/>
            </a:endParaRPr>
          </a:p>
          <a:p>
            <a:r>
              <a:rPr lang="en-US" sz="1100" kern="1200">
                <a:solidFill>
                  <a:schemeClr val="tx1"/>
                </a:solidFill>
                <a:effectLst/>
                <a:latin typeface="+mn-lt"/>
                <a:ea typeface="+mn-ea"/>
                <a:cs typeface="+mn-cs"/>
              </a:rPr>
              <a:t>An </a:t>
            </a:r>
            <a:r>
              <a:rPr lang="en-US" sz="1100" b="0" i="1" kern="1200">
                <a:solidFill>
                  <a:schemeClr val="tx1"/>
                </a:solidFill>
                <a:effectLst/>
                <a:latin typeface="+mn-lt"/>
                <a:ea typeface="+mn-ea"/>
                <a:cs typeface="+mn-cs"/>
              </a:rPr>
              <a:t>IAM user </a:t>
            </a:r>
            <a:r>
              <a:rPr lang="en-US" sz="1100" kern="1200">
                <a:solidFill>
                  <a:schemeClr val="tx1"/>
                </a:solidFill>
                <a:effectLst/>
                <a:latin typeface="+mn-lt"/>
                <a:ea typeface="+mn-ea"/>
                <a:cs typeface="+mn-cs"/>
              </a:rPr>
              <a:t>is </a:t>
            </a:r>
            <a:r>
              <a:rPr lang="en-US" sz="1100" b="0" i="0" kern="1200">
                <a:solidFill>
                  <a:schemeClr val="tx1"/>
                </a:solidFill>
                <a:effectLst/>
                <a:latin typeface="+mn-lt"/>
                <a:ea typeface="+mn-ea"/>
                <a:cs typeface="+mn-cs"/>
              </a:rPr>
              <a:t>a person or application that is defined in an AWS account, and that must make API calls to AWS products. Each user must have a unique name (with no spaces in the name) within the AWS account, and a set of security credentials that is not shared with other users. These credentials are different from the AWS account root user security credentials. Each user is defined in one and only one AWS account.</a:t>
            </a:r>
          </a:p>
          <a:p>
            <a:endParaRPr lang="en-US" sz="1100" b="0" i="0" kern="1200">
              <a:solidFill>
                <a:schemeClr val="tx1"/>
              </a:solidFill>
              <a:effectLst/>
              <a:latin typeface="+mn-lt"/>
              <a:ea typeface="+mn-ea"/>
              <a:cs typeface="+mn-cs"/>
            </a:endParaRPr>
          </a:p>
          <a:p>
            <a:r>
              <a:rPr lang="en-US" sz="1100" b="0" i="0" kern="1200">
                <a:solidFill>
                  <a:schemeClr val="tx1"/>
                </a:solidFill>
                <a:effectLst/>
                <a:latin typeface="+mn-lt"/>
                <a:ea typeface="+mn-ea"/>
                <a:cs typeface="+mn-cs"/>
              </a:rPr>
              <a:t>An </a:t>
            </a:r>
            <a:r>
              <a:rPr lang="en-US" sz="1100" b="0" i="1" kern="1200">
                <a:solidFill>
                  <a:schemeClr val="tx1"/>
                </a:solidFill>
                <a:effectLst/>
                <a:latin typeface="+mn-lt"/>
                <a:ea typeface="+mn-ea"/>
                <a:cs typeface="+mn-cs"/>
              </a:rPr>
              <a:t>IAM group </a:t>
            </a:r>
            <a:r>
              <a:rPr lang="en-US" sz="1100" b="0" i="0" kern="1200">
                <a:solidFill>
                  <a:schemeClr val="tx1"/>
                </a:solidFill>
                <a:effectLst/>
                <a:latin typeface="+mn-lt"/>
                <a:ea typeface="+mn-ea"/>
                <a:cs typeface="+mn-cs"/>
              </a:rPr>
              <a:t>is a collection of IAM users. You can use IAM groups to simplify how you specify and manage permissions for multiple users.</a:t>
            </a:r>
            <a:endParaRPr lang="en-US" sz="1100" kern="1200">
              <a:solidFill>
                <a:schemeClr val="tx1"/>
              </a:solidFill>
              <a:effectLst/>
              <a:latin typeface="+mn-lt"/>
              <a:ea typeface="+mn-ea"/>
              <a:cs typeface="+mn-cs"/>
            </a:endParaRPr>
          </a:p>
          <a:p>
            <a:endParaRPr lang="en-US" sz="1100" kern="1200">
              <a:solidFill>
                <a:schemeClr val="tx1"/>
              </a:solidFill>
              <a:effectLst/>
              <a:latin typeface="+mn-lt"/>
              <a:ea typeface="+mn-ea"/>
              <a:cs typeface="+mn-cs"/>
            </a:endParaRPr>
          </a:p>
          <a:p>
            <a:r>
              <a:rPr lang="en-US" sz="1100" kern="1200">
                <a:solidFill>
                  <a:schemeClr val="tx1"/>
                </a:solidFill>
                <a:effectLst/>
                <a:latin typeface="+mn-lt"/>
                <a:ea typeface="+mn-ea"/>
                <a:cs typeface="+mn-cs"/>
              </a:rPr>
              <a:t>An </a:t>
            </a:r>
            <a:r>
              <a:rPr lang="en-US" sz="1100" b="0" i="1" kern="1200">
                <a:solidFill>
                  <a:schemeClr val="tx1"/>
                </a:solidFill>
                <a:effectLst/>
                <a:latin typeface="+mn-lt"/>
                <a:ea typeface="+mn-ea"/>
                <a:cs typeface="+mn-cs"/>
              </a:rPr>
              <a:t>IAM policy </a:t>
            </a:r>
            <a:r>
              <a:rPr lang="en-US" sz="1100" kern="1200">
                <a:solidFill>
                  <a:schemeClr val="tx1"/>
                </a:solidFill>
                <a:effectLst/>
                <a:latin typeface="+mn-lt"/>
                <a:ea typeface="+mn-ea"/>
                <a:cs typeface="+mn-cs"/>
              </a:rPr>
              <a:t>is </a:t>
            </a:r>
            <a:r>
              <a:rPr lang="en-US" sz="1100" b="0" i="0" kern="1200">
                <a:solidFill>
                  <a:schemeClr val="tx1"/>
                </a:solidFill>
                <a:effectLst/>
                <a:latin typeface="+mn-lt"/>
                <a:ea typeface="+mn-ea"/>
                <a:cs typeface="+mn-cs"/>
              </a:rPr>
              <a:t>a document that defines permissions to determine what users can and cannot do in the AWS account. </a:t>
            </a:r>
          </a:p>
          <a:p>
            <a:endParaRPr lang="en-US" sz="1100" b="0" i="0" kern="1200">
              <a:solidFill>
                <a:schemeClr val="tx1"/>
              </a:solidFill>
              <a:effectLst/>
              <a:latin typeface="+mn-lt"/>
              <a:ea typeface="+mn-ea"/>
              <a:cs typeface="+mn-cs"/>
            </a:endParaRPr>
          </a:p>
          <a:p>
            <a:r>
              <a:rPr lang="en-US" sz="1100" b="0" i="0" kern="1200">
                <a:solidFill>
                  <a:schemeClr val="tx1"/>
                </a:solidFill>
                <a:effectLst/>
                <a:latin typeface="+mn-lt"/>
                <a:ea typeface="+mn-ea"/>
                <a:cs typeface="+mn-cs"/>
              </a:rPr>
              <a:t>An </a:t>
            </a:r>
            <a:r>
              <a:rPr lang="en-US" sz="1100" b="0" i="1" kern="1200">
                <a:solidFill>
                  <a:schemeClr val="tx1"/>
                </a:solidFill>
                <a:effectLst/>
                <a:latin typeface="+mn-lt"/>
                <a:ea typeface="+mn-ea"/>
                <a:cs typeface="+mn-cs"/>
              </a:rPr>
              <a:t>IAM role </a:t>
            </a:r>
            <a:r>
              <a:rPr lang="en-US" sz="1100" b="0" i="0" kern="1200">
                <a:solidFill>
                  <a:schemeClr val="tx1"/>
                </a:solidFill>
                <a:effectLst/>
                <a:latin typeface="+mn-lt"/>
                <a:ea typeface="+mn-ea"/>
                <a:cs typeface="+mn-cs"/>
              </a:rPr>
              <a:t>is a tool for granting temporary access to specific AWS resources in an AWS account. </a:t>
            </a:r>
          </a:p>
          <a:p>
            <a:endParaRPr lang="en-US" sz="1100" b="0" i="0" kern="1200">
              <a:solidFill>
                <a:schemeClr val="tx1"/>
              </a:solidFill>
              <a:effectLst/>
              <a:latin typeface="+mn-lt"/>
              <a:ea typeface="+mn-ea"/>
              <a:cs typeface="+mn-cs"/>
            </a:endParaRPr>
          </a:p>
          <a:p>
            <a:endParaRPr lang="en-US" sz="1100" b="0" i="0" kern="1200">
              <a:solidFill>
                <a:schemeClr val="tx1"/>
              </a:solidFill>
              <a:effectLst/>
              <a:latin typeface="+mn-lt"/>
              <a:ea typeface="+mn-ea"/>
              <a:cs typeface="+mn-cs"/>
            </a:endParaRPr>
          </a:p>
        </p:txBody>
      </p:sp>
    </p:spTree>
    <p:extLst>
      <p:ext uri="{BB962C8B-B14F-4D97-AF65-F5344CB8AC3E}">
        <p14:creationId xmlns:p14="http://schemas.microsoft.com/office/powerpoint/2010/main" val="12671206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panose="020F0502020204030204" pitchFamily="34" charset="0"/>
              </a:rPr>
              <a:t>You will now learn how to accomplish identity federation by using an identity broker.</a:t>
            </a:r>
          </a:p>
          <a:p>
            <a:endParaRPr lang="en-US">
              <a:latin typeface="Calibri" panose="020F0502020204030204" pitchFamily="34" charset="0"/>
            </a:endParaRPr>
          </a:p>
          <a:p>
            <a:r>
              <a:rPr lang="en-US">
                <a:latin typeface="Calibri" panose="020F0502020204030204" pitchFamily="34" charset="0"/>
              </a:rPr>
              <a:t>The process includes these steps:</a:t>
            </a:r>
          </a:p>
          <a:p>
            <a:pPr marL="228600" indent="-228600">
              <a:buFont typeface="+mj-lt"/>
              <a:buAutoNum type="arabicPeriod"/>
            </a:pPr>
            <a:r>
              <a:rPr lang="en-US">
                <a:latin typeface="Calibri" panose="020F0502020204030204" pitchFamily="34" charset="0"/>
              </a:rPr>
              <a:t>A user accesses an application. The user enters their user ID and password, and submits them</a:t>
            </a:r>
          </a:p>
          <a:p>
            <a:pPr marL="228600" indent="-228600">
              <a:buFont typeface="+mj-lt"/>
              <a:buAutoNum type="arabicPeriod"/>
            </a:pPr>
            <a:r>
              <a:rPr lang="en-US">
                <a:latin typeface="Calibri" panose="020F0502020204030204" pitchFamily="34" charset="0"/>
              </a:rPr>
              <a:t>The identity broker receives the authentication request. It then communicates with the corporate identity store, which might be Microsoft Active Directory or a </a:t>
            </a:r>
            <a:r>
              <a:rPr lang="en-US"/>
              <a:t>Lightweight Directory Access Protocol (LDAP)</a:t>
            </a:r>
            <a:r>
              <a:rPr lang="en-US">
                <a:latin typeface="Calibri" panose="020F0502020204030204" pitchFamily="34" charset="0"/>
              </a:rPr>
              <a:t> server.</a:t>
            </a:r>
          </a:p>
          <a:p>
            <a:pPr marL="228600" indent="-228600">
              <a:buFont typeface="+mj-lt"/>
              <a:buAutoNum type="arabicPeriod"/>
            </a:pPr>
            <a:r>
              <a:rPr lang="en-US">
                <a:latin typeface="Calibri" panose="020F0502020204030204" pitchFamily="34" charset="0"/>
              </a:rPr>
              <a:t>If the authentication request is successful, the identity broker makes a request to AWS STS. The request is to retrieve temporary AWS security credentials for the user application.</a:t>
            </a:r>
          </a:p>
          <a:p>
            <a:pPr marL="228600" indent="-228600">
              <a:buFont typeface="+mj-lt"/>
              <a:buAutoNum type="arabicPeriod"/>
            </a:pPr>
            <a:r>
              <a:rPr lang="en-US">
                <a:latin typeface="Calibri" panose="020F0502020204030204" pitchFamily="34" charset="0"/>
              </a:rPr>
              <a:t>The user application receives the temporary AWS security credentials and redirects the user to the AWS Management Console. The user did not need to sign directly in to AWS with a different set of credentials. This process is an example of a single-sign on (SSO) implementation. The user application could also use these same temporary AWS security credentials to access AWS services if the IAM policy document allows it.</a:t>
            </a:r>
          </a:p>
        </p:txBody>
      </p:sp>
    </p:spTree>
    <p:extLst>
      <p:ext uri="{BB962C8B-B14F-4D97-AF65-F5344CB8AC3E}">
        <p14:creationId xmlns:p14="http://schemas.microsoft.com/office/powerpoint/2010/main" val="18743037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kern="1200" dirty="0">
                <a:solidFill>
                  <a:schemeClr val="tx1"/>
                </a:solidFill>
                <a:effectLst/>
                <a:ea typeface="+mn-ea"/>
                <a:cs typeface="+mn-cs"/>
              </a:rPr>
              <a:t>You will now learn about the second option for accomplishing identity federation. This approach uses the </a:t>
            </a:r>
            <a:r>
              <a:rPr lang="en-US" b="0" i="1" kern="1200" dirty="0">
                <a:solidFill>
                  <a:schemeClr val="tx1"/>
                </a:solidFill>
                <a:effectLst/>
                <a:ea typeface="+mn-ea"/>
                <a:cs typeface="+mn-cs"/>
              </a:rPr>
              <a:t>SAML </a:t>
            </a:r>
            <a:r>
              <a:rPr lang="en-US" b="0" i="0" kern="1200" dirty="0">
                <a:solidFill>
                  <a:schemeClr val="tx1"/>
                </a:solidFill>
                <a:effectLst/>
                <a:ea typeface="+mn-ea"/>
                <a:cs typeface="+mn-cs"/>
              </a:rPr>
              <a:t>open standard for exchanging authentication and authorization data between IdPs and service providers.</a:t>
            </a:r>
          </a:p>
          <a:p>
            <a:endParaRPr lang="en-US" dirty="0"/>
          </a:p>
          <a:p>
            <a:r>
              <a:rPr lang="en-US" dirty="0">
                <a:latin typeface="Calibri" panose="020F0502020204030204" pitchFamily="34" charset="0"/>
              </a:rPr>
              <a:t>The process involves these steps:</a:t>
            </a:r>
            <a:endParaRPr lang="en-US" kern="1200" dirty="0">
              <a:solidFill>
                <a:schemeClr val="tx1"/>
              </a:solidFill>
              <a:effectLst/>
              <a:ea typeface="+mn-ea"/>
              <a:cs typeface="+mn-cs"/>
            </a:endParaRPr>
          </a:p>
          <a:p>
            <a:pPr marL="228600" indent="-228600">
              <a:buFont typeface="+mj-lt"/>
              <a:buAutoNum type="arabicPeriod"/>
            </a:pPr>
            <a:r>
              <a:rPr lang="en-US" dirty="0"/>
              <a:t>A user in your organization navigates to an internal portal in your network. The portal also functions as the IdP that handles the SAML trust between your organization and AWS.</a:t>
            </a:r>
          </a:p>
          <a:p>
            <a:pPr marL="228600" indent="-228600">
              <a:buFont typeface="+mj-lt"/>
              <a:buAutoNum type="arabicPeriod"/>
            </a:pPr>
            <a:r>
              <a:rPr lang="en-US" dirty="0"/>
              <a:t>The IdP authenticates the user’s identity against the identity store, which might be an LDAP server </a:t>
            </a:r>
            <a:r>
              <a:rPr lang="en-US" dirty="0">
                <a:latin typeface="Calibri" panose="020F0502020204030204" pitchFamily="34" charset="0"/>
              </a:rPr>
              <a:t>or Microsoft Active Directory.</a:t>
            </a:r>
            <a:endParaRPr lang="en-US" dirty="0"/>
          </a:p>
          <a:p>
            <a:pPr marL="228600" indent="-228600">
              <a:buFont typeface="+mj-lt"/>
              <a:buAutoNum type="arabicPeriod"/>
            </a:pPr>
            <a:r>
              <a:rPr lang="en-US" dirty="0"/>
              <a:t>The portal</a:t>
            </a:r>
            <a:r>
              <a:rPr lang="en-US" baseline="0" dirty="0"/>
              <a:t> r</a:t>
            </a:r>
            <a:r>
              <a:rPr lang="en-US" dirty="0"/>
              <a:t>eceives the authentication response as a </a:t>
            </a:r>
            <a:r>
              <a:rPr lang="en-US" i="1" dirty="0"/>
              <a:t>SAML assertion</a:t>
            </a:r>
            <a:r>
              <a:rPr lang="en-US" dirty="0"/>
              <a:t> from the IdP.</a:t>
            </a:r>
          </a:p>
          <a:p>
            <a:pPr marL="228600" indent="-228600">
              <a:buFont typeface="+mj-lt"/>
              <a:buAutoNum type="arabicPeriod"/>
            </a:pPr>
            <a:r>
              <a:rPr lang="en-US" dirty="0"/>
              <a:t>The client posts the SAML assertion to the AWS sign-in endpoint for SAML. The endpoint communicates with AWS STS, and it invokes the </a:t>
            </a:r>
            <a:r>
              <a:rPr lang="en-US" dirty="0" err="1"/>
              <a:t>AssumeRoleWithSAML</a:t>
            </a:r>
            <a:r>
              <a:rPr lang="en-US" dirty="0"/>
              <a:t> operation to request temporary security credentials and construct a sign-in URL.</a:t>
            </a:r>
          </a:p>
          <a:p>
            <a:pPr marL="228600" indent="-228600">
              <a:buFont typeface="+mj-lt"/>
              <a:buAutoNum type="arabicPeriod"/>
            </a:pPr>
            <a:r>
              <a:rPr lang="en-US" dirty="0"/>
              <a:t>The client receives the</a:t>
            </a:r>
            <a:r>
              <a:rPr lang="en-US" dirty="0">
                <a:latin typeface="Calibri" panose="020F0502020204030204" pitchFamily="34" charset="0"/>
              </a:rPr>
              <a:t> temporary AWS security credentials. T</a:t>
            </a:r>
            <a:r>
              <a:rPr lang="en-US" dirty="0"/>
              <a:t>he client</a:t>
            </a:r>
            <a:r>
              <a:rPr lang="en-US" baseline="0" dirty="0"/>
              <a:t> is r</a:t>
            </a:r>
            <a:r>
              <a:rPr lang="en-US" dirty="0"/>
              <a:t>edirected to the AWS Management Console and is authenticated with the temporary AWS security credentials.</a:t>
            </a:r>
          </a:p>
          <a:p>
            <a:endParaRPr lang="en-US" kern="1200" dirty="0">
              <a:solidFill>
                <a:schemeClr val="tx1"/>
              </a:solidFill>
              <a:effectLst/>
              <a:ea typeface="+mn-ea"/>
              <a:cs typeface="+mn-cs"/>
            </a:endParaRPr>
          </a:p>
          <a:p>
            <a:endParaRPr lang="en-US" kern="1200" dirty="0">
              <a:solidFill>
                <a:schemeClr val="tx1"/>
              </a:solidFill>
              <a:effectLst/>
              <a:ea typeface="+mn-ea"/>
              <a:cs typeface="+mn-cs"/>
            </a:endParaRPr>
          </a:p>
          <a:p>
            <a:endParaRPr lang="en-US" dirty="0"/>
          </a:p>
          <a:p>
            <a:endParaRPr lang="en-US" dirty="0"/>
          </a:p>
        </p:txBody>
      </p:sp>
    </p:spTree>
    <p:extLst>
      <p:ext uri="{BB962C8B-B14F-4D97-AF65-F5344CB8AC3E}">
        <p14:creationId xmlns:p14="http://schemas.microsoft.com/office/powerpoint/2010/main" val="32228035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kern="1200">
                <a:solidFill>
                  <a:schemeClr val="tx1"/>
                </a:solidFill>
                <a:effectLst/>
                <a:latin typeface="Calibri" panose="020F0502020204030204" pitchFamily="34" charset="0"/>
                <a:ea typeface="+mn-ea"/>
                <a:cs typeface="+mn-cs"/>
              </a:rPr>
              <a:t>The third and final identity federation option is using Amazon Cognito. </a:t>
            </a:r>
            <a:r>
              <a:rPr lang="en-US" i="1" kern="1200">
                <a:solidFill>
                  <a:schemeClr val="tx1"/>
                </a:solidFill>
                <a:effectLst/>
                <a:latin typeface="Calibri" panose="020F0502020204030204" pitchFamily="34" charset="0"/>
                <a:ea typeface="+mn-ea"/>
                <a:cs typeface="+mn-cs"/>
              </a:rPr>
              <a:t>Amazon Cognito</a:t>
            </a:r>
            <a:r>
              <a:rPr lang="en-US" kern="1200">
                <a:solidFill>
                  <a:schemeClr val="tx1"/>
                </a:solidFill>
                <a:effectLst/>
                <a:latin typeface="Calibri" panose="020F0502020204030204" pitchFamily="34" charset="0"/>
                <a:ea typeface="+mn-ea"/>
                <a:cs typeface="+mn-cs"/>
              </a:rPr>
              <a:t> is a fully managed service that provides authentication, authorization, and user management for web and mobile applications. Users can sign in directly with a user name and password or through a third party, such as Facebook, Amazon, or Google.</a:t>
            </a:r>
          </a:p>
          <a:p>
            <a:endParaRPr lang="en-US" kern="1200">
              <a:solidFill>
                <a:schemeClr val="tx1"/>
              </a:solidFill>
              <a:effectLst/>
              <a:latin typeface="Calibri" panose="020F0502020204030204" pitchFamily="34" charset="0"/>
              <a:ea typeface="+mn-ea"/>
              <a:cs typeface="+mn-cs"/>
            </a:endParaRPr>
          </a:p>
          <a:p>
            <a:r>
              <a:rPr lang="en-US" kern="1200">
                <a:solidFill>
                  <a:schemeClr val="tx1"/>
                </a:solidFill>
                <a:effectLst/>
                <a:latin typeface="Calibri" panose="020F0502020204030204" pitchFamily="34" charset="0"/>
                <a:ea typeface="+mn-ea"/>
                <a:cs typeface="+mn-cs"/>
              </a:rPr>
              <a:t>The two main components of Amazon Cognito are </a:t>
            </a:r>
            <a:r>
              <a:rPr lang="en-US" i="1" kern="1200">
                <a:solidFill>
                  <a:schemeClr val="tx1"/>
                </a:solidFill>
                <a:effectLst/>
                <a:latin typeface="Calibri" panose="020F0502020204030204" pitchFamily="34" charset="0"/>
                <a:ea typeface="+mn-ea"/>
                <a:cs typeface="+mn-cs"/>
              </a:rPr>
              <a:t>user pools </a:t>
            </a:r>
            <a:r>
              <a:rPr lang="en-US" kern="1200">
                <a:solidFill>
                  <a:schemeClr val="tx1"/>
                </a:solidFill>
                <a:effectLst/>
                <a:latin typeface="Calibri" panose="020F0502020204030204" pitchFamily="34" charset="0"/>
                <a:ea typeface="+mn-ea"/>
                <a:cs typeface="+mn-cs"/>
              </a:rPr>
              <a:t>and </a:t>
            </a:r>
            <a:r>
              <a:rPr lang="en-US" i="1" kern="1200">
                <a:solidFill>
                  <a:schemeClr val="tx1"/>
                </a:solidFill>
                <a:effectLst/>
                <a:latin typeface="Calibri" panose="020F0502020204030204" pitchFamily="34" charset="0"/>
                <a:ea typeface="+mn-ea"/>
                <a:cs typeface="+mn-cs"/>
              </a:rPr>
              <a:t>identity pools. </a:t>
            </a:r>
            <a:endParaRPr lang="en-US" kern="1200">
              <a:solidFill>
                <a:schemeClr val="tx1"/>
              </a:solidFill>
              <a:effectLst/>
              <a:latin typeface="Calibri" panose="020F0502020204030204" pitchFamily="34" charset="0"/>
              <a:ea typeface="+mn-ea"/>
              <a:cs typeface="+mn-cs"/>
            </a:endParaRPr>
          </a:p>
          <a:p>
            <a:endParaRPr lang="en-US" kern="1200">
              <a:solidFill>
                <a:schemeClr val="tx1"/>
              </a:solidFill>
              <a:effectLst/>
              <a:latin typeface="Calibri" panose="020F0502020204030204" pitchFamily="34" charset="0"/>
              <a:ea typeface="+mn-ea"/>
              <a:cs typeface="+mn-cs"/>
            </a:endParaRPr>
          </a:p>
          <a:p>
            <a:r>
              <a:rPr lang="en-US" b="0" i="0" kern="1200">
                <a:solidFill>
                  <a:schemeClr val="tx1"/>
                </a:solidFill>
                <a:effectLst/>
                <a:latin typeface="Calibri" panose="020F0502020204030204" pitchFamily="34" charset="0"/>
                <a:ea typeface="+mn-ea"/>
                <a:cs typeface="+mn-cs"/>
              </a:rPr>
              <a:t>A </a:t>
            </a:r>
            <a:r>
              <a:rPr lang="en-US" b="0" i="1" kern="1200">
                <a:solidFill>
                  <a:schemeClr val="tx1"/>
                </a:solidFill>
                <a:effectLst/>
                <a:latin typeface="Calibri" panose="020F0502020204030204" pitchFamily="34" charset="0"/>
                <a:ea typeface="+mn-ea"/>
                <a:cs typeface="+mn-cs"/>
              </a:rPr>
              <a:t>user pool </a:t>
            </a:r>
            <a:r>
              <a:rPr lang="en-US" b="0" i="0" kern="1200">
                <a:solidFill>
                  <a:schemeClr val="tx1"/>
                </a:solidFill>
                <a:effectLst/>
                <a:latin typeface="Calibri" panose="020F0502020204030204" pitchFamily="34" charset="0"/>
                <a:ea typeface="+mn-ea"/>
                <a:cs typeface="+mn-cs"/>
              </a:rPr>
              <a:t>is a user directory in Amazon Cognito. With a user pool, users can sign in to a web or mobile application through Amazon Cognito. They can also federate through a third-party IdP. All members of the user pool have a directory profile that can be accessed through an SDK.</a:t>
            </a:r>
          </a:p>
          <a:p>
            <a:endParaRPr lang="en-US">
              <a:latin typeface="Calibri" panose="020F0502020204030204" pitchFamily="34" charset="0"/>
            </a:endParaRPr>
          </a:p>
          <a:p>
            <a:r>
              <a:rPr lang="en-US" i="1">
                <a:latin typeface="Calibri" panose="020F0502020204030204" pitchFamily="34" charset="0"/>
              </a:rPr>
              <a:t>I</a:t>
            </a:r>
            <a:r>
              <a:rPr lang="en-US" b="0" i="1" kern="1200">
                <a:solidFill>
                  <a:schemeClr val="tx1"/>
                </a:solidFill>
                <a:effectLst/>
                <a:latin typeface="Calibri" panose="020F0502020204030204" pitchFamily="34" charset="0"/>
                <a:ea typeface="+mn-ea"/>
                <a:cs typeface="+mn-cs"/>
              </a:rPr>
              <a:t>dentity pools</a:t>
            </a:r>
            <a:r>
              <a:rPr lang="en-US" b="0" i="0" kern="1200">
                <a:solidFill>
                  <a:schemeClr val="tx1"/>
                </a:solidFill>
                <a:effectLst/>
                <a:latin typeface="Calibri" panose="020F0502020204030204" pitchFamily="34" charset="0"/>
                <a:ea typeface="+mn-ea"/>
                <a:cs typeface="+mn-cs"/>
              </a:rPr>
              <a:t> enable the creation of unique identities and permissions assignment for users. With an identity pool, users can obtain temporary AWS credentials to access AWS services or resources. Identity pools can communicate with</a:t>
            </a:r>
            <a:r>
              <a:rPr lang="en-US">
                <a:latin typeface="Calibri" panose="020F0502020204030204" pitchFamily="34" charset="0"/>
              </a:rPr>
              <a:t> </a:t>
            </a:r>
            <a:r>
              <a:rPr lang="en-US" b="0" i="0" kern="1200">
                <a:solidFill>
                  <a:schemeClr val="tx1"/>
                </a:solidFill>
                <a:effectLst/>
                <a:latin typeface="Calibri" panose="020F0502020204030204" pitchFamily="34" charset="0"/>
                <a:ea typeface="+mn-ea"/>
                <a:cs typeface="+mn-cs"/>
              </a:rPr>
              <a:t>Amazon Cognito user pools’ social sign-in with Facebook, Google, and Login with Amazon; and OpenID Connect (OIDC) providers.</a:t>
            </a:r>
          </a:p>
        </p:txBody>
      </p:sp>
    </p:spTree>
    <p:extLst>
      <p:ext uri="{BB962C8B-B14F-4D97-AF65-F5344CB8AC3E}">
        <p14:creationId xmlns:p14="http://schemas.microsoft.com/office/powerpoint/2010/main" val="583047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kern="1200" dirty="0">
                <a:solidFill>
                  <a:schemeClr val="tx1"/>
                </a:solidFill>
                <a:effectLst/>
                <a:latin typeface="Calibri" panose="020F0502020204030204" pitchFamily="34" charset="0"/>
                <a:ea typeface="+mn-ea"/>
                <a:cs typeface="+mn-cs"/>
              </a:rPr>
              <a:t>In this scenario, the goal is to authenticate a user using Amazon Cognito, and then grant that user access to another AWS service.</a:t>
            </a:r>
          </a:p>
          <a:p>
            <a:pPr marL="171450" indent="-171450">
              <a:buFont typeface="Arial" panose="020B0604020202020204" pitchFamily="34" charset="0"/>
              <a:buChar char="•"/>
            </a:pPr>
            <a:r>
              <a:rPr lang="en-US" b="0" i="0" kern="1200" dirty="0">
                <a:solidFill>
                  <a:schemeClr val="tx1"/>
                </a:solidFill>
                <a:effectLst/>
                <a:latin typeface="Calibri" panose="020F0502020204030204" pitchFamily="34" charset="0"/>
                <a:ea typeface="+mn-ea"/>
                <a:cs typeface="+mn-cs"/>
              </a:rPr>
              <a:t>In the first step, the app user signs in through an Amazon Cognito user pool and, after successfully authenticating, receives user pool tokens.</a:t>
            </a:r>
          </a:p>
          <a:p>
            <a:pPr marL="171450" indent="-171450">
              <a:buFont typeface="Arial" panose="020B0604020202020204" pitchFamily="34" charset="0"/>
              <a:buChar char="•"/>
            </a:pPr>
            <a:r>
              <a:rPr lang="en-US" b="0" i="0" kern="1200" dirty="0">
                <a:solidFill>
                  <a:schemeClr val="tx1"/>
                </a:solidFill>
                <a:effectLst/>
                <a:latin typeface="Calibri" panose="020F0502020204030204" pitchFamily="34" charset="0"/>
                <a:ea typeface="+mn-ea"/>
                <a:cs typeface="+mn-cs"/>
              </a:rPr>
              <a:t>Next, the app exchanges the user pool tokens for AWS credentials through an Amazon Cognito identity pool.</a:t>
            </a:r>
          </a:p>
          <a:p>
            <a:pPr marL="171450" indent="-171450">
              <a:buFont typeface="Arial" panose="020B0604020202020204" pitchFamily="34" charset="0"/>
              <a:buChar char="•"/>
            </a:pPr>
            <a:r>
              <a:rPr lang="en-US" b="0" i="0" kern="1200" dirty="0">
                <a:solidFill>
                  <a:schemeClr val="tx1"/>
                </a:solidFill>
                <a:effectLst/>
                <a:latin typeface="Calibri" panose="020F0502020204030204" pitchFamily="34" charset="0"/>
                <a:ea typeface="+mn-ea"/>
                <a:cs typeface="+mn-cs"/>
              </a:rPr>
              <a:t>Finally, the app user uses those AWS credentials to access other AWS services.</a:t>
            </a:r>
          </a:p>
          <a:p>
            <a:endParaRPr lang="en-US" kern="1200" dirty="0">
              <a:solidFill>
                <a:schemeClr val="tx1"/>
              </a:solidFill>
              <a:effectLst/>
              <a:latin typeface="Calibri" panose="020F0502020204030204" pitchFamily="34" charset="0"/>
              <a:ea typeface="+mn-ea"/>
              <a:cs typeface="+mn-cs"/>
            </a:endParaRPr>
          </a:p>
          <a:p>
            <a:endParaRPr lang="en-US" dirty="0"/>
          </a:p>
        </p:txBody>
      </p:sp>
    </p:spTree>
    <p:extLst>
      <p:ext uri="{BB962C8B-B14F-4D97-AF65-F5344CB8AC3E}">
        <p14:creationId xmlns:p14="http://schemas.microsoft.com/office/powerpoint/2010/main" val="41855201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n </a:t>
            </a:r>
            <a:r>
              <a:rPr lang="en-US" sz="1100" kern="1200">
                <a:solidFill>
                  <a:schemeClr val="tx1"/>
                </a:solidFill>
                <a:effectLst/>
                <a:ea typeface="+mn-ea"/>
                <a:cs typeface="+mn-cs"/>
              </a:rPr>
              <a:t>IAM, permissions are defined in IAM policy documents. </a:t>
            </a:r>
            <a:r>
              <a:rPr lang="en-US"/>
              <a:t>P</a:t>
            </a:r>
            <a:r>
              <a:rPr lang="en-US" sz="1100" kern="1200">
                <a:solidFill>
                  <a:schemeClr val="tx1"/>
                </a:solidFill>
                <a:effectLst/>
                <a:ea typeface="+mn-ea"/>
                <a:cs typeface="+mn-cs"/>
              </a:rPr>
              <a:t>olicies enable you to fine-tune privileges that are granted to principals. Example principals are IAM users, IAM roles, or other AWS services. </a:t>
            </a:r>
          </a:p>
          <a:p>
            <a:endParaRPr lang="en-US" sz="1100" kern="1200">
              <a:solidFill>
                <a:schemeClr val="tx1"/>
              </a:solidFill>
              <a:effectLst/>
              <a:ea typeface="+mn-ea"/>
              <a:cs typeface="+mn-cs"/>
            </a:endParaRPr>
          </a:p>
          <a:p>
            <a:r>
              <a:rPr lang="en-US" sz="1100" kern="1200">
                <a:solidFill>
                  <a:schemeClr val="tx1"/>
                </a:solidFill>
                <a:effectLst/>
                <a:ea typeface="+mn-ea"/>
                <a:cs typeface="+mn-cs"/>
              </a:rPr>
              <a:t>When IAM</a:t>
            </a:r>
            <a:r>
              <a:rPr lang="en-US" sz="1100" kern="1200" baseline="0">
                <a:solidFill>
                  <a:schemeClr val="tx1"/>
                </a:solidFill>
                <a:effectLst/>
                <a:ea typeface="+mn-ea"/>
                <a:cs typeface="+mn-cs"/>
              </a:rPr>
              <a:t> deter</a:t>
            </a:r>
            <a:r>
              <a:rPr lang="en-US" sz="1100" kern="1200">
                <a:solidFill>
                  <a:schemeClr val="tx1"/>
                </a:solidFill>
                <a:effectLst/>
                <a:ea typeface="+mn-ea"/>
                <a:cs typeface="+mn-cs"/>
              </a:rPr>
              <a:t>mines whether a permission is allowed, IAM first checks for the existence of any applicable </a:t>
            </a:r>
            <a:r>
              <a:rPr lang="en-US" sz="1100" b="0" i="1" kern="1200">
                <a:solidFill>
                  <a:schemeClr val="tx1"/>
                </a:solidFill>
                <a:effectLst/>
                <a:ea typeface="+mn-ea"/>
                <a:cs typeface="+mn-cs"/>
              </a:rPr>
              <a:t>explicit denial policy</a:t>
            </a:r>
            <a:r>
              <a:rPr lang="en-US" sz="1100" kern="1200">
                <a:solidFill>
                  <a:schemeClr val="tx1"/>
                </a:solidFill>
                <a:effectLst/>
                <a:ea typeface="+mn-ea"/>
                <a:cs typeface="+mn-cs"/>
              </a:rPr>
              <a:t>. If no</a:t>
            </a:r>
            <a:r>
              <a:rPr lang="en-US" sz="1100" kern="1200" baseline="0">
                <a:solidFill>
                  <a:schemeClr val="tx1"/>
                </a:solidFill>
                <a:effectLst/>
                <a:ea typeface="+mn-ea"/>
                <a:cs typeface="+mn-cs"/>
              </a:rPr>
              <a:t> explicit denial </a:t>
            </a:r>
            <a:r>
              <a:rPr lang="en-US" sz="1100" kern="1200">
                <a:solidFill>
                  <a:schemeClr val="tx1"/>
                </a:solidFill>
                <a:effectLst/>
                <a:ea typeface="+mn-ea"/>
                <a:cs typeface="+mn-cs"/>
              </a:rPr>
              <a:t>exists, it then checks for any applicable </a:t>
            </a:r>
            <a:r>
              <a:rPr lang="en-US" sz="1100" b="0" i="1" kern="1200">
                <a:solidFill>
                  <a:schemeClr val="tx1"/>
                </a:solidFill>
                <a:effectLst/>
                <a:ea typeface="+mn-ea"/>
                <a:cs typeface="+mn-cs"/>
              </a:rPr>
              <a:t>explicit allow policy</a:t>
            </a:r>
            <a:r>
              <a:rPr lang="en-US" sz="1100" kern="1200">
                <a:solidFill>
                  <a:schemeClr val="tx1"/>
                </a:solidFill>
                <a:effectLst/>
                <a:ea typeface="+mn-ea"/>
                <a:cs typeface="+mn-cs"/>
              </a:rPr>
              <a:t>. If an explicit deny or an explicit allow policy does not exist, IAM reverts to the default and denies access. This process is referred to as an </a:t>
            </a:r>
            <a:r>
              <a:rPr lang="en-US" sz="1100" b="0" i="1" kern="1200">
                <a:solidFill>
                  <a:schemeClr val="tx1"/>
                </a:solidFill>
                <a:effectLst/>
                <a:ea typeface="+mn-ea"/>
                <a:cs typeface="+mn-cs"/>
              </a:rPr>
              <a:t>implicit deny</a:t>
            </a:r>
            <a:r>
              <a:rPr lang="en-US" sz="1100" kern="1200">
                <a:solidFill>
                  <a:schemeClr val="tx1"/>
                </a:solidFill>
                <a:effectLst/>
                <a:ea typeface="+mn-ea"/>
                <a:cs typeface="+mn-cs"/>
              </a:rPr>
              <a:t>. The user will be permitted to take the action only if the requested action is </a:t>
            </a:r>
            <a:r>
              <a:rPr lang="en-US" sz="1100" i="1" kern="1200">
                <a:solidFill>
                  <a:schemeClr val="tx1"/>
                </a:solidFill>
                <a:effectLst/>
                <a:ea typeface="+mn-ea"/>
                <a:cs typeface="+mn-cs"/>
              </a:rPr>
              <a:t>not </a:t>
            </a:r>
            <a:r>
              <a:rPr lang="en-US" sz="1100" kern="1200">
                <a:solidFill>
                  <a:schemeClr val="tx1"/>
                </a:solidFill>
                <a:effectLst/>
                <a:ea typeface="+mn-ea"/>
                <a:cs typeface="+mn-cs"/>
              </a:rPr>
              <a:t>explicitly denied and </a:t>
            </a:r>
            <a:r>
              <a:rPr lang="en-US" sz="1100" i="1" kern="1200">
                <a:solidFill>
                  <a:schemeClr val="tx1"/>
                </a:solidFill>
                <a:effectLst/>
                <a:ea typeface="+mn-ea"/>
                <a:cs typeface="+mn-cs"/>
              </a:rPr>
              <a:t>is</a:t>
            </a:r>
            <a:r>
              <a:rPr lang="en-US" sz="1100" kern="1200">
                <a:solidFill>
                  <a:schemeClr val="tx1"/>
                </a:solidFill>
                <a:effectLst/>
                <a:ea typeface="+mn-ea"/>
                <a:cs typeface="+mn-cs"/>
              </a:rPr>
              <a:t> explicitly allowed.</a:t>
            </a:r>
          </a:p>
          <a:p>
            <a:endParaRPr lang="en-US" sz="1100" kern="1200">
              <a:solidFill>
                <a:schemeClr val="tx1"/>
              </a:solidFill>
              <a:effectLs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a:t>When you develop IAM policies, it can be difficult to determine whether access to a resource will be granted to an IAM entity. The </a:t>
            </a:r>
            <a:r>
              <a:rPr lang="en-US" sz="1100">
                <a:latin typeface="+mn-lt"/>
                <a:hlinkClick r:id="rId3"/>
              </a:rPr>
              <a:t>IAM Policy Simulator</a:t>
            </a:r>
            <a:r>
              <a:rPr lang="en-US" sz="1100"/>
              <a:t> is a useful tool for testing and troubleshooting IAM polici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kern="1200">
                <a:solidFill>
                  <a:schemeClr val="tx1"/>
                </a:solidFill>
                <a:effectLst/>
                <a:latin typeface="Calibri" panose="020F0502020204030204" pitchFamily="34" charset="0"/>
                <a:ea typeface="+mn-ea"/>
                <a:cs typeface="+mn-cs"/>
              </a:rPr>
              <a:t>Policies are stored as JavaScript Object Notation (JSON) documents. They are attached to principals as </a:t>
            </a:r>
            <a:r>
              <a:rPr lang="en-US" b="0" i="1" kern="1200">
                <a:solidFill>
                  <a:schemeClr val="tx1"/>
                </a:solidFill>
                <a:effectLst/>
                <a:latin typeface="Calibri" panose="020F0502020204030204" pitchFamily="34" charset="0"/>
                <a:ea typeface="+mn-ea"/>
                <a:cs typeface="+mn-cs"/>
              </a:rPr>
              <a:t>identity-based policies</a:t>
            </a:r>
            <a:r>
              <a:rPr lang="en-US" b="0" i="0" kern="1200">
                <a:solidFill>
                  <a:schemeClr val="tx1"/>
                </a:solidFill>
                <a:effectLst/>
                <a:latin typeface="Calibri" panose="020F0502020204030204" pitchFamily="34" charset="0"/>
                <a:ea typeface="+mn-ea"/>
                <a:cs typeface="+mn-cs"/>
              </a:rPr>
              <a:t>, or to resources as </a:t>
            </a:r>
            <a:r>
              <a:rPr lang="en-US" b="0" i="1" kern="1200">
                <a:solidFill>
                  <a:schemeClr val="tx1"/>
                </a:solidFill>
                <a:effectLst/>
                <a:latin typeface="Calibri" panose="020F0502020204030204" pitchFamily="34" charset="0"/>
                <a:ea typeface="+mn-ea"/>
                <a:cs typeface="+mn-cs"/>
              </a:rPr>
              <a:t>resource-based policies</a:t>
            </a:r>
            <a:r>
              <a:rPr lang="en-US" b="0" i="0" kern="1200">
                <a:solidFill>
                  <a:schemeClr val="tx1"/>
                </a:solidFill>
                <a:effectLst/>
                <a:latin typeface="Calibri" panose="020F0502020204030204"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a:p>
        </p:txBody>
      </p:sp>
    </p:spTree>
    <p:extLst>
      <p:ext uri="{BB962C8B-B14F-4D97-AF65-F5344CB8AC3E}">
        <p14:creationId xmlns:p14="http://schemas.microsoft.com/office/powerpoint/2010/main" val="3985046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3395" rtl="0" eaLnBrk="1" fontAlgn="auto" latinLnBrk="0" hangingPunct="1">
              <a:lnSpc>
                <a:spcPct val="100000"/>
              </a:lnSpc>
              <a:spcBef>
                <a:spcPts val="0"/>
              </a:spcBef>
              <a:spcAft>
                <a:spcPts val="0"/>
              </a:spcAft>
              <a:buClrTx/>
              <a:buSzTx/>
              <a:buFontTx/>
              <a:buNone/>
              <a:tabLst/>
              <a:defRPr/>
            </a:pPr>
            <a:r>
              <a:rPr lang="en-US" i="1">
                <a:latin typeface="Calibri" panose="020F0502020204030204" pitchFamily="34" charset="0"/>
              </a:rPr>
              <a:t>Identity-based policies </a:t>
            </a:r>
            <a:r>
              <a:rPr lang="en-US">
                <a:latin typeface="Calibri" panose="020F0502020204030204" pitchFamily="34" charset="0"/>
              </a:rPr>
              <a:t>are permission policies that you can attach to a principal (or identity), such as an IAM user, role, or group. These policies </a:t>
            </a:r>
            <a:r>
              <a:rPr lang="en-US" i="1">
                <a:latin typeface="Calibri" panose="020F0502020204030204" pitchFamily="34" charset="0"/>
              </a:rPr>
              <a:t>control what actions that identity can perform, on which resources, and under what conditions</a:t>
            </a:r>
            <a:r>
              <a:rPr lang="en-US">
                <a:latin typeface="Calibri" panose="020F0502020204030204" pitchFamily="34" charset="0"/>
              </a:rPr>
              <a:t>. </a:t>
            </a:r>
          </a:p>
          <a:p>
            <a:pPr marL="0" marR="0" lvl="0" indent="0" algn="l" defTabSz="913395" rtl="0" eaLnBrk="1" fontAlgn="auto" latinLnBrk="0" hangingPunct="1">
              <a:lnSpc>
                <a:spcPct val="100000"/>
              </a:lnSpc>
              <a:spcBef>
                <a:spcPts val="0"/>
              </a:spcBef>
              <a:spcAft>
                <a:spcPts val="0"/>
              </a:spcAft>
              <a:buClrTx/>
              <a:buSzTx/>
              <a:buFontTx/>
              <a:buNone/>
              <a:tabLst/>
              <a:defRPr/>
            </a:pPr>
            <a:endParaRPr lang="en-US">
              <a:latin typeface="Calibri" panose="020F0502020204030204" pitchFamily="34" charset="0"/>
            </a:endParaRPr>
          </a:p>
          <a:p>
            <a:pPr marL="0" marR="0" lvl="0" indent="0" algn="l" defTabSz="913395" rtl="0" eaLnBrk="1" fontAlgn="auto" latinLnBrk="0" hangingPunct="1">
              <a:lnSpc>
                <a:spcPct val="100000"/>
              </a:lnSpc>
              <a:spcBef>
                <a:spcPts val="0"/>
              </a:spcBef>
              <a:spcAft>
                <a:spcPts val="0"/>
              </a:spcAft>
              <a:buClrTx/>
              <a:buSzTx/>
              <a:buFontTx/>
              <a:buNone/>
              <a:tabLst/>
              <a:defRPr/>
            </a:pPr>
            <a:r>
              <a:rPr lang="en-US">
                <a:latin typeface="Calibri" panose="020F0502020204030204" pitchFamily="34" charset="0"/>
              </a:rPr>
              <a:t>Identity-based policies can be further categorized</a:t>
            </a:r>
            <a:r>
              <a:rPr lang="en-US" baseline="0">
                <a:latin typeface="Calibri" panose="020F0502020204030204" pitchFamily="34" charset="0"/>
              </a:rPr>
              <a:t> as AWS managed, customer managed, or inline. </a:t>
            </a:r>
            <a:r>
              <a:rPr lang="en-US" b="0" i="1">
                <a:latin typeface="Calibri" panose="020F0502020204030204" pitchFamily="34" charset="0"/>
              </a:rPr>
              <a:t>AWS managed policies</a:t>
            </a:r>
            <a:r>
              <a:rPr lang="en-US">
                <a:latin typeface="Calibri" panose="020F0502020204030204" pitchFamily="34" charset="0"/>
              </a:rPr>
              <a:t> are created and managed by AWS, and you can attach them to multiple users, groups, and roles in your AWS account. If you are new to using policies, we recommend that you start by using AWS managed policies. </a:t>
            </a:r>
            <a:r>
              <a:rPr lang="en-US" b="0" i="1">
                <a:latin typeface="Calibri" panose="020F0502020204030204" pitchFamily="34" charset="0"/>
              </a:rPr>
              <a:t>Customer managed policies</a:t>
            </a:r>
            <a:r>
              <a:rPr lang="en-US">
                <a:latin typeface="Calibri" panose="020F0502020204030204" pitchFamily="34" charset="0"/>
              </a:rPr>
              <a:t> are</a:t>
            </a:r>
            <a:r>
              <a:rPr lang="en-US" baseline="0">
                <a:latin typeface="Calibri" panose="020F0502020204030204" pitchFamily="34" charset="0"/>
              </a:rPr>
              <a:t> </a:t>
            </a:r>
            <a:r>
              <a:rPr lang="en-US">
                <a:latin typeface="Calibri" panose="020F0502020204030204" pitchFamily="34" charset="0"/>
              </a:rPr>
              <a:t>policies that you create and manage in your AWS account. Customer managed policies provide more precise control over your policies than AWS managed policies. You can create and edit an IAM policy in the visual editor or by creating the JSON policy document directly. </a:t>
            </a:r>
            <a:r>
              <a:rPr lang="en-US" b="0" i="1">
                <a:latin typeface="Calibri" panose="020F0502020204030204" pitchFamily="34" charset="0"/>
              </a:rPr>
              <a:t>Inline policies</a:t>
            </a:r>
            <a:r>
              <a:rPr lang="en-US">
                <a:latin typeface="Calibri" panose="020F0502020204030204" pitchFamily="34" charset="0"/>
              </a:rPr>
              <a:t> are</a:t>
            </a:r>
            <a:r>
              <a:rPr lang="en-US" baseline="0">
                <a:latin typeface="Calibri" panose="020F0502020204030204" pitchFamily="34" charset="0"/>
              </a:rPr>
              <a:t> p</a:t>
            </a:r>
            <a:r>
              <a:rPr lang="en-US">
                <a:latin typeface="Calibri" panose="020F0502020204030204" pitchFamily="34" charset="0"/>
              </a:rPr>
              <a:t>olicies that you create and manage, and that are embedded directly into a single user, group, or role.</a:t>
            </a:r>
          </a:p>
          <a:p>
            <a:endParaRPr lang="en-US"/>
          </a:p>
          <a:p>
            <a:r>
              <a:rPr lang="en-US" i="1" kern="1200">
                <a:solidFill>
                  <a:schemeClr val="tx1"/>
                </a:solidFill>
                <a:effectLst/>
                <a:latin typeface="Calibri" panose="020F0502020204030204" pitchFamily="34" charset="0"/>
                <a:ea typeface="+mn-ea"/>
                <a:cs typeface="+mn-cs"/>
              </a:rPr>
              <a:t>Resource-based policies </a:t>
            </a:r>
            <a:r>
              <a:rPr lang="en-US" b="0" i="0" kern="1200">
                <a:solidFill>
                  <a:schemeClr val="tx1"/>
                </a:solidFill>
                <a:effectLst/>
                <a:latin typeface="Calibri" panose="020F0502020204030204" pitchFamily="34" charset="0"/>
                <a:ea typeface="+mn-ea"/>
                <a:cs typeface="+mn-cs"/>
              </a:rPr>
              <a:t>are JSON policy documents that you attach to a resource, such as an Amazon Simple Storage Service (Amazon S3) bucket. These policies control </a:t>
            </a:r>
            <a:r>
              <a:rPr lang="en-US" b="0" i="1" kern="1200">
                <a:solidFill>
                  <a:schemeClr val="tx1"/>
                </a:solidFill>
                <a:effectLst/>
                <a:latin typeface="Calibri" panose="020F0502020204030204" pitchFamily="34" charset="0"/>
                <a:ea typeface="+mn-ea"/>
                <a:cs typeface="+mn-cs"/>
              </a:rPr>
              <a:t>which actions a specified principal can perform on that resource and under what conditions</a:t>
            </a:r>
            <a:r>
              <a:rPr lang="en-US" b="0" i="0" kern="1200">
                <a:solidFill>
                  <a:schemeClr val="tx1"/>
                </a:solidFill>
                <a:effectLst/>
                <a:latin typeface="Calibri" panose="020F0502020204030204" pitchFamily="34" charset="0"/>
                <a:ea typeface="+mn-ea"/>
                <a:cs typeface="+mn-cs"/>
              </a:rPr>
              <a:t>. Resource-based policies are inline policies, and there are no managed resource-based policies.</a:t>
            </a:r>
          </a:p>
        </p:txBody>
      </p:sp>
    </p:spTree>
    <p:extLst>
      <p:ext uri="{BB962C8B-B14F-4D97-AF65-F5344CB8AC3E}">
        <p14:creationId xmlns:p14="http://schemas.microsoft.com/office/powerpoint/2010/main" val="8170817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lvl="0"/>
            <a:r>
              <a:rPr lang="en-US" dirty="0"/>
              <a:t>IAM policies are stored in AWS as JSON documents. Identity-based policies are policy documents that you attach to a user or role. Resource-based policies are policy documents that you attach to a resource. A policy document includes one or more individual statements. Each statement includes information about a single permission. If a policy includes multiple statements, AWS applies a logical OR across the statements when it evaluates them.</a:t>
            </a:r>
          </a:p>
          <a:p>
            <a:pPr lvl="0"/>
            <a:endParaRPr lang="en-US" dirty="0"/>
          </a:p>
          <a:p>
            <a:pPr lvl="0"/>
            <a:r>
              <a:rPr lang="en-US" dirty="0"/>
              <a:t>The following are common elements found in an IAM policy document:</a:t>
            </a:r>
            <a:br>
              <a:rPr lang="en-US" dirty="0"/>
            </a:br>
            <a:endParaRPr lang="en-US" dirty="0">
              <a:hlinkClick r:id="rId3"/>
            </a:endParaRPr>
          </a:p>
          <a:p>
            <a:pPr marL="171450" indent="-171450">
              <a:buFont typeface="Arial" panose="020B0604020202020204" pitchFamily="34" charset="0"/>
              <a:buChar char="•"/>
            </a:pPr>
            <a:r>
              <a:rPr lang="en-US" b="1" dirty="0"/>
              <a:t>Version </a:t>
            </a:r>
            <a:r>
              <a:rPr lang="en-US" dirty="0"/>
              <a:t>– Specify the version of the policy language that you want to use. As a best practice, use the latest 2012-10-17 version.</a:t>
            </a:r>
          </a:p>
          <a:p>
            <a:pPr marL="171450" indent="-171450">
              <a:buFont typeface="Arial" panose="020B0604020202020204" pitchFamily="34" charset="0"/>
              <a:buChar char="•"/>
            </a:pPr>
            <a:r>
              <a:rPr lang="en-US" b="1" dirty="0"/>
              <a:t>Statement </a:t>
            </a:r>
            <a:r>
              <a:rPr lang="en-US" dirty="0"/>
              <a:t>– Use this main policy element as a container for the following elements. You can include more than one statement in a policy.</a:t>
            </a:r>
          </a:p>
          <a:p>
            <a:pPr marL="171450" indent="-171450">
              <a:buFont typeface="Arial" panose="020B0604020202020204" pitchFamily="34" charset="0"/>
              <a:buChar char="•"/>
            </a:pPr>
            <a:r>
              <a:rPr lang="en-US" b="1" dirty="0"/>
              <a:t>Effect </a:t>
            </a:r>
            <a:r>
              <a:rPr lang="en-US" dirty="0"/>
              <a:t>– Use Allow or Deny to indicate whether the policy allows or denies access.</a:t>
            </a:r>
          </a:p>
          <a:p>
            <a:pPr marL="171450" indent="-171450">
              <a:buFont typeface="Arial" panose="020B0604020202020204" pitchFamily="34" charset="0"/>
              <a:buChar char="•"/>
            </a:pPr>
            <a:r>
              <a:rPr lang="en-US" b="1" dirty="0"/>
              <a:t>Principal </a:t>
            </a:r>
            <a:r>
              <a:rPr lang="en-US" dirty="0"/>
              <a:t>– If you create a resource-based policy, you must indicate the account, user, role, or federated user that you would like to allow or deny access to. If you are creating an IAM permissions policy to attach to a user or role, you cannot include this element. The principal is implied as that user or role.</a:t>
            </a:r>
          </a:p>
          <a:p>
            <a:pPr marL="171450" indent="-171450">
              <a:buFont typeface="Arial" panose="020B0604020202020204" pitchFamily="34" charset="0"/>
              <a:buChar char="•"/>
            </a:pPr>
            <a:r>
              <a:rPr lang="en-US" b="1" dirty="0"/>
              <a:t>Action </a:t>
            </a:r>
            <a:r>
              <a:rPr lang="en-US" dirty="0"/>
              <a:t>– Include a list of actions that the policy allows or denies.</a:t>
            </a:r>
          </a:p>
          <a:p>
            <a:pPr marL="171450" indent="-171450">
              <a:buFont typeface="Arial" panose="020B0604020202020204" pitchFamily="34" charset="0"/>
              <a:buChar char="•"/>
            </a:pPr>
            <a:r>
              <a:rPr lang="en-US" b="1" dirty="0"/>
              <a:t>Resource </a:t>
            </a:r>
            <a:r>
              <a:rPr lang="en-US" dirty="0"/>
              <a:t>– If you create an IAM permissions policy, you must specify a list of resources to which the actions apply. If you create a resource-based policy, this element is optional.</a:t>
            </a:r>
          </a:p>
          <a:p>
            <a:pPr marL="171450" indent="-171450">
              <a:buFont typeface="Arial" panose="020B0604020202020204" pitchFamily="34" charset="0"/>
              <a:buChar char="•"/>
            </a:pPr>
            <a:r>
              <a:rPr lang="en-US" b="1" dirty="0"/>
              <a:t>Condition (Optional) </a:t>
            </a:r>
            <a:r>
              <a:rPr lang="en-US" dirty="0"/>
              <a:t>– Specify the circumstances where the policy grants permissions.</a:t>
            </a:r>
          </a:p>
          <a:p>
            <a:pPr marL="171450" indent="-171450">
              <a:buFont typeface="Arial" panose="020B0604020202020204" pitchFamily="34" charset="0"/>
              <a:buChar char="•"/>
            </a:pPr>
            <a:endParaRPr lang="en-US" dirty="0"/>
          </a:p>
        </p:txBody>
      </p:sp>
      <p:sp>
        <p:nvSpPr>
          <p:cNvPr id="5" name="Slide Image Placeholder 4">
            <a:extLst>
              <a:ext uri="{FF2B5EF4-FFF2-40B4-BE49-F238E27FC236}">
                <a16:creationId xmlns:a16="http://schemas.microsoft.com/office/drawing/2014/main" id="{3A331402-5ECA-CC50-7CD3-617F3A0C90F9}"/>
              </a:ext>
            </a:extLst>
          </p:cNvPr>
          <p:cNvSpPr>
            <a:spLocks noGrp="1" noRot="1" noChangeAspect="1"/>
          </p:cNvSpPr>
          <p:nvPr>
            <p:ph type="sldImg"/>
          </p:nvPr>
        </p:nvSpPr>
        <p:spPr/>
      </p:sp>
    </p:spTree>
    <p:extLst>
      <p:ext uri="{BB962C8B-B14F-4D97-AF65-F5344CB8AC3E}">
        <p14:creationId xmlns:p14="http://schemas.microsoft.com/office/powerpoint/2010/main" val="40789575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dentity-based (IAM permissions) policies, you must specify a list of resources that the actions apply to. </a:t>
            </a:r>
            <a:r>
              <a:rPr lang="en-US" dirty="0">
                <a:solidFill>
                  <a:srgbClr val="16191F"/>
                </a:solidFill>
              </a:rPr>
              <a:t>The </a:t>
            </a:r>
            <a:r>
              <a:rPr lang="en-US" i="1" dirty="0"/>
              <a:t>Resource</a:t>
            </a:r>
            <a:r>
              <a:rPr lang="en-US" dirty="0">
                <a:solidFill>
                  <a:srgbClr val="16191F"/>
                </a:solidFill>
              </a:rPr>
              <a:t> element specifies the object or objects that the statement covers. Statements must include either a </a:t>
            </a:r>
            <a:r>
              <a:rPr lang="en-US" dirty="0"/>
              <a:t>Resource</a:t>
            </a:r>
            <a:r>
              <a:rPr lang="en-US" dirty="0">
                <a:solidFill>
                  <a:srgbClr val="16191F"/>
                </a:solidFill>
              </a:rPr>
              <a:t> or a </a:t>
            </a:r>
            <a:r>
              <a:rPr lang="en-US" dirty="0" err="1"/>
              <a:t>NotResource</a:t>
            </a:r>
            <a:r>
              <a:rPr lang="en-US" dirty="0">
                <a:solidFill>
                  <a:srgbClr val="16191F"/>
                </a:solidFill>
              </a:rPr>
              <a:t> element. </a:t>
            </a:r>
          </a:p>
          <a:p>
            <a:endParaRPr lang="en-US" dirty="0">
              <a:solidFill>
                <a:srgbClr val="16191F"/>
              </a:solidFill>
            </a:endParaRPr>
          </a:p>
          <a:p>
            <a:r>
              <a:rPr lang="en-US" dirty="0"/>
              <a:t>Most resources have a friendly name (for example, a user named </a:t>
            </a:r>
            <a:r>
              <a:rPr lang="en-US" i="1" dirty="0"/>
              <a:t>Bob</a:t>
            </a:r>
            <a:r>
              <a:rPr lang="en-US" dirty="0"/>
              <a:t> or a group named </a:t>
            </a:r>
            <a:r>
              <a:rPr lang="en-US" i="1" dirty="0"/>
              <a:t>Developers</a:t>
            </a:r>
            <a:r>
              <a:rPr lang="en-US" dirty="0"/>
              <a:t>). However, the permissions policy language requires you to specify the resource or resources using the following </a:t>
            </a:r>
            <a:r>
              <a:rPr lang="en-US" i="1" dirty="0"/>
              <a:t>Amazon Resource Name (</a:t>
            </a:r>
            <a:r>
              <a:rPr lang="en-US" i="1" dirty="0" err="1"/>
              <a:t>ARN</a:t>
            </a:r>
            <a:r>
              <a:rPr lang="en-US" i="1" dirty="0"/>
              <a:t>)</a:t>
            </a:r>
            <a:r>
              <a:rPr lang="en-US" dirty="0"/>
              <a:t> format.</a:t>
            </a:r>
          </a:p>
          <a:p>
            <a:endParaRPr lang="en-US" dirty="0">
              <a:solidFill>
                <a:srgbClr val="16191F"/>
              </a:solidFill>
            </a:endParaRPr>
          </a:p>
          <a:p>
            <a:r>
              <a:rPr lang="en-US" dirty="0"/>
              <a:t>Each service has its own set of resources. Although you always use an </a:t>
            </a:r>
            <a:r>
              <a:rPr lang="en-US" dirty="0" err="1"/>
              <a:t>ARN</a:t>
            </a:r>
            <a:r>
              <a:rPr lang="en-US" dirty="0"/>
              <a:t> to specify a resource, the details of the </a:t>
            </a:r>
            <a:r>
              <a:rPr lang="en-US" dirty="0" err="1"/>
              <a:t>ARN</a:t>
            </a:r>
            <a:r>
              <a:rPr lang="en-US" dirty="0"/>
              <a:t> for a resource depend on the service and the resource. For information about how to specify a resource, refer to the documentation for the service whose resources you are writing a statement for.</a:t>
            </a:r>
          </a:p>
          <a:p>
            <a:endParaRPr lang="en-US" dirty="0">
              <a:solidFill>
                <a:srgbClr val="16191F"/>
              </a:solidFill>
            </a:endParaRPr>
          </a:p>
          <a:p>
            <a:r>
              <a:rPr lang="en-US" dirty="0">
                <a:solidFill>
                  <a:srgbClr val="16191F"/>
                </a:solidFill>
              </a:rPr>
              <a:t>You can also use wildcards in IAM policy documents, such as in </a:t>
            </a:r>
            <a:r>
              <a:rPr lang="en-US" dirty="0" err="1">
                <a:solidFill>
                  <a:srgbClr val="16191F"/>
                </a:solidFill>
              </a:rPr>
              <a:t>ARNs</a:t>
            </a:r>
            <a:r>
              <a:rPr lang="en-US" dirty="0">
                <a:solidFill>
                  <a:srgbClr val="16191F"/>
                </a:solidFill>
              </a:rPr>
              <a:t> or in Actions. </a:t>
            </a:r>
            <a:r>
              <a:rPr lang="en-US" dirty="0"/>
              <a:t>You can use the wildcard character (*). An asterisk (*) represents any combination of zero or more characters. For example, an “</a:t>
            </a:r>
            <a:r>
              <a:rPr lang="en-US" i="1" dirty="0"/>
              <a:t>Action”</a:t>
            </a:r>
            <a:r>
              <a:rPr lang="en-US" dirty="0"/>
              <a:t> value of </a:t>
            </a:r>
            <a:r>
              <a:rPr lang="en-US" i="1" dirty="0"/>
              <a:t>"</a:t>
            </a:r>
            <a:r>
              <a:rPr lang="en-US" i="1" dirty="0" err="1"/>
              <a:t>s3</a:t>
            </a:r>
            <a:r>
              <a:rPr lang="en-US" i="1" dirty="0"/>
              <a:t>:*" </a:t>
            </a:r>
            <a:r>
              <a:rPr lang="en-US" dirty="0"/>
              <a:t>applies to all </a:t>
            </a:r>
            <a:r>
              <a:rPr lang="en-US" dirty="0" err="1"/>
              <a:t>S3</a:t>
            </a:r>
            <a:r>
              <a:rPr lang="en-US" dirty="0"/>
              <a:t> actions. You can also use wildcards (*) as part of the action name. For example, the ”</a:t>
            </a:r>
            <a:r>
              <a:rPr lang="en-US" i="1" dirty="0"/>
              <a:t>Action”</a:t>
            </a:r>
            <a:r>
              <a:rPr lang="en-US" dirty="0"/>
              <a:t> value of </a:t>
            </a:r>
            <a:r>
              <a:rPr lang="en-US" i="1" dirty="0"/>
              <a:t>"</a:t>
            </a:r>
            <a:r>
              <a:rPr lang="en-US" i="1" dirty="0" err="1"/>
              <a:t>iam</a:t>
            </a:r>
            <a:r>
              <a:rPr lang="en-US" i="1" dirty="0"/>
              <a:t>:*</a:t>
            </a:r>
            <a:r>
              <a:rPr lang="en-US" i="1" dirty="0" err="1"/>
              <a:t>AccessKey</a:t>
            </a:r>
            <a:r>
              <a:rPr lang="en-US" i="1" dirty="0"/>
              <a:t>*" </a:t>
            </a:r>
            <a:r>
              <a:rPr lang="en-US" dirty="0"/>
              <a:t>applies to all IAM actions that include the string </a:t>
            </a:r>
            <a:r>
              <a:rPr lang="en-US" i="1" dirty="0" err="1"/>
              <a:t>AccessKey</a:t>
            </a:r>
            <a:r>
              <a:rPr lang="en-US" dirty="0"/>
              <a:t>, including </a:t>
            </a:r>
            <a:r>
              <a:rPr lang="en-US" dirty="0" err="1"/>
              <a:t>CreateAccessKey</a:t>
            </a:r>
            <a:r>
              <a:rPr lang="en-US" dirty="0"/>
              <a:t>, </a:t>
            </a:r>
            <a:r>
              <a:rPr lang="en-US" dirty="0" err="1"/>
              <a:t>DeleteAccessKey</a:t>
            </a:r>
            <a:r>
              <a:rPr lang="en-US" dirty="0"/>
              <a:t>, </a:t>
            </a:r>
            <a:r>
              <a:rPr lang="en-US" dirty="0" err="1"/>
              <a:t>ListAccessKeys</a:t>
            </a:r>
            <a:r>
              <a:rPr lang="en-US" dirty="0"/>
              <a:t>, and </a:t>
            </a:r>
            <a:r>
              <a:rPr lang="en-US" dirty="0" err="1"/>
              <a:t>UpdateAccessKey</a:t>
            </a:r>
            <a:r>
              <a:rPr lang="en-US" dirty="0"/>
              <a:t>.</a:t>
            </a:r>
            <a:endParaRPr lang="en-US" dirty="0">
              <a:solidFill>
                <a:srgbClr val="16191F"/>
              </a:solidFill>
              <a:hlinkClick r:id="rId3"/>
            </a:endParaRPr>
          </a:p>
        </p:txBody>
      </p:sp>
    </p:spTree>
    <p:extLst>
      <p:ext uri="{BB962C8B-B14F-4D97-AF65-F5344CB8AC3E}">
        <p14:creationId xmlns:p14="http://schemas.microsoft.com/office/powerpoint/2010/main" val="4653127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kern="1200">
                <a:solidFill>
                  <a:schemeClr val="tx1"/>
                </a:solidFill>
                <a:effectLst/>
                <a:ea typeface="+mn-ea"/>
                <a:cs typeface="+mn-cs"/>
              </a:rPr>
              <a:t>As mentioned previously, IAM policy documents are written in JSON.</a:t>
            </a:r>
          </a:p>
          <a:p>
            <a:endParaRPr lang="en-US" sz="1100" kern="1200">
              <a:solidFill>
                <a:schemeClr val="tx1"/>
              </a:solidFill>
              <a:effectLst/>
              <a:ea typeface="+mn-ea"/>
              <a:cs typeface="+mn-cs"/>
            </a:endParaRPr>
          </a:p>
          <a:p>
            <a:r>
              <a:rPr lang="en-US" sz="1100" kern="1200">
                <a:solidFill>
                  <a:schemeClr val="tx1"/>
                </a:solidFill>
                <a:effectLst/>
                <a:ea typeface="+mn-ea"/>
                <a:cs typeface="+mn-cs"/>
              </a:rPr>
              <a:t>This example IAM policy grants user access only to the following resources:</a:t>
            </a:r>
          </a:p>
          <a:p>
            <a:pPr marL="171450" lvl="0" indent="-171450">
              <a:buFont typeface="Arial" panose="020B0604020202020204" pitchFamily="34" charset="0"/>
              <a:buChar char="•"/>
            </a:pPr>
            <a:r>
              <a:rPr lang="en-US" sz="1100" kern="1200">
                <a:solidFill>
                  <a:schemeClr val="tx1"/>
                </a:solidFill>
                <a:effectLst/>
                <a:ea typeface="+mn-ea"/>
                <a:cs typeface="+mn-cs"/>
              </a:rPr>
              <a:t>The Amazon DynamoDB table whose name is represented by </a:t>
            </a:r>
            <a:r>
              <a:rPr lang="en-US" sz="1100" i="1" kern="1200">
                <a:solidFill>
                  <a:schemeClr val="tx1"/>
                </a:solidFill>
                <a:effectLst/>
                <a:ea typeface="+mn-ea"/>
                <a:cs typeface="+mn-cs"/>
              </a:rPr>
              <a:t>table-name</a:t>
            </a:r>
            <a:r>
              <a:rPr lang="en-US" sz="1100" kern="1200">
                <a:solidFill>
                  <a:schemeClr val="tx1"/>
                </a:solidFill>
                <a:effectLst/>
                <a:ea typeface="+mn-ea"/>
                <a:cs typeface="+mn-cs"/>
              </a:rPr>
              <a:t>.</a:t>
            </a:r>
          </a:p>
          <a:p>
            <a:pPr marL="171450" lvl="0" indent="-171450">
              <a:buFont typeface="Arial" panose="020B0604020202020204" pitchFamily="34" charset="0"/>
              <a:buChar char="•"/>
            </a:pPr>
            <a:r>
              <a:rPr lang="en-US" sz="1100" kern="1200">
                <a:solidFill>
                  <a:schemeClr val="tx1"/>
                </a:solidFill>
                <a:effectLst/>
                <a:ea typeface="+mn-ea"/>
                <a:cs typeface="+mn-cs"/>
              </a:rPr>
              <a:t>The AWS account's S3 bucket, whose name is represented by </a:t>
            </a:r>
            <a:r>
              <a:rPr lang="en-US" sz="1100" i="1" kern="1200">
                <a:solidFill>
                  <a:schemeClr val="tx1"/>
                </a:solidFill>
                <a:effectLst/>
                <a:ea typeface="+mn-ea"/>
                <a:cs typeface="+mn-cs"/>
              </a:rPr>
              <a:t>bucket-name</a:t>
            </a:r>
            <a:r>
              <a:rPr lang="en-US" sz="1100" kern="1200">
                <a:solidFill>
                  <a:schemeClr val="tx1"/>
                </a:solidFill>
                <a:effectLst/>
                <a:ea typeface="+mn-ea"/>
                <a:cs typeface="+mn-cs"/>
              </a:rPr>
              <a:t> and all the objects that it contains.</a:t>
            </a:r>
          </a:p>
          <a:p>
            <a:pPr marL="0" lvl="0" indent="0">
              <a:buFont typeface="Arial" panose="020B0604020202020204" pitchFamily="34" charset="0"/>
              <a:buNone/>
            </a:pPr>
            <a:endParaRPr lang="en-US" sz="1100" kern="1200">
              <a:solidFill>
                <a:schemeClr val="tx1"/>
              </a:solidFill>
              <a:effectLst/>
              <a:ea typeface="+mn-ea"/>
              <a:cs typeface="+mn-cs"/>
            </a:endParaRPr>
          </a:p>
          <a:p>
            <a:r>
              <a:rPr lang="en-US" sz="1100" kern="1200">
                <a:solidFill>
                  <a:schemeClr val="tx1"/>
                </a:solidFill>
                <a:effectLst/>
                <a:ea typeface="+mn-ea"/>
                <a:cs typeface="+mn-cs"/>
              </a:rPr>
              <a:t>The IAM policy also includes an explicit deny ("</a:t>
            </a:r>
            <a:r>
              <a:rPr lang="en-US" sz="1100" kern="1200" err="1">
                <a:solidFill>
                  <a:schemeClr val="tx1"/>
                </a:solidFill>
                <a:effectLst/>
                <a:ea typeface="+mn-ea"/>
                <a:cs typeface="+mn-cs"/>
              </a:rPr>
              <a:t>Effect":"Deny</a:t>
            </a:r>
            <a:r>
              <a:rPr lang="en-US" sz="1100" kern="1200">
                <a:solidFill>
                  <a:schemeClr val="tx1"/>
                </a:solidFill>
                <a:effectLst/>
                <a:ea typeface="+mn-ea"/>
                <a:cs typeface="+mn-cs"/>
              </a:rPr>
              <a:t>") element. The </a:t>
            </a:r>
            <a:r>
              <a:rPr lang="en-US" sz="1100" b="0" i="1" kern="1200" err="1">
                <a:solidFill>
                  <a:schemeClr val="tx1"/>
                </a:solidFill>
                <a:effectLst/>
                <a:ea typeface="+mn-ea"/>
                <a:cs typeface="+mn-cs"/>
              </a:rPr>
              <a:t>NotResource</a:t>
            </a:r>
            <a:r>
              <a:rPr lang="en-US" sz="1100" kern="1200">
                <a:solidFill>
                  <a:schemeClr val="tx1"/>
                </a:solidFill>
                <a:effectLst/>
                <a:ea typeface="+mn-ea"/>
                <a:cs typeface="+mn-cs"/>
              </a:rPr>
              <a:t> element helps to ensure that users cannot use any other DynamoDB or S3 actions or resources, except the actions and resources that are specified in the policy. This is the case even if permissions have been granted in another policy. An explicit deny statement takes precedence over an allow statement.</a:t>
            </a:r>
          </a:p>
        </p:txBody>
      </p:sp>
    </p:spTree>
    <p:extLst>
      <p:ext uri="{BB962C8B-B14F-4D97-AF65-F5344CB8AC3E}">
        <p14:creationId xmlns:p14="http://schemas.microsoft.com/office/powerpoint/2010/main" val="435656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dirty="0"/>
              <a:t>Observe the third and last IAM policy document example. The educator will again ask you a series of questions to assess whether you understand what actions this policy will allow and deny.</a:t>
            </a:r>
          </a:p>
          <a:p>
            <a:endParaRPr lang="en-US" dirty="0"/>
          </a:p>
        </p:txBody>
      </p:sp>
      <p:sp>
        <p:nvSpPr>
          <p:cNvPr id="5" name="Slide Image Placeholder 4">
            <a:extLst>
              <a:ext uri="{FF2B5EF4-FFF2-40B4-BE49-F238E27FC236}">
                <a16:creationId xmlns:a16="http://schemas.microsoft.com/office/drawing/2014/main" id="{B27A38BA-8084-CC1A-9D9C-83BF560CF28F}"/>
              </a:ext>
            </a:extLst>
          </p:cNvPr>
          <p:cNvSpPr>
            <a:spLocks noGrp="1" noRot="1" noChangeAspect="1"/>
          </p:cNvSpPr>
          <p:nvPr>
            <p:ph type="sldImg"/>
          </p:nvPr>
        </p:nvSpPr>
        <p:spPr/>
      </p:sp>
    </p:spTree>
    <p:extLst>
      <p:ext uri="{BB962C8B-B14F-4D97-AF65-F5344CB8AC3E}">
        <p14:creationId xmlns:p14="http://schemas.microsoft.com/office/powerpoint/2010/main" val="3244479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dirty="0"/>
              <a:t>The answers are revealed.</a:t>
            </a:r>
          </a:p>
        </p:txBody>
      </p:sp>
      <p:sp>
        <p:nvSpPr>
          <p:cNvPr id="5" name="Slide Image Placeholder 4">
            <a:extLst>
              <a:ext uri="{FF2B5EF4-FFF2-40B4-BE49-F238E27FC236}">
                <a16:creationId xmlns:a16="http://schemas.microsoft.com/office/drawing/2014/main" id="{B27A38BA-8084-CC1A-9D9C-83BF560CF28F}"/>
              </a:ext>
            </a:extLst>
          </p:cNvPr>
          <p:cNvSpPr>
            <a:spLocks noGrp="1" noRot="1" noChangeAspect="1"/>
          </p:cNvSpPr>
          <p:nvPr>
            <p:ph type="sldImg"/>
          </p:nvPr>
        </p:nvSpPr>
        <p:spPr/>
      </p:sp>
    </p:spTree>
    <p:extLst>
      <p:ext uri="{BB962C8B-B14F-4D97-AF65-F5344CB8AC3E}">
        <p14:creationId xmlns:p14="http://schemas.microsoft.com/office/powerpoint/2010/main" val="29110206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2.xml"/></Relationships>
</file>

<file path=ppt/slideLayouts/_rels/slideLayout2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Title Slide">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0" y="0"/>
            <a:ext cx="12204700" cy="6858000"/>
          </a:xfrm>
          <a:custGeom>
            <a:avLst/>
            <a:gdLst/>
            <a:ahLst/>
            <a:cxnLst/>
            <a:rect l="l" t="t" r="r" b="b"/>
            <a:pathLst>
              <a:path w="12204700" h="6858000">
                <a:moveTo>
                  <a:pt x="12204192" y="0"/>
                </a:moveTo>
                <a:lnTo>
                  <a:pt x="0" y="0"/>
                </a:lnTo>
                <a:lnTo>
                  <a:pt x="0" y="6858000"/>
                </a:lnTo>
                <a:lnTo>
                  <a:pt x="12204192" y="6858000"/>
                </a:lnTo>
                <a:lnTo>
                  <a:pt x="12204192" y="0"/>
                </a:lnTo>
                <a:close/>
              </a:path>
            </a:pathLst>
          </a:custGeom>
          <a:solidFill>
            <a:srgbClr val="F4F4F4"/>
          </a:solidFill>
        </p:spPr>
        <p:txBody>
          <a:bodyPr wrap="square" lIns="0" tIns="0" rIns="0" bIns="0" rtlCol="0"/>
          <a:lstStyle/>
          <a:p>
            <a:endParaRPr/>
          </a:p>
        </p:txBody>
      </p:sp>
      <p:sp>
        <p:nvSpPr>
          <p:cNvPr id="2" name="Holder 2"/>
          <p:cNvSpPr>
            <a:spLocks noGrp="1"/>
          </p:cNvSpPr>
          <p:nvPr>
            <p:ph type="ctrTitle"/>
          </p:nvPr>
        </p:nvSpPr>
        <p:spPr>
          <a:xfrm>
            <a:off x="347268" y="2427223"/>
            <a:ext cx="5769610" cy="635000"/>
          </a:xfrm>
          <a:prstGeom prst="rect">
            <a:avLst/>
          </a:prstGeom>
        </p:spPr>
        <p:txBody>
          <a:bodyPr wrap="square" lIns="0" tIns="0" rIns="0" bIns="0">
            <a:spAutoFit/>
          </a:bodyPr>
          <a:lstStyle>
            <a:lvl1pPr>
              <a:defRPr sz="3200" b="1" i="0">
                <a:solidFill>
                  <a:srgbClr val="005589"/>
                </a:solidFill>
                <a:latin typeface="Trebuchet MS"/>
                <a:cs typeface="Trebuchet MS"/>
              </a:defRPr>
            </a:lvl1pPr>
          </a:lstStyle>
          <a:p>
            <a:endParaRPr/>
          </a:p>
        </p:txBody>
      </p:sp>
      <p:sp>
        <p:nvSpPr>
          <p:cNvPr id="3" name="Holder 3"/>
          <p:cNvSpPr>
            <a:spLocks noGrp="1"/>
          </p:cNvSpPr>
          <p:nvPr>
            <p:ph type="subTitle" idx="4"/>
          </p:nvPr>
        </p:nvSpPr>
        <p:spPr>
          <a:xfrm>
            <a:off x="3066033" y="5197736"/>
            <a:ext cx="6805295" cy="1311275"/>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21/24</a:t>
            </a:fld>
            <a:endParaRPr lang="en-US"/>
          </a:p>
        </p:txBody>
      </p:sp>
      <p:sp>
        <p:nvSpPr>
          <p:cNvPr id="6" name="Holder 6"/>
          <p:cNvSpPr>
            <a:spLocks noGrp="1"/>
          </p:cNvSpPr>
          <p:nvPr>
            <p:ph type="sldNum" sz="quarter" idx="7"/>
          </p:nvPr>
        </p:nvSpPr>
        <p:spPr/>
        <p:txBody>
          <a:bodyPr lIns="0" tIns="0" rIns="0" bIns="0"/>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pic>
        <p:nvPicPr>
          <p:cNvPr id="7" name="Picture 6">
            <a:extLst>
              <a:ext uri="{FF2B5EF4-FFF2-40B4-BE49-F238E27FC236}">
                <a16:creationId xmlns:a16="http://schemas.microsoft.com/office/drawing/2014/main" id="{4D6803FE-B66A-E2D2-240B-5C71AF300747}"/>
              </a:ext>
            </a:extLst>
          </p:cNvPr>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43702" y="535259"/>
            <a:ext cx="3061196" cy="70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5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326763110"/>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6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607189023"/>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7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18098766"/>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2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787574351"/>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3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978949757"/>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5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216698206"/>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7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729067745"/>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8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533425632"/>
      </p:ext>
    </p:extLst>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9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546065980"/>
      </p:ext>
    </p:extLst>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20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962067575"/>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005589"/>
                </a:solidFill>
                <a:latin typeface="Trebuchet MS"/>
                <a:cs typeface="Trebuchet MS"/>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21/24</a:t>
            </a:fld>
            <a:endParaRPr lang="en-US"/>
          </a:p>
        </p:txBody>
      </p:sp>
      <p:sp>
        <p:nvSpPr>
          <p:cNvPr id="6" name="Holder 6"/>
          <p:cNvSpPr>
            <a:spLocks noGrp="1"/>
          </p:cNvSpPr>
          <p:nvPr>
            <p:ph type="sldNum" sz="quarter" idx="7"/>
          </p:nvPr>
        </p:nvSpPr>
        <p:spPr/>
        <p:txBody>
          <a:bodyPr lIns="0" tIns="0" rIns="0" bIns="0"/>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21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832453694"/>
      </p:ext>
    </p:extLst>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22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958822472"/>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23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37422209"/>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24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54754536"/>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25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425267435"/>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26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687716761"/>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27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072587898"/>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28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76594080"/>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9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564710483"/>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005589"/>
                </a:solidFill>
                <a:latin typeface="Trebuchet MS"/>
                <a:cs typeface="Trebuchet MS"/>
              </a:defRPr>
            </a:lvl1pPr>
          </a:lstStyle>
          <a:p>
            <a:endParaRPr/>
          </a:p>
        </p:txBody>
      </p:sp>
      <p:sp>
        <p:nvSpPr>
          <p:cNvPr id="3" name="Holder 3"/>
          <p:cNvSpPr>
            <a:spLocks noGrp="1"/>
          </p:cNvSpPr>
          <p:nvPr>
            <p:ph sz="half" idx="2"/>
          </p:nvPr>
        </p:nvSpPr>
        <p:spPr>
          <a:xfrm>
            <a:off x="347573" y="1475240"/>
            <a:ext cx="4175125" cy="3618229"/>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sz="half" idx="3"/>
          </p:nvPr>
        </p:nvSpPr>
        <p:spPr>
          <a:xfrm>
            <a:off x="6285420" y="1577340"/>
            <a:ext cx="5309044"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21/24</a:t>
            </a:fld>
            <a:endParaRPr lang="en-US"/>
          </a:p>
        </p:txBody>
      </p:sp>
      <p:sp>
        <p:nvSpPr>
          <p:cNvPr id="7" name="Holder 7"/>
          <p:cNvSpPr>
            <a:spLocks noGrp="1"/>
          </p:cNvSpPr>
          <p:nvPr>
            <p:ph type="sldNum" sz="quarter" idx="7"/>
          </p:nvPr>
        </p:nvSpPr>
        <p:spPr/>
        <p:txBody>
          <a:bodyPr lIns="0" tIns="0" rIns="0" bIns="0"/>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005589"/>
                </a:solidFill>
                <a:latin typeface="Trebuchet MS"/>
                <a:cs typeface="Trebuchet MS"/>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21/24</a:t>
            </a:fld>
            <a:endParaRPr lang="en-US"/>
          </a:p>
        </p:txBody>
      </p:sp>
      <p:sp>
        <p:nvSpPr>
          <p:cNvPr id="5" name="Holder 5"/>
          <p:cNvSpPr>
            <a:spLocks noGrp="1"/>
          </p:cNvSpPr>
          <p:nvPr>
            <p:ph type="sldNum" sz="quarter" idx="7"/>
          </p:nvPr>
        </p:nvSpPr>
        <p:spPr/>
        <p:txBody>
          <a:bodyPr lIns="0" tIns="0" rIns="0" bIns="0"/>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0" y="0"/>
            <a:ext cx="12204700" cy="6858000"/>
          </a:xfrm>
          <a:custGeom>
            <a:avLst/>
            <a:gdLst/>
            <a:ahLst/>
            <a:cxnLst/>
            <a:rect l="l" t="t" r="r" b="b"/>
            <a:pathLst>
              <a:path w="12204700" h="6858000">
                <a:moveTo>
                  <a:pt x="12204192" y="0"/>
                </a:moveTo>
                <a:lnTo>
                  <a:pt x="0" y="0"/>
                </a:lnTo>
                <a:lnTo>
                  <a:pt x="0" y="6858000"/>
                </a:lnTo>
                <a:lnTo>
                  <a:pt x="12204192" y="6858000"/>
                </a:lnTo>
                <a:lnTo>
                  <a:pt x="12204192" y="0"/>
                </a:lnTo>
                <a:close/>
              </a:path>
            </a:pathLst>
          </a:custGeom>
          <a:solidFill>
            <a:srgbClr val="F4F4F4"/>
          </a:solidFill>
        </p:spPr>
        <p:txBody>
          <a:bodyPr wrap="square" lIns="0" tIns="0" rIns="0" bIns="0" rtlCol="0"/>
          <a:lstStyle/>
          <a:p>
            <a:endParaRPr/>
          </a:p>
        </p:txBody>
      </p:sp>
      <p:sp>
        <p:nvSpPr>
          <p:cNvPr id="18" name="bg object 18"/>
          <p:cNvSpPr/>
          <p:nvPr/>
        </p:nvSpPr>
        <p:spPr>
          <a:xfrm>
            <a:off x="0" y="6597395"/>
            <a:ext cx="12204700" cy="17145"/>
          </a:xfrm>
          <a:custGeom>
            <a:avLst/>
            <a:gdLst/>
            <a:ahLst/>
            <a:cxnLst/>
            <a:rect l="l" t="t" r="r" b="b"/>
            <a:pathLst>
              <a:path w="12204700" h="17145">
                <a:moveTo>
                  <a:pt x="12204192" y="0"/>
                </a:moveTo>
                <a:lnTo>
                  <a:pt x="0" y="0"/>
                </a:lnTo>
                <a:lnTo>
                  <a:pt x="0" y="16763"/>
                </a:lnTo>
                <a:lnTo>
                  <a:pt x="12204192" y="16763"/>
                </a:lnTo>
                <a:lnTo>
                  <a:pt x="12204192" y="0"/>
                </a:lnTo>
                <a:close/>
              </a:path>
            </a:pathLst>
          </a:custGeom>
          <a:solidFill>
            <a:srgbClr val="005589"/>
          </a:solidFill>
        </p:spPr>
        <p:txBody>
          <a:bodyPr wrap="square" lIns="0" tIns="0" rIns="0" bIns="0" rtlCol="0"/>
          <a:lstStyle/>
          <a:p>
            <a:endParaRPr/>
          </a:p>
        </p:txBody>
      </p:sp>
      <p:sp>
        <p:nvSpPr>
          <p:cNvPr id="19" name="bg object 19"/>
          <p:cNvSpPr/>
          <p:nvPr/>
        </p:nvSpPr>
        <p:spPr>
          <a:xfrm>
            <a:off x="0" y="1539239"/>
            <a:ext cx="12197080" cy="18415"/>
          </a:xfrm>
          <a:custGeom>
            <a:avLst/>
            <a:gdLst/>
            <a:ahLst/>
            <a:cxnLst/>
            <a:rect l="l" t="t" r="r" b="b"/>
            <a:pathLst>
              <a:path w="12197080" h="18415">
                <a:moveTo>
                  <a:pt x="12196572" y="0"/>
                </a:moveTo>
                <a:lnTo>
                  <a:pt x="0" y="0"/>
                </a:lnTo>
                <a:lnTo>
                  <a:pt x="0" y="18287"/>
                </a:lnTo>
                <a:lnTo>
                  <a:pt x="12196572" y="18287"/>
                </a:lnTo>
                <a:lnTo>
                  <a:pt x="12196572" y="0"/>
                </a:lnTo>
                <a:close/>
              </a:path>
            </a:pathLst>
          </a:custGeom>
          <a:solidFill>
            <a:srgbClr val="005589"/>
          </a:solidFill>
        </p:spPr>
        <p:txBody>
          <a:bodyPr wrap="square" lIns="0" tIns="0" rIns="0" bIns="0" rtlCol="0"/>
          <a:lstStyle/>
          <a:p>
            <a:endParaRPr/>
          </a:p>
        </p:txBody>
      </p:sp>
      <p:sp>
        <p:nvSpPr>
          <p:cNvPr id="20" name="bg object 20"/>
          <p:cNvSpPr/>
          <p:nvPr userDrawn="1"/>
        </p:nvSpPr>
        <p:spPr>
          <a:xfrm>
            <a:off x="965267" y="3361274"/>
            <a:ext cx="1317625" cy="1075055"/>
          </a:xfrm>
          <a:custGeom>
            <a:avLst/>
            <a:gdLst/>
            <a:ahLst/>
            <a:cxnLst/>
            <a:rect l="l" t="t" r="r" b="b"/>
            <a:pathLst>
              <a:path w="1317625" h="1075054">
                <a:moveTo>
                  <a:pt x="1204250" y="745778"/>
                </a:moveTo>
                <a:lnTo>
                  <a:pt x="106192" y="745778"/>
                </a:lnTo>
                <a:lnTo>
                  <a:pt x="0" y="936733"/>
                </a:lnTo>
                <a:lnTo>
                  <a:pt x="0" y="1075005"/>
                </a:lnTo>
                <a:lnTo>
                  <a:pt x="1317022" y="1075005"/>
                </a:lnTo>
                <a:lnTo>
                  <a:pt x="1317022" y="936733"/>
                </a:lnTo>
                <a:lnTo>
                  <a:pt x="1204250" y="745778"/>
                </a:lnTo>
                <a:close/>
              </a:path>
              <a:path w="1317625" h="1075054">
                <a:moveTo>
                  <a:pt x="1097630" y="0"/>
                </a:moveTo>
                <a:lnTo>
                  <a:pt x="216307" y="0"/>
                </a:lnTo>
                <a:lnTo>
                  <a:pt x="173425" y="8670"/>
                </a:lnTo>
                <a:lnTo>
                  <a:pt x="138407" y="32316"/>
                </a:lnTo>
                <a:lnTo>
                  <a:pt x="114796" y="67395"/>
                </a:lnTo>
                <a:lnTo>
                  <a:pt x="106139" y="110361"/>
                </a:lnTo>
                <a:lnTo>
                  <a:pt x="106139" y="714316"/>
                </a:lnTo>
                <a:lnTo>
                  <a:pt x="1207819" y="714316"/>
                </a:lnTo>
                <a:lnTo>
                  <a:pt x="1207819" y="110361"/>
                </a:lnTo>
                <a:lnTo>
                  <a:pt x="1199161" y="67395"/>
                </a:lnTo>
                <a:lnTo>
                  <a:pt x="1175549" y="32316"/>
                </a:lnTo>
                <a:lnTo>
                  <a:pt x="1140524" y="8670"/>
                </a:lnTo>
                <a:lnTo>
                  <a:pt x="1097630" y="0"/>
                </a:lnTo>
                <a:close/>
              </a:path>
            </a:pathLst>
          </a:custGeom>
          <a:solidFill>
            <a:srgbClr val="5B9BD4"/>
          </a:solidFill>
        </p:spPr>
        <p:txBody>
          <a:bodyPr wrap="square" lIns="0" tIns="0" rIns="0" bIns="0" rtlCol="0"/>
          <a:lstStyle/>
          <a:p>
            <a:endParaRPr/>
          </a:p>
        </p:txBody>
      </p:sp>
      <p:sp>
        <p:nvSpPr>
          <p:cNvPr id="21" name="bg object 21"/>
          <p:cNvSpPr/>
          <p:nvPr/>
        </p:nvSpPr>
        <p:spPr>
          <a:xfrm>
            <a:off x="965267" y="3361274"/>
            <a:ext cx="1317625" cy="1075055"/>
          </a:xfrm>
          <a:custGeom>
            <a:avLst/>
            <a:gdLst/>
            <a:ahLst/>
            <a:cxnLst/>
            <a:rect l="l" t="t" r="r" b="b"/>
            <a:pathLst>
              <a:path w="1317625" h="1075054">
                <a:moveTo>
                  <a:pt x="0" y="1075005"/>
                </a:moveTo>
                <a:lnTo>
                  <a:pt x="1317022" y="1075005"/>
                </a:lnTo>
                <a:lnTo>
                  <a:pt x="1317022" y="936733"/>
                </a:lnTo>
                <a:lnTo>
                  <a:pt x="1204251" y="745778"/>
                </a:lnTo>
                <a:lnTo>
                  <a:pt x="106192" y="745778"/>
                </a:lnTo>
                <a:lnTo>
                  <a:pt x="0" y="936733"/>
                </a:lnTo>
                <a:lnTo>
                  <a:pt x="0" y="1075005"/>
                </a:lnTo>
                <a:close/>
              </a:path>
              <a:path w="1317625" h="1075054">
                <a:moveTo>
                  <a:pt x="1207819" y="714316"/>
                </a:moveTo>
                <a:lnTo>
                  <a:pt x="1207819" y="110361"/>
                </a:lnTo>
                <a:lnTo>
                  <a:pt x="1199161" y="67395"/>
                </a:lnTo>
                <a:lnTo>
                  <a:pt x="1175549" y="32316"/>
                </a:lnTo>
                <a:lnTo>
                  <a:pt x="1140524" y="8670"/>
                </a:lnTo>
                <a:lnTo>
                  <a:pt x="1097630" y="0"/>
                </a:lnTo>
                <a:lnTo>
                  <a:pt x="216307" y="0"/>
                </a:lnTo>
                <a:lnTo>
                  <a:pt x="173425" y="8670"/>
                </a:lnTo>
                <a:lnTo>
                  <a:pt x="138407" y="32316"/>
                </a:lnTo>
                <a:lnTo>
                  <a:pt x="114796" y="67395"/>
                </a:lnTo>
                <a:lnTo>
                  <a:pt x="106139" y="110361"/>
                </a:lnTo>
                <a:lnTo>
                  <a:pt x="106139" y="714316"/>
                </a:lnTo>
                <a:lnTo>
                  <a:pt x="1207819" y="714316"/>
                </a:lnTo>
                <a:close/>
              </a:path>
            </a:pathLst>
          </a:custGeom>
          <a:ln w="11171">
            <a:solidFill>
              <a:srgbClr val="FFFFFF"/>
            </a:solidFill>
          </a:ln>
        </p:spPr>
        <p:txBody>
          <a:bodyPr wrap="square" lIns="0" tIns="0" rIns="0" bIns="0" rtlCol="0"/>
          <a:lstStyle/>
          <a:p>
            <a:endParaRPr/>
          </a:p>
        </p:txBody>
      </p:sp>
      <p:sp>
        <p:nvSpPr>
          <p:cNvPr id="22" name="bg object 22"/>
          <p:cNvSpPr/>
          <p:nvPr/>
        </p:nvSpPr>
        <p:spPr>
          <a:xfrm>
            <a:off x="1094848" y="4187143"/>
            <a:ext cx="1056005" cy="95885"/>
          </a:xfrm>
          <a:custGeom>
            <a:avLst/>
            <a:gdLst/>
            <a:ahLst/>
            <a:cxnLst/>
            <a:rect l="l" t="t" r="r" b="b"/>
            <a:pathLst>
              <a:path w="1056005" h="95885">
                <a:moveTo>
                  <a:pt x="1002337" y="0"/>
                </a:moveTo>
                <a:lnTo>
                  <a:pt x="53198" y="0"/>
                </a:lnTo>
                <a:lnTo>
                  <a:pt x="0" y="95281"/>
                </a:lnTo>
                <a:lnTo>
                  <a:pt x="1055526" y="95281"/>
                </a:lnTo>
                <a:lnTo>
                  <a:pt x="1002337" y="0"/>
                </a:lnTo>
                <a:close/>
              </a:path>
            </a:pathLst>
          </a:custGeom>
          <a:solidFill>
            <a:srgbClr val="FFFFFF"/>
          </a:solidFill>
        </p:spPr>
        <p:txBody>
          <a:bodyPr wrap="square" lIns="0" tIns="0" rIns="0" bIns="0" rtlCol="0"/>
          <a:lstStyle/>
          <a:p>
            <a:endParaRPr/>
          </a:p>
        </p:txBody>
      </p:sp>
      <p:sp>
        <p:nvSpPr>
          <p:cNvPr id="23" name="bg object 23"/>
          <p:cNvSpPr/>
          <p:nvPr/>
        </p:nvSpPr>
        <p:spPr>
          <a:xfrm>
            <a:off x="1177615" y="3464561"/>
            <a:ext cx="892810" cy="496570"/>
          </a:xfrm>
          <a:custGeom>
            <a:avLst/>
            <a:gdLst/>
            <a:ahLst/>
            <a:cxnLst/>
            <a:rect l="l" t="t" r="r" b="b"/>
            <a:pathLst>
              <a:path w="892810" h="496570">
                <a:moveTo>
                  <a:pt x="892344" y="0"/>
                </a:moveTo>
                <a:lnTo>
                  <a:pt x="0" y="0"/>
                </a:lnTo>
                <a:lnTo>
                  <a:pt x="0" y="496162"/>
                </a:lnTo>
                <a:lnTo>
                  <a:pt x="892344" y="496162"/>
                </a:lnTo>
                <a:lnTo>
                  <a:pt x="892344" y="0"/>
                </a:lnTo>
                <a:close/>
              </a:path>
            </a:pathLst>
          </a:custGeom>
          <a:solidFill>
            <a:srgbClr val="A4A4A4"/>
          </a:solidFill>
        </p:spPr>
        <p:txBody>
          <a:bodyPr wrap="square" lIns="0" tIns="0" rIns="0" bIns="0" rtlCol="0"/>
          <a:lstStyle/>
          <a:p>
            <a:endParaRPr/>
          </a:p>
        </p:txBody>
      </p:sp>
      <p:sp>
        <p:nvSpPr>
          <p:cNvPr id="24" name="bg object 24"/>
          <p:cNvSpPr/>
          <p:nvPr/>
        </p:nvSpPr>
        <p:spPr>
          <a:xfrm>
            <a:off x="1177615" y="3464561"/>
            <a:ext cx="892810" cy="496570"/>
          </a:xfrm>
          <a:custGeom>
            <a:avLst/>
            <a:gdLst/>
            <a:ahLst/>
            <a:cxnLst/>
            <a:rect l="l" t="t" r="r" b="b"/>
            <a:pathLst>
              <a:path w="892810" h="496570">
                <a:moveTo>
                  <a:pt x="0" y="496162"/>
                </a:moveTo>
                <a:lnTo>
                  <a:pt x="892344" y="496162"/>
                </a:lnTo>
                <a:lnTo>
                  <a:pt x="892344" y="0"/>
                </a:lnTo>
                <a:lnTo>
                  <a:pt x="0" y="0"/>
                </a:lnTo>
                <a:lnTo>
                  <a:pt x="0" y="496162"/>
                </a:lnTo>
                <a:close/>
              </a:path>
            </a:pathLst>
          </a:custGeom>
          <a:ln w="11176">
            <a:solidFill>
              <a:srgbClr val="FFFFFF"/>
            </a:solidFill>
          </a:ln>
        </p:spPr>
        <p:txBody>
          <a:bodyPr wrap="square" lIns="0" tIns="0" rIns="0" bIns="0" rtlCol="0"/>
          <a:lstStyle/>
          <a:p>
            <a:endParaRPr/>
          </a:p>
        </p:txBody>
      </p:sp>
      <p:sp>
        <p:nvSpPr>
          <p:cNvPr id="25" name="bg object 25"/>
          <p:cNvSpPr/>
          <p:nvPr/>
        </p:nvSpPr>
        <p:spPr>
          <a:xfrm>
            <a:off x="9931844" y="3316295"/>
            <a:ext cx="1316355" cy="1165225"/>
          </a:xfrm>
          <a:custGeom>
            <a:avLst/>
            <a:gdLst/>
            <a:ahLst/>
            <a:cxnLst/>
            <a:rect l="l" t="t" r="r" b="b"/>
            <a:pathLst>
              <a:path w="1316354" h="1165225">
                <a:moveTo>
                  <a:pt x="1118738" y="916850"/>
                </a:moveTo>
                <a:lnTo>
                  <a:pt x="197417" y="916850"/>
                </a:lnTo>
                <a:lnTo>
                  <a:pt x="0" y="1164961"/>
                </a:lnTo>
                <a:lnTo>
                  <a:pt x="1316163" y="1164961"/>
                </a:lnTo>
                <a:lnTo>
                  <a:pt x="1118738" y="916850"/>
                </a:lnTo>
                <a:close/>
              </a:path>
              <a:path w="1316354" h="1165225">
                <a:moveTo>
                  <a:pt x="761479" y="786903"/>
                </a:moveTo>
                <a:lnTo>
                  <a:pt x="554675" y="786903"/>
                </a:lnTo>
                <a:lnTo>
                  <a:pt x="554675" y="916850"/>
                </a:lnTo>
                <a:lnTo>
                  <a:pt x="761479" y="916850"/>
                </a:lnTo>
                <a:lnTo>
                  <a:pt x="761479" y="786903"/>
                </a:lnTo>
                <a:close/>
              </a:path>
              <a:path w="1316354" h="1165225">
                <a:moveTo>
                  <a:pt x="1252831" y="0"/>
                </a:moveTo>
                <a:lnTo>
                  <a:pt x="76577" y="0"/>
                </a:lnTo>
                <a:lnTo>
                  <a:pt x="76577" y="786903"/>
                </a:lnTo>
                <a:lnTo>
                  <a:pt x="1252831" y="786903"/>
                </a:lnTo>
                <a:lnTo>
                  <a:pt x="1252831" y="0"/>
                </a:lnTo>
                <a:close/>
              </a:path>
            </a:pathLst>
          </a:custGeom>
          <a:solidFill>
            <a:srgbClr val="5B9BD4"/>
          </a:solidFill>
        </p:spPr>
        <p:txBody>
          <a:bodyPr wrap="square" lIns="0" tIns="0" rIns="0" bIns="0" rtlCol="0"/>
          <a:lstStyle/>
          <a:p>
            <a:endParaRPr/>
          </a:p>
        </p:txBody>
      </p:sp>
      <p:sp>
        <p:nvSpPr>
          <p:cNvPr id="26" name="bg object 26"/>
          <p:cNvSpPr/>
          <p:nvPr/>
        </p:nvSpPr>
        <p:spPr>
          <a:xfrm>
            <a:off x="9931844" y="3316295"/>
            <a:ext cx="1316355" cy="1165225"/>
          </a:xfrm>
          <a:custGeom>
            <a:avLst/>
            <a:gdLst/>
            <a:ahLst/>
            <a:cxnLst/>
            <a:rect l="l" t="t" r="r" b="b"/>
            <a:pathLst>
              <a:path w="1316354" h="1165225">
                <a:moveTo>
                  <a:pt x="1252831" y="0"/>
                </a:moveTo>
                <a:lnTo>
                  <a:pt x="76577" y="0"/>
                </a:lnTo>
                <a:lnTo>
                  <a:pt x="76577" y="786903"/>
                </a:lnTo>
                <a:lnTo>
                  <a:pt x="1252831" y="786903"/>
                </a:lnTo>
                <a:lnTo>
                  <a:pt x="1252831" y="0"/>
                </a:lnTo>
                <a:close/>
              </a:path>
              <a:path w="1316354" h="1165225">
                <a:moveTo>
                  <a:pt x="1316163" y="1164961"/>
                </a:moveTo>
                <a:lnTo>
                  <a:pt x="1118738" y="916850"/>
                </a:lnTo>
                <a:lnTo>
                  <a:pt x="197417" y="916850"/>
                </a:lnTo>
                <a:lnTo>
                  <a:pt x="0" y="1164961"/>
                </a:lnTo>
                <a:lnTo>
                  <a:pt x="1316163" y="1164961"/>
                </a:lnTo>
                <a:close/>
              </a:path>
              <a:path w="1316354" h="1165225">
                <a:moveTo>
                  <a:pt x="761479" y="786903"/>
                </a:moveTo>
                <a:lnTo>
                  <a:pt x="554675" y="786903"/>
                </a:lnTo>
                <a:lnTo>
                  <a:pt x="554675" y="916850"/>
                </a:lnTo>
                <a:lnTo>
                  <a:pt x="761479" y="916850"/>
                </a:lnTo>
                <a:lnTo>
                  <a:pt x="761479" y="786903"/>
                </a:lnTo>
                <a:close/>
              </a:path>
            </a:pathLst>
          </a:custGeom>
          <a:ln w="11167">
            <a:solidFill>
              <a:srgbClr val="FFFFFF"/>
            </a:solidFill>
          </a:ln>
        </p:spPr>
        <p:txBody>
          <a:bodyPr wrap="square" lIns="0" tIns="0" rIns="0" bIns="0" rtlCol="0"/>
          <a:lstStyle/>
          <a:p>
            <a:endParaRPr/>
          </a:p>
        </p:txBody>
      </p:sp>
      <p:sp>
        <p:nvSpPr>
          <p:cNvPr id="27" name="bg object 27"/>
          <p:cNvSpPr/>
          <p:nvPr/>
        </p:nvSpPr>
        <p:spPr>
          <a:xfrm>
            <a:off x="10084688" y="3394338"/>
            <a:ext cx="1025525" cy="638175"/>
          </a:xfrm>
          <a:custGeom>
            <a:avLst/>
            <a:gdLst/>
            <a:ahLst/>
            <a:cxnLst/>
            <a:rect l="l" t="t" r="r" b="b"/>
            <a:pathLst>
              <a:path w="1025525" h="638175">
                <a:moveTo>
                  <a:pt x="1025382" y="0"/>
                </a:moveTo>
                <a:lnTo>
                  <a:pt x="0" y="0"/>
                </a:lnTo>
                <a:lnTo>
                  <a:pt x="0" y="637967"/>
                </a:lnTo>
                <a:lnTo>
                  <a:pt x="1025382" y="637967"/>
                </a:lnTo>
                <a:lnTo>
                  <a:pt x="1025382" y="0"/>
                </a:lnTo>
                <a:close/>
              </a:path>
            </a:pathLst>
          </a:custGeom>
          <a:solidFill>
            <a:srgbClr val="A4A4A4"/>
          </a:solidFill>
        </p:spPr>
        <p:txBody>
          <a:bodyPr wrap="square" lIns="0" tIns="0" rIns="0" bIns="0" rtlCol="0"/>
          <a:lstStyle/>
          <a:p>
            <a:endParaRPr/>
          </a:p>
        </p:txBody>
      </p:sp>
      <p:sp>
        <p:nvSpPr>
          <p:cNvPr id="28" name="bg object 28"/>
          <p:cNvSpPr/>
          <p:nvPr/>
        </p:nvSpPr>
        <p:spPr>
          <a:xfrm>
            <a:off x="10084688" y="3394338"/>
            <a:ext cx="1025525" cy="638175"/>
          </a:xfrm>
          <a:custGeom>
            <a:avLst/>
            <a:gdLst/>
            <a:ahLst/>
            <a:cxnLst/>
            <a:rect l="l" t="t" r="r" b="b"/>
            <a:pathLst>
              <a:path w="1025525" h="638175">
                <a:moveTo>
                  <a:pt x="0" y="637967"/>
                </a:moveTo>
                <a:lnTo>
                  <a:pt x="1025382" y="637967"/>
                </a:lnTo>
                <a:lnTo>
                  <a:pt x="1025382" y="0"/>
                </a:lnTo>
                <a:lnTo>
                  <a:pt x="0" y="0"/>
                </a:lnTo>
                <a:lnTo>
                  <a:pt x="0" y="637967"/>
                </a:lnTo>
                <a:close/>
              </a:path>
            </a:pathLst>
          </a:custGeom>
          <a:ln w="11173">
            <a:solidFill>
              <a:srgbClr val="FFFFFF"/>
            </a:solidFill>
          </a:ln>
        </p:spPr>
        <p:txBody>
          <a:bodyPr wrap="square" lIns="0" tIns="0" rIns="0" bIns="0" rtlCol="0"/>
          <a:lstStyle/>
          <a:p>
            <a:endParaRPr/>
          </a:p>
        </p:txBody>
      </p:sp>
      <p:sp>
        <p:nvSpPr>
          <p:cNvPr id="29" name="bg object 29"/>
          <p:cNvSpPr/>
          <p:nvPr/>
        </p:nvSpPr>
        <p:spPr>
          <a:xfrm>
            <a:off x="10110968" y="4269096"/>
            <a:ext cx="936625" cy="161290"/>
          </a:xfrm>
          <a:custGeom>
            <a:avLst/>
            <a:gdLst/>
            <a:ahLst/>
            <a:cxnLst/>
            <a:rect l="l" t="t" r="r" b="b"/>
            <a:pathLst>
              <a:path w="936625" h="161289">
                <a:moveTo>
                  <a:pt x="898737" y="64731"/>
                </a:moveTo>
                <a:lnTo>
                  <a:pt x="840271" y="64731"/>
                </a:lnTo>
                <a:lnTo>
                  <a:pt x="872995" y="101183"/>
                </a:lnTo>
                <a:lnTo>
                  <a:pt x="936030" y="101183"/>
                </a:lnTo>
                <a:lnTo>
                  <a:pt x="898737" y="64731"/>
                </a:lnTo>
                <a:close/>
              </a:path>
              <a:path w="936625" h="161289">
                <a:moveTo>
                  <a:pt x="755098" y="0"/>
                </a:moveTo>
                <a:lnTo>
                  <a:pt x="704711" y="0"/>
                </a:lnTo>
                <a:lnTo>
                  <a:pt x="732309" y="39207"/>
                </a:lnTo>
                <a:lnTo>
                  <a:pt x="787637" y="39207"/>
                </a:lnTo>
                <a:lnTo>
                  <a:pt x="755098" y="0"/>
                </a:lnTo>
                <a:close/>
              </a:path>
              <a:path w="936625" h="161289">
                <a:moveTo>
                  <a:pt x="832582" y="0"/>
                </a:moveTo>
                <a:lnTo>
                  <a:pt x="782213" y="0"/>
                </a:lnTo>
                <a:lnTo>
                  <a:pt x="817408" y="39207"/>
                </a:lnTo>
                <a:lnTo>
                  <a:pt x="872698" y="39207"/>
                </a:lnTo>
                <a:lnTo>
                  <a:pt x="832582" y="0"/>
                </a:lnTo>
                <a:close/>
              </a:path>
              <a:path w="936625" h="161289">
                <a:moveTo>
                  <a:pt x="808791" y="64731"/>
                </a:moveTo>
                <a:lnTo>
                  <a:pt x="750269" y="64731"/>
                </a:lnTo>
                <a:lnTo>
                  <a:pt x="775973" y="101183"/>
                </a:lnTo>
                <a:lnTo>
                  <a:pt x="839026" y="101183"/>
                </a:lnTo>
                <a:lnTo>
                  <a:pt x="808791" y="64731"/>
                </a:lnTo>
                <a:close/>
              </a:path>
              <a:path w="936625" h="161289">
                <a:moveTo>
                  <a:pt x="718807" y="64731"/>
                </a:moveTo>
                <a:lnTo>
                  <a:pt x="660286" y="64731"/>
                </a:lnTo>
                <a:lnTo>
                  <a:pt x="678969" y="101183"/>
                </a:lnTo>
                <a:lnTo>
                  <a:pt x="742060" y="101183"/>
                </a:lnTo>
                <a:lnTo>
                  <a:pt x="718807" y="64731"/>
                </a:lnTo>
                <a:close/>
              </a:path>
              <a:path w="936625" h="161289">
                <a:moveTo>
                  <a:pt x="677744" y="0"/>
                </a:moveTo>
                <a:lnTo>
                  <a:pt x="627320" y="0"/>
                </a:lnTo>
                <a:lnTo>
                  <a:pt x="647508" y="40026"/>
                </a:lnTo>
                <a:lnTo>
                  <a:pt x="702909" y="40026"/>
                </a:lnTo>
                <a:lnTo>
                  <a:pt x="677744" y="0"/>
                </a:lnTo>
                <a:close/>
              </a:path>
              <a:path w="936625" h="161289">
                <a:moveTo>
                  <a:pt x="628843" y="64731"/>
                </a:moveTo>
                <a:lnTo>
                  <a:pt x="570321" y="64731"/>
                </a:lnTo>
                <a:lnTo>
                  <a:pt x="581966" y="101183"/>
                </a:lnTo>
                <a:lnTo>
                  <a:pt x="645075" y="101183"/>
                </a:lnTo>
                <a:lnTo>
                  <a:pt x="628843" y="64731"/>
                </a:lnTo>
                <a:close/>
              </a:path>
              <a:path w="936625" h="161289">
                <a:moveTo>
                  <a:pt x="601300" y="2755"/>
                </a:moveTo>
                <a:lnTo>
                  <a:pt x="550541" y="2755"/>
                </a:lnTo>
                <a:lnTo>
                  <a:pt x="562446" y="40026"/>
                </a:lnTo>
                <a:lnTo>
                  <a:pt x="617866" y="40026"/>
                </a:lnTo>
                <a:lnTo>
                  <a:pt x="601300" y="2755"/>
                </a:lnTo>
                <a:close/>
              </a:path>
              <a:path w="936625" h="161289">
                <a:moveTo>
                  <a:pt x="538859" y="64731"/>
                </a:moveTo>
                <a:lnTo>
                  <a:pt x="480356" y="64731"/>
                </a:lnTo>
                <a:lnTo>
                  <a:pt x="484981" y="101183"/>
                </a:lnTo>
                <a:lnTo>
                  <a:pt x="548053" y="101183"/>
                </a:lnTo>
                <a:lnTo>
                  <a:pt x="538859" y="64731"/>
                </a:lnTo>
                <a:close/>
              </a:path>
              <a:path w="936625" h="161289">
                <a:moveTo>
                  <a:pt x="524057" y="5827"/>
                </a:moveTo>
                <a:lnTo>
                  <a:pt x="472909" y="5827"/>
                </a:lnTo>
                <a:lnTo>
                  <a:pt x="477533" y="42335"/>
                </a:lnTo>
                <a:lnTo>
                  <a:pt x="533232" y="42335"/>
                </a:lnTo>
                <a:lnTo>
                  <a:pt x="524057" y="5827"/>
                </a:lnTo>
                <a:close/>
              </a:path>
              <a:path w="936625" h="161289">
                <a:moveTo>
                  <a:pt x="445403" y="5827"/>
                </a:moveTo>
                <a:lnTo>
                  <a:pt x="394273" y="5827"/>
                </a:lnTo>
                <a:lnTo>
                  <a:pt x="391859" y="42335"/>
                </a:lnTo>
                <a:lnTo>
                  <a:pt x="447557" y="42335"/>
                </a:lnTo>
                <a:lnTo>
                  <a:pt x="445403" y="5827"/>
                </a:lnTo>
                <a:close/>
              </a:path>
              <a:path w="936625" h="161289">
                <a:moveTo>
                  <a:pt x="448876" y="64731"/>
                </a:moveTo>
                <a:lnTo>
                  <a:pt x="390391" y="64731"/>
                </a:lnTo>
                <a:lnTo>
                  <a:pt x="387977" y="101183"/>
                </a:lnTo>
                <a:lnTo>
                  <a:pt x="451049" y="101183"/>
                </a:lnTo>
                <a:lnTo>
                  <a:pt x="448876" y="64731"/>
                </a:lnTo>
                <a:close/>
              </a:path>
              <a:path w="936625" h="161289">
                <a:moveTo>
                  <a:pt x="366767" y="5827"/>
                </a:moveTo>
                <a:lnTo>
                  <a:pt x="315637" y="5827"/>
                </a:lnTo>
                <a:lnTo>
                  <a:pt x="306203" y="42335"/>
                </a:lnTo>
                <a:lnTo>
                  <a:pt x="361901" y="42335"/>
                </a:lnTo>
                <a:lnTo>
                  <a:pt x="366767" y="5827"/>
                </a:lnTo>
                <a:close/>
              </a:path>
              <a:path w="936625" h="161289">
                <a:moveTo>
                  <a:pt x="358911" y="64731"/>
                </a:moveTo>
                <a:lnTo>
                  <a:pt x="300408" y="64731"/>
                </a:lnTo>
                <a:lnTo>
                  <a:pt x="290992" y="101183"/>
                </a:lnTo>
                <a:lnTo>
                  <a:pt x="354064" y="101183"/>
                </a:lnTo>
                <a:lnTo>
                  <a:pt x="358911" y="64731"/>
                </a:lnTo>
                <a:close/>
              </a:path>
              <a:path w="936625" h="161289">
                <a:moveTo>
                  <a:pt x="679787" y="124482"/>
                </a:moveTo>
                <a:lnTo>
                  <a:pt x="267052" y="124482"/>
                </a:lnTo>
                <a:lnTo>
                  <a:pt x="256354" y="160949"/>
                </a:lnTo>
                <a:lnTo>
                  <a:pt x="697672" y="160949"/>
                </a:lnTo>
                <a:lnTo>
                  <a:pt x="679787" y="124482"/>
                </a:lnTo>
                <a:close/>
              </a:path>
              <a:path w="936625" h="161289">
                <a:moveTo>
                  <a:pt x="288132" y="5827"/>
                </a:moveTo>
                <a:lnTo>
                  <a:pt x="237002" y="5827"/>
                </a:lnTo>
                <a:lnTo>
                  <a:pt x="220547" y="42335"/>
                </a:lnTo>
                <a:lnTo>
                  <a:pt x="276245" y="42335"/>
                </a:lnTo>
                <a:lnTo>
                  <a:pt x="288132" y="5827"/>
                </a:lnTo>
                <a:close/>
              </a:path>
              <a:path w="936625" h="161289">
                <a:moveTo>
                  <a:pt x="268946" y="64731"/>
                </a:moveTo>
                <a:lnTo>
                  <a:pt x="210425" y="64731"/>
                </a:lnTo>
                <a:lnTo>
                  <a:pt x="193970" y="101183"/>
                </a:lnTo>
                <a:lnTo>
                  <a:pt x="257060" y="101183"/>
                </a:lnTo>
                <a:lnTo>
                  <a:pt x="268946" y="64731"/>
                </a:lnTo>
                <a:close/>
              </a:path>
              <a:path w="936625" h="161289">
                <a:moveTo>
                  <a:pt x="209496" y="5827"/>
                </a:moveTo>
                <a:lnTo>
                  <a:pt x="158385" y="5827"/>
                </a:lnTo>
                <a:lnTo>
                  <a:pt x="134891" y="42335"/>
                </a:lnTo>
                <a:lnTo>
                  <a:pt x="190590" y="42335"/>
                </a:lnTo>
                <a:lnTo>
                  <a:pt x="209496" y="5827"/>
                </a:lnTo>
                <a:close/>
              </a:path>
              <a:path w="936625" h="161289">
                <a:moveTo>
                  <a:pt x="178982" y="64731"/>
                </a:moveTo>
                <a:lnTo>
                  <a:pt x="120479" y="64731"/>
                </a:lnTo>
                <a:lnTo>
                  <a:pt x="96985" y="101183"/>
                </a:lnTo>
                <a:lnTo>
                  <a:pt x="160056" y="101183"/>
                </a:lnTo>
                <a:lnTo>
                  <a:pt x="178982" y="64731"/>
                </a:lnTo>
                <a:close/>
              </a:path>
              <a:path w="936625" h="161289">
                <a:moveTo>
                  <a:pt x="130861" y="5827"/>
                </a:moveTo>
                <a:lnTo>
                  <a:pt x="79768" y="5827"/>
                </a:lnTo>
                <a:lnTo>
                  <a:pt x="49235" y="42335"/>
                </a:lnTo>
                <a:lnTo>
                  <a:pt x="104915" y="42335"/>
                </a:lnTo>
                <a:lnTo>
                  <a:pt x="130861" y="5827"/>
                </a:lnTo>
                <a:close/>
              </a:path>
              <a:path w="936625" h="161289">
                <a:moveTo>
                  <a:pt x="88998" y="64731"/>
                </a:moveTo>
                <a:lnTo>
                  <a:pt x="30514" y="64731"/>
                </a:lnTo>
                <a:lnTo>
                  <a:pt x="0" y="101183"/>
                </a:lnTo>
                <a:lnTo>
                  <a:pt x="63053" y="101183"/>
                </a:lnTo>
                <a:lnTo>
                  <a:pt x="88998" y="64731"/>
                </a:lnTo>
                <a:close/>
              </a:path>
            </a:pathLst>
          </a:custGeom>
          <a:solidFill>
            <a:srgbClr val="FFFFFF"/>
          </a:solidFill>
        </p:spPr>
        <p:txBody>
          <a:bodyPr wrap="square" lIns="0" tIns="0" rIns="0" bIns="0" rtlCol="0"/>
          <a:lstStyle/>
          <a:p>
            <a:endParaRPr/>
          </a:p>
        </p:txBody>
      </p:sp>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21/24</a:t>
            </a:fld>
            <a:endParaRPr lang="en-US"/>
          </a:p>
        </p:txBody>
      </p:sp>
      <p:sp>
        <p:nvSpPr>
          <p:cNvPr id="4" name="Holder 4"/>
          <p:cNvSpPr>
            <a:spLocks noGrp="1"/>
          </p:cNvSpPr>
          <p:nvPr>
            <p:ph type="sldNum" sz="quarter" idx="7"/>
          </p:nvPr>
        </p:nvSpPr>
        <p:spPr/>
        <p:txBody>
          <a:bodyPr lIns="0" tIns="0" rIns="0" bIns="0"/>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pic>
        <p:nvPicPr>
          <p:cNvPr id="6" name="Picture 5">
            <a:extLst>
              <a:ext uri="{FF2B5EF4-FFF2-40B4-BE49-F238E27FC236}">
                <a16:creationId xmlns:a16="http://schemas.microsoft.com/office/drawing/2014/main" id="{A0D31E49-7C99-6D0E-6303-7FCFA8AB68C2}"/>
              </a:ext>
            </a:extLst>
          </p:cNvPr>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43702" y="535259"/>
            <a:ext cx="3061196" cy="70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1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290219708"/>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cSld name="2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318404437"/>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cSld name="3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548722446"/>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cSld name="4_Title and Content">
    <p:bg>
      <p:bgPr>
        <a:solidFill>
          <a:schemeClr val="bg1"/>
        </a:solidFill>
        <a:effectLst/>
      </p:bgPr>
    </p:bg>
    <p:spTree>
      <p:nvGrpSpPr>
        <p:cNvPr id="1" name=""/>
        <p:cNvGrpSpPr/>
        <p:nvPr/>
      </p:nvGrpSpPr>
      <p:grpSpPr>
        <a:xfrm>
          <a:off x="0" y="0"/>
          <a:ext cx="0" cy="0"/>
          <a:chOff x="0" y="0"/>
          <a:chExt cx="0" cy="0"/>
        </a:xfrm>
      </p:grpSpPr>
      <p:sp>
        <p:nvSpPr>
          <p:cNvPr id="3" name="Slide Number">
            <a:extLst>
              <a:ext uri="{FF2B5EF4-FFF2-40B4-BE49-F238E27FC236}">
                <a16:creationId xmlns:a16="http://schemas.microsoft.com/office/drawing/2014/main" id="{BEFA658F-CEEA-4659-B30B-B79DCDF1C713}"/>
              </a:ext>
            </a:extLst>
          </p:cNvPr>
          <p:cNvSpPr>
            <a:spLocks noGrp="1"/>
          </p:cNvSpPr>
          <p:nvPr>
            <p:ph type="sldNum" sz="quarter" idx="20"/>
          </p:nvPr>
        </p:nvSpPr>
        <p:spPr>
          <a:xfrm>
            <a:off x="11481337" y="6568410"/>
            <a:ext cx="484765" cy="169277"/>
          </a:xfrm>
        </p:spPr>
        <p:txBody>
          <a:bodyPr/>
          <a:lstStyle>
            <a:lvl1pPr>
              <a:defRPr sz="1100">
                <a:solidFill>
                  <a:schemeClr val="tx2"/>
                </a:solidFill>
                <a:latin typeface="+mn-lt"/>
              </a:defRPr>
            </a:lvl1pPr>
          </a:lstStyle>
          <a:p>
            <a:fld id="{930176A1-BCF0-4712-97A6-6B495F55390B}" type="slidenum">
              <a:rPr lang="en-US" smtClean="0"/>
              <a:pPr/>
              <a:t>‹#›</a:t>
            </a:fld>
            <a:endParaRPr lang="en-US"/>
          </a:p>
        </p:txBody>
      </p:sp>
      <p:sp>
        <p:nvSpPr>
          <p:cNvPr id="2" name="Title">
            <a:extLst>
              <a:ext uri="{FF2B5EF4-FFF2-40B4-BE49-F238E27FC236}">
                <a16:creationId xmlns:a16="http://schemas.microsoft.com/office/drawing/2014/main" id="{5F8A0ED5-8D88-437F-965F-590C0BD195F1}"/>
              </a:ext>
            </a:extLst>
          </p:cNvPr>
          <p:cNvSpPr>
            <a:spLocks noGrp="1"/>
          </p:cNvSpPr>
          <p:nvPr>
            <p:ph type="title" hasCustomPrompt="1"/>
          </p:nvPr>
        </p:nvSpPr>
        <p:spPr>
          <a:xfrm>
            <a:off x="366142" y="299526"/>
            <a:ext cx="11581260" cy="492443"/>
          </a:xfrm>
        </p:spPr>
        <p:txBody>
          <a:bodyPr/>
          <a:lstStyle>
            <a:lvl1pPr>
              <a:defRPr/>
            </a:lvl1pPr>
          </a:lstStyle>
          <a:p>
            <a:r>
              <a:rPr lang="en-US"/>
              <a:t>Title and content</a:t>
            </a:r>
          </a:p>
        </p:txBody>
      </p:sp>
      <p:sp>
        <p:nvSpPr>
          <p:cNvPr id="7" name="Content Placeholder 6">
            <a:extLst>
              <a:ext uri="{FF2B5EF4-FFF2-40B4-BE49-F238E27FC236}">
                <a16:creationId xmlns:a16="http://schemas.microsoft.com/office/drawing/2014/main" id="{C4E502B2-1435-4BCB-BD77-B9E6CB7B3BF5}"/>
              </a:ext>
            </a:extLst>
          </p:cNvPr>
          <p:cNvSpPr>
            <a:spLocks noGrp="1"/>
          </p:cNvSpPr>
          <p:nvPr>
            <p:ph sz="quarter" idx="21" hasCustomPrompt="1"/>
          </p:nvPr>
        </p:nvSpPr>
        <p:spPr>
          <a:xfrm>
            <a:off x="366141" y="1143000"/>
            <a:ext cx="11599961" cy="1384995"/>
          </a:xfrm>
        </p:spPr>
        <p:txBody>
          <a:bodyPr/>
          <a:lstStyle>
            <a:lvl1pPr>
              <a:defRPr/>
            </a:lvl1pPr>
            <a:lvl2pPr>
              <a:defRPr/>
            </a:lvl2pPr>
            <a:lvl3pPr>
              <a:defRPr/>
            </a:lvl3pPr>
            <a:lvl4pPr>
              <a:defRPr/>
            </a:lvl4pPr>
            <a:lvl5pPr>
              <a:defRPr/>
            </a:lvl5pPr>
          </a:lstStyle>
          <a:p>
            <a:pPr lvl="0"/>
            <a:r>
              <a:rPr lang="en-US"/>
              <a:t>Add content text</a:t>
            </a:r>
          </a:p>
          <a:p>
            <a:pPr lvl="1"/>
            <a:r>
              <a:rPr lang="en-US"/>
              <a:t>Second level</a:t>
            </a:r>
          </a:p>
          <a:p>
            <a:pPr lvl="2"/>
            <a:r>
              <a:rPr lang="en-US"/>
              <a:t>Third level</a:t>
            </a:r>
          </a:p>
          <a:p>
            <a:pPr lvl="3"/>
            <a:r>
              <a:rPr lang="en-US"/>
              <a:t>Avoid using fourth  level</a:t>
            </a:r>
          </a:p>
          <a:p>
            <a:pPr lvl="4"/>
            <a:r>
              <a:rPr lang="en-US"/>
              <a:t>Avoid using fifth level</a:t>
            </a:r>
          </a:p>
        </p:txBody>
      </p:sp>
      <p:sp>
        <p:nvSpPr>
          <p:cNvPr id="19" name="Title Border">
            <a:extLst>
              <a:ext uri="{FF2B5EF4-FFF2-40B4-BE49-F238E27FC236}">
                <a16:creationId xmlns:a16="http://schemas.microsoft.com/office/drawing/2014/main" id="{5E3E830F-DE1F-4A8F-992F-1D4BF5866636}"/>
              </a:ext>
              <a:ext uri="{C183D7F6-B498-43B3-948B-1728B52AA6E4}">
                <adec:decorative xmlns:adec="http://schemas.microsoft.com/office/drawing/2017/decorative" val="1"/>
              </a:ext>
            </a:extLst>
          </p:cNvPr>
          <p:cNvSpPr/>
          <p:nvPr/>
        </p:nvSpPr>
        <p:spPr>
          <a:xfrm>
            <a:off x="366141" y="1030844"/>
            <a:ext cx="11579209" cy="457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178113973"/>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7620" y="0"/>
            <a:ext cx="12204700" cy="6858000"/>
          </a:xfrm>
          <a:custGeom>
            <a:avLst/>
            <a:gdLst/>
            <a:ahLst/>
            <a:cxnLst/>
            <a:rect l="l" t="t" r="r" b="b"/>
            <a:pathLst>
              <a:path w="12204700" h="6858000">
                <a:moveTo>
                  <a:pt x="12204192" y="0"/>
                </a:moveTo>
                <a:lnTo>
                  <a:pt x="0" y="0"/>
                </a:lnTo>
                <a:lnTo>
                  <a:pt x="0" y="6858000"/>
                </a:lnTo>
                <a:lnTo>
                  <a:pt x="12204192" y="6858000"/>
                </a:lnTo>
                <a:lnTo>
                  <a:pt x="12204192" y="0"/>
                </a:lnTo>
                <a:close/>
              </a:path>
            </a:pathLst>
          </a:custGeom>
          <a:solidFill>
            <a:srgbClr val="F4F4F4"/>
          </a:solidFill>
        </p:spPr>
        <p:txBody>
          <a:bodyPr wrap="square" lIns="0" tIns="0" rIns="0" bIns="0" rtlCol="0"/>
          <a:lstStyle/>
          <a:p>
            <a:endParaRPr/>
          </a:p>
        </p:txBody>
      </p:sp>
      <p:sp>
        <p:nvSpPr>
          <p:cNvPr id="18" name="bg object 18"/>
          <p:cNvSpPr/>
          <p:nvPr/>
        </p:nvSpPr>
        <p:spPr>
          <a:xfrm>
            <a:off x="0" y="6597395"/>
            <a:ext cx="12204700" cy="17145"/>
          </a:xfrm>
          <a:custGeom>
            <a:avLst/>
            <a:gdLst/>
            <a:ahLst/>
            <a:cxnLst/>
            <a:rect l="l" t="t" r="r" b="b"/>
            <a:pathLst>
              <a:path w="12204700" h="17145">
                <a:moveTo>
                  <a:pt x="12204192" y="0"/>
                </a:moveTo>
                <a:lnTo>
                  <a:pt x="0" y="0"/>
                </a:lnTo>
                <a:lnTo>
                  <a:pt x="0" y="16763"/>
                </a:lnTo>
                <a:lnTo>
                  <a:pt x="12204192" y="16763"/>
                </a:lnTo>
                <a:lnTo>
                  <a:pt x="12204192" y="0"/>
                </a:lnTo>
                <a:close/>
              </a:path>
            </a:pathLst>
          </a:custGeom>
          <a:solidFill>
            <a:srgbClr val="005589"/>
          </a:solidFill>
        </p:spPr>
        <p:txBody>
          <a:bodyPr wrap="square" lIns="0" tIns="0" rIns="0" bIns="0" rtlCol="0"/>
          <a:lstStyle/>
          <a:p>
            <a:endParaRPr/>
          </a:p>
        </p:txBody>
      </p:sp>
      <p:sp>
        <p:nvSpPr>
          <p:cNvPr id="19" name="bg object 19"/>
          <p:cNvSpPr/>
          <p:nvPr/>
        </p:nvSpPr>
        <p:spPr>
          <a:xfrm>
            <a:off x="0" y="1539239"/>
            <a:ext cx="12197080" cy="18415"/>
          </a:xfrm>
          <a:custGeom>
            <a:avLst/>
            <a:gdLst/>
            <a:ahLst/>
            <a:cxnLst/>
            <a:rect l="l" t="t" r="r" b="b"/>
            <a:pathLst>
              <a:path w="12197080" h="18415">
                <a:moveTo>
                  <a:pt x="12196572" y="0"/>
                </a:moveTo>
                <a:lnTo>
                  <a:pt x="0" y="0"/>
                </a:lnTo>
                <a:lnTo>
                  <a:pt x="0" y="18287"/>
                </a:lnTo>
                <a:lnTo>
                  <a:pt x="12196572" y="18287"/>
                </a:lnTo>
                <a:lnTo>
                  <a:pt x="12196572" y="0"/>
                </a:lnTo>
                <a:close/>
              </a:path>
            </a:pathLst>
          </a:custGeom>
          <a:solidFill>
            <a:srgbClr val="005589"/>
          </a:solidFill>
        </p:spPr>
        <p:txBody>
          <a:bodyPr wrap="square" lIns="0" tIns="0" rIns="0" bIns="0" rtlCol="0"/>
          <a:lstStyle/>
          <a:p>
            <a:endParaRPr/>
          </a:p>
        </p:txBody>
      </p:sp>
      <p:sp>
        <p:nvSpPr>
          <p:cNvPr id="2" name="Holder 2"/>
          <p:cNvSpPr>
            <a:spLocks noGrp="1"/>
          </p:cNvSpPr>
          <p:nvPr>
            <p:ph type="title"/>
          </p:nvPr>
        </p:nvSpPr>
        <p:spPr>
          <a:xfrm>
            <a:off x="346049" y="1031239"/>
            <a:ext cx="4063980" cy="492443"/>
          </a:xfrm>
          <a:prstGeom prst="rect">
            <a:avLst/>
          </a:prstGeom>
        </p:spPr>
        <p:txBody>
          <a:bodyPr wrap="square" lIns="0" tIns="0" rIns="0" bIns="0">
            <a:spAutoFit/>
          </a:bodyPr>
          <a:lstStyle>
            <a:lvl1pPr>
              <a:defRPr sz="3200" b="1" i="0">
                <a:solidFill>
                  <a:srgbClr val="005589"/>
                </a:solidFill>
                <a:latin typeface="Trebuchet MS"/>
                <a:cs typeface="Trebuchet MS"/>
              </a:defRPr>
            </a:lvl1pPr>
          </a:lstStyle>
          <a:p>
            <a:endParaRPr dirty="0"/>
          </a:p>
        </p:txBody>
      </p:sp>
      <p:sp>
        <p:nvSpPr>
          <p:cNvPr id="3" name="Holder 3"/>
          <p:cNvSpPr>
            <a:spLocks noGrp="1"/>
          </p:cNvSpPr>
          <p:nvPr>
            <p:ph type="body" idx="1"/>
          </p:nvPr>
        </p:nvSpPr>
        <p:spPr>
          <a:xfrm>
            <a:off x="346430" y="2558542"/>
            <a:ext cx="5323205" cy="2963545"/>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a:xfrm>
            <a:off x="4149598" y="6377940"/>
            <a:ext cx="3905504"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610235" y="6377940"/>
            <a:ext cx="2807081"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6/21/24</a:t>
            </a:fld>
            <a:endParaRPr lang="en-US"/>
          </a:p>
        </p:txBody>
      </p:sp>
      <p:sp>
        <p:nvSpPr>
          <p:cNvPr id="6" name="Holder 6"/>
          <p:cNvSpPr>
            <a:spLocks noGrp="1"/>
          </p:cNvSpPr>
          <p:nvPr>
            <p:ph type="sldNum" sz="quarter" idx="7"/>
          </p:nvPr>
        </p:nvSpPr>
        <p:spPr>
          <a:xfrm>
            <a:off x="9933558" y="6396232"/>
            <a:ext cx="1962150" cy="466090"/>
          </a:xfrm>
          <a:prstGeom prst="rect">
            <a:avLst/>
          </a:prstGeom>
        </p:spPr>
        <p:txBody>
          <a:bodyPr wrap="square" lIns="0" tIns="0" rIns="0" bIns="0">
            <a:spAutoFit/>
          </a:bodyPr>
          <a:lstStyle>
            <a:lvl1pPr>
              <a:defRPr sz="1450" b="1" i="0">
                <a:solidFill>
                  <a:srgbClr val="005589"/>
                </a:solidFill>
                <a:latin typeface="Trebuchet MS"/>
                <a:cs typeface="Trebuchet MS"/>
              </a:defRPr>
            </a:lvl1pPr>
          </a:lstStyle>
          <a:p>
            <a:pPr marL="1804035">
              <a:lnSpc>
                <a:spcPts val="1505"/>
              </a:lnSpc>
            </a:pPr>
            <a:fld id="{81D60167-4931-47E6-BA6A-407CBD079E47}" type="slidenum">
              <a:rPr spc="-20" dirty="0"/>
              <a:t>‹#›</a:t>
            </a:fld>
            <a:endParaRPr spc="-20" dirty="0"/>
          </a:p>
        </p:txBody>
      </p:sp>
      <p:pic>
        <p:nvPicPr>
          <p:cNvPr id="7" name="Picture 6">
            <a:extLst>
              <a:ext uri="{FF2B5EF4-FFF2-40B4-BE49-F238E27FC236}">
                <a16:creationId xmlns:a16="http://schemas.microsoft.com/office/drawing/2014/main" id="{C7B8B5FF-3B72-6772-0604-593DCE3E624C}"/>
              </a:ext>
            </a:extLst>
          </p:cNvPr>
          <p:cNvPicPr>
            <a:picLocks noChangeAspect="1" noChangeArrowheads="1"/>
          </p:cNvPicPr>
          <p:nvPr userDrawn="1"/>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43702" y="535259"/>
            <a:ext cx="3061196" cy="70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7" r:id="rId13"/>
    <p:sldLayoutId id="2147483678" r:id="rId14"/>
    <p:sldLayoutId id="2147483680" r:id="rId15"/>
    <p:sldLayoutId id="2147483682" r:id="rId16"/>
    <p:sldLayoutId id="2147483683" r:id="rId17"/>
    <p:sldLayoutId id="2147483684" r:id="rId18"/>
    <p:sldLayoutId id="2147483685" r:id="rId19"/>
    <p:sldLayoutId id="2147483686" r:id="rId20"/>
    <p:sldLayoutId id="2147483687" r:id="rId21"/>
    <p:sldLayoutId id="2147483688" r:id="rId22"/>
    <p:sldLayoutId id="2147483689" r:id="rId23"/>
    <p:sldLayoutId id="2147483690" r:id="rId24"/>
    <p:sldLayoutId id="2147483691" r:id="rId25"/>
    <p:sldLayoutId id="2147483692" r:id="rId26"/>
    <p:sldLayoutId id="2147483693" r:id="rId27"/>
    <p:sldLayoutId id="2147483694" r:id="rId28"/>
  </p:sldLayoutIdLst>
  <p:txStyles>
    <p:titleStyle>
      <a:lvl1pPr>
        <a:defRPr sz="1400">
          <a:solidFill>
            <a:srgbClr val="FF0000"/>
          </a:solidFill>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oleObject" Target="../embeddings/oleObject2.bin"/><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4.png"/><Relationship Id="rId17" Type="http://schemas.openxmlformats.org/officeDocument/2006/relationships/image" Target="../media/image27.png"/><Relationship Id="rId2" Type="http://schemas.openxmlformats.org/officeDocument/2006/relationships/image" Target="../media/image15.png"/><Relationship Id="rId16"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3.emf"/><Relationship Id="rId5" Type="http://schemas.openxmlformats.org/officeDocument/2006/relationships/image" Target="../media/image18.png"/><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5.png"/></Relationships>
</file>

<file path=ppt/slides/_rels/slide19.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svg"/><Relationship Id="rId3" Type="http://schemas.openxmlformats.org/officeDocument/2006/relationships/notesSlide" Target="../notesSlides/notesSlide1.xml"/><Relationship Id="rId7" Type="http://schemas.openxmlformats.org/officeDocument/2006/relationships/image" Target="../media/image31.svg"/><Relationship Id="rId12" Type="http://schemas.openxmlformats.org/officeDocument/2006/relationships/image" Target="../media/image36.png"/><Relationship Id="rId2" Type="http://schemas.openxmlformats.org/officeDocument/2006/relationships/slideLayout" Target="../slideLayouts/slideLayout6.xml"/><Relationship Id="rId16" Type="http://schemas.openxmlformats.org/officeDocument/2006/relationships/image" Target="../media/image40.jpeg"/><Relationship Id="rId1" Type="http://schemas.openxmlformats.org/officeDocument/2006/relationships/tags" Target="../tags/tag24.xml"/><Relationship Id="rId6" Type="http://schemas.openxmlformats.org/officeDocument/2006/relationships/image" Target="../media/image30.png"/><Relationship Id="rId11" Type="http://schemas.openxmlformats.org/officeDocument/2006/relationships/image" Target="../media/image35.svg"/><Relationship Id="rId5" Type="http://schemas.openxmlformats.org/officeDocument/2006/relationships/image" Target="../media/image29.svg"/><Relationship Id="rId15" Type="http://schemas.openxmlformats.org/officeDocument/2006/relationships/image" Target="../media/image39.sv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svg"/><Relationship Id="rId14"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5.svg"/><Relationship Id="rId3" Type="http://schemas.openxmlformats.org/officeDocument/2006/relationships/notesSlide" Target="../notesSlides/notesSlide2.xml"/><Relationship Id="rId7" Type="http://schemas.openxmlformats.org/officeDocument/2006/relationships/image" Target="../media/image44.sv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slideLayout" Target="../slideLayouts/slideLayout7.xml"/><Relationship Id="rId16" Type="http://schemas.openxmlformats.org/officeDocument/2006/relationships/image" Target="../media/image53.svg"/><Relationship Id="rId1" Type="http://schemas.openxmlformats.org/officeDocument/2006/relationships/tags" Target="../tags/tag25.xml"/><Relationship Id="rId6" Type="http://schemas.openxmlformats.org/officeDocument/2006/relationships/image" Target="../media/image43.png"/><Relationship Id="rId11" Type="http://schemas.openxmlformats.org/officeDocument/2006/relationships/image" Target="../media/image48.svg"/><Relationship Id="rId5" Type="http://schemas.openxmlformats.org/officeDocument/2006/relationships/image" Target="../media/image42.sv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svg"/><Relationship Id="rId14" Type="http://schemas.openxmlformats.org/officeDocument/2006/relationships/image" Target="../media/image51.sv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26.xml"/><Relationship Id="rId5" Type="http://schemas.openxmlformats.org/officeDocument/2006/relationships/image" Target="../media/image46.svg"/><Relationship Id="rId4" Type="http://schemas.openxmlformats.org/officeDocument/2006/relationships/image" Target="../media/image45.png"/></Relationships>
</file>

<file path=ppt/slides/_rels/slide22.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4.xml"/><Relationship Id="rId7" Type="http://schemas.openxmlformats.org/officeDocument/2006/relationships/image" Target="../media/image57.svg"/><Relationship Id="rId2" Type="http://schemas.openxmlformats.org/officeDocument/2006/relationships/slideLayout" Target="../slideLayouts/slideLayout9.xml"/><Relationship Id="rId1" Type="http://schemas.openxmlformats.org/officeDocument/2006/relationships/tags" Target="../tags/tag27.xml"/><Relationship Id="rId6" Type="http://schemas.openxmlformats.org/officeDocument/2006/relationships/image" Target="../media/image56.png"/><Relationship Id="rId5" Type="http://schemas.openxmlformats.org/officeDocument/2006/relationships/image" Target="../media/image46.svg"/><Relationship Id="rId4" Type="http://schemas.openxmlformats.org/officeDocument/2006/relationships/image" Target="../media/image45.png"/><Relationship Id="rId9" Type="http://schemas.openxmlformats.org/officeDocument/2006/relationships/image" Target="../media/image59.sv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xml"/><Relationship Id="rId1" Type="http://schemas.openxmlformats.org/officeDocument/2006/relationships/tags" Target="../tags/tag2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1.xml"/><Relationship Id="rId1" Type="http://schemas.openxmlformats.org/officeDocument/2006/relationships/tags" Target="../tags/tag29.xml"/><Relationship Id="rId4" Type="http://schemas.openxmlformats.org/officeDocument/2006/relationships/image" Target="../media/image60.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tags" Target="../tags/tag30.xml"/><Relationship Id="rId4" Type="http://schemas.openxmlformats.org/officeDocument/2006/relationships/image" Target="../media/image61.png"/></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tags" Target="../tags/tag3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32.xml"/></Relationships>
</file>

<file path=ppt/slides/_rels/slide29.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notesSlide" Target="../notesSlides/notesSlide10.xml"/><Relationship Id="rId7" Type="http://schemas.openxmlformats.org/officeDocument/2006/relationships/image" Target="../media/image46.svg"/><Relationship Id="rId2" Type="http://schemas.openxmlformats.org/officeDocument/2006/relationships/slideLayout" Target="../slideLayouts/slideLayout15.xml"/><Relationship Id="rId1" Type="http://schemas.openxmlformats.org/officeDocument/2006/relationships/tags" Target="../tags/tag33.xml"/><Relationship Id="rId6" Type="http://schemas.openxmlformats.org/officeDocument/2006/relationships/image" Target="../media/image45.png"/><Relationship Id="rId11" Type="http://schemas.openxmlformats.org/officeDocument/2006/relationships/image" Target="../media/image53.svg"/><Relationship Id="rId5" Type="http://schemas.openxmlformats.org/officeDocument/2006/relationships/image" Target="../media/image67.svg"/><Relationship Id="rId10" Type="http://schemas.openxmlformats.org/officeDocument/2006/relationships/image" Target="../media/image52.png"/><Relationship Id="rId4" Type="http://schemas.openxmlformats.org/officeDocument/2006/relationships/image" Target="../media/image66.png"/><Relationship Id="rId9" Type="http://schemas.openxmlformats.org/officeDocument/2006/relationships/image" Target="../media/image69.sv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6.svg"/><Relationship Id="rId3" Type="http://schemas.openxmlformats.org/officeDocument/2006/relationships/notesSlide" Target="../notesSlides/notesSlide11.xml"/><Relationship Id="rId7" Type="http://schemas.openxmlformats.org/officeDocument/2006/relationships/image" Target="../media/image45.png"/><Relationship Id="rId2" Type="http://schemas.openxmlformats.org/officeDocument/2006/relationships/slideLayout" Target="../slideLayouts/slideLayout16.xml"/><Relationship Id="rId1" Type="http://schemas.openxmlformats.org/officeDocument/2006/relationships/tags" Target="../tags/tag34.xml"/><Relationship Id="rId6" Type="http://schemas.openxmlformats.org/officeDocument/2006/relationships/image" Target="../media/image69.svg"/><Relationship Id="rId5" Type="http://schemas.openxmlformats.org/officeDocument/2006/relationships/image" Target="../media/image68.png"/><Relationship Id="rId10" Type="http://schemas.openxmlformats.org/officeDocument/2006/relationships/image" Target="../media/image53.svg"/><Relationship Id="rId4" Type="http://schemas.openxmlformats.org/officeDocument/2006/relationships/image" Target="../media/image70.png"/><Relationship Id="rId9" Type="http://schemas.openxmlformats.org/officeDocument/2006/relationships/image" Target="../media/image52.png"/></Relationships>
</file>

<file path=ppt/slides/_rels/slide31.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4.svg"/><Relationship Id="rId3" Type="http://schemas.openxmlformats.org/officeDocument/2006/relationships/notesSlide" Target="../notesSlides/notesSlide12.xml"/><Relationship Id="rId7" Type="http://schemas.openxmlformats.org/officeDocument/2006/relationships/image" Target="../media/image46.svg"/><Relationship Id="rId12" Type="http://schemas.openxmlformats.org/officeDocument/2006/relationships/image" Target="../media/image73.png"/><Relationship Id="rId2" Type="http://schemas.openxmlformats.org/officeDocument/2006/relationships/slideLayout" Target="../slideLayouts/slideLayout17.xml"/><Relationship Id="rId1" Type="http://schemas.openxmlformats.org/officeDocument/2006/relationships/tags" Target="../tags/tag35.xml"/><Relationship Id="rId6" Type="http://schemas.openxmlformats.org/officeDocument/2006/relationships/image" Target="../media/image45.png"/><Relationship Id="rId11" Type="http://schemas.openxmlformats.org/officeDocument/2006/relationships/image" Target="../media/image72.svg"/><Relationship Id="rId5" Type="http://schemas.openxmlformats.org/officeDocument/2006/relationships/image" Target="../media/image48.svg"/><Relationship Id="rId15" Type="http://schemas.openxmlformats.org/officeDocument/2006/relationships/image" Target="../media/image76.svg"/><Relationship Id="rId10" Type="http://schemas.openxmlformats.org/officeDocument/2006/relationships/image" Target="../media/image71.png"/><Relationship Id="rId4" Type="http://schemas.openxmlformats.org/officeDocument/2006/relationships/image" Target="../media/image47.png"/><Relationship Id="rId9" Type="http://schemas.openxmlformats.org/officeDocument/2006/relationships/image" Target="../media/image69.svg"/><Relationship Id="rId14" Type="http://schemas.openxmlformats.org/officeDocument/2006/relationships/image" Target="../media/image75.png"/></Relationships>
</file>

<file path=ppt/slides/_rels/slide32.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45.png"/><Relationship Id="rId3" Type="http://schemas.openxmlformats.org/officeDocument/2006/relationships/notesSlide" Target="../notesSlides/notesSlide13.xml"/><Relationship Id="rId7" Type="http://schemas.openxmlformats.org/officeDocument/2006/relationships/image" Target="../media/image80.svg"/><Relationship Id="rId12" Type="http://schemas.openxmlformats.org/officeDocument/2006/relationships/image" Target="../media/image48.svg"/><Relationship Id="rId2" Type="http://schemas.openxmlformats.org/officeDocument/2006/relationships/slideLayout" Target="../slideLayouts/slideLayout18.xml"/><Relationship Id="rId1" Type="http://schemas.openxmlformats.org/officeDocument/2006/relationships/tags" Target="../tags/tag36.xml"/><Relationship Id="rId6" Type="http://schemas.openxmlformats.org/officeDocument/2006/relationships/image" Target="../media/image79.png"/><Relationship Id="rId11" Type="http://schemas.openxmlformats.org/officeDocument/2006/relationships/image" Target="../media/image47.png"/><Relationship Id="rId5" Type="http://schemas.openxmlformats.org/officeDocument/2006/relationships/image" Target="../media/image78.svg"/><Relationship Id="rId10" Type="http://schemas.openxmlformats.org/officeDocument/2006/relationships/image" Target="../media/image76.svg"/><Relationship Id="rId4" Type="http://schemas.openxmlformats.org/officeDocument/2006/relationships/image" Target="../media/image77.png"/><Relationship Id="rId9" Type="http://schemas.openxmlformats.org/officeDocument/2006/relationships/image" Target="../media/image75.png"/><Relationship Id="rId14" Type="http://schemas.openxmlformats.org/officeDocument/2006/relationships/image" Target="../media/image46.sv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9.xml"/><Relationship Id="rId1" Type="http://schemas.openxmlformats.org/officeDocument/2006/relationships/tags" Target="../tags/tag37.xml"/><Relationship Id="rId5" Type="http://schemas.openxmlformats.org/officeDocument/2006/relationships/image" Target="../media/image83.svg"/><Relationship Id="rId4" Type="http://schemas.openxmlformats.org/officeDocument/2006/relationships/image" Target="../media/image82.png"/></Relationships>
</file>

<file path=ppt/slides/_rels/slide34.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5.svg"/><Relationship Id="rId18" Type="http://schemas.openxmlformats.org/officeDocument/2006/relationships/image" Target="../media/image90.png"/><Relationship Id="rId3" Type="http://schemas.openxmlformats.org/officeDocument/2006/relationships/notesSlide" Target="../notesSlides/notesSlide15.xml"/><Relationship Id="rId7" Type="http://schemas.openxmlformats.org/officeDocument/2006/relationships/image" Target="../media/image46.svg"/><Relationship Id="rId12" Type="http://schemas.openxmlformats.org/officeDocument/2006/relationships/image" Target="../media/image84.png"/><Relationship Id="rId17" Type="http://schemas.openxmlformats.org/officeDocument/2006/relationships/image" Target="../media/image89.svg"/><Relationship Id="rId2" Type="http://schemas.openxmlformats.org/officeDocument/2006/relationships/slideLayout" Target="../slideLayouts/slideLayout20.xml"/><Relationship Id="rId16" Type="http://schemas.openxmlformats.org/officeDocument/2006/relationships/image" Target="../media/image88.png"/><Relationship Id="rId1" Type="http://schemas.openxmlformats.org/officeDocument/2006/relationships/tags" Target="../tags/tag38.xml"/><Relationship Id="rId6" Type="http://schemas.openxmlformats.org/officeDocument/2006/relationships/image" Target="../media/image45.png"/><Relationship Id="rId11" Type="http://schemas.openxmlformats.org/officeDocument/2006/relationships/image" Target="../media/image53.svg"/><Relationship Id="rId5" Type="http://schemas.openxmlformats.org/officeDocument/2006/relationships/image" Target="../media/image69.svg"/><Relationship Id="rId15" Type="http://schemas.openxmlformats.org/officeDocument/2006/relationships/image" Target="../media/image87.svg"/><Relationship Id="rId10" Type="http://schemas.openxmlformats.org/officeDocument/2006/relationships/image" Target="../media/image52.png"/><Relationship Id="rId19" Type="http://schemas.openxmlformats.org/officeDocument/2006/relationships/image" Target="../media/image91.svg"/><Relationship Id="rId4" Type="http://schemas.openxmlformats.org/officeDocument/2006/relationships/image" Target="../media/image68.png"/><Relationship Id="rId9" Type="http://schemas.openxmlformats.org/officeDocument/2006/relationships/image" Target="../media/image80.svg"/><Relationship Id="rId14" Type="http://schemas.openxmlformats.org/officeDocument/2006/relationships/image" Target="../media/image8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1.xml"/><Relationship Id="rId1" Type="http://schemas.openxmlformats.org/officeDocument/2006/relationships/tags" Target="../tags/tag39.xml"/><Relationship Id="rId4" Type="http://schemas.openxmlformats.org/officeDocument/2006/relationships/image" Target="../media/image92.tiff"/></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5.svg"/><Relationship Id="rId18" Type="http://schemas.openxmlformats.org/officeDocument/2006/relationships/image" Target="../media/image90.png"/><Relationship Id="rId3" Type="http://schemas.openxmlformats.org/officeDocument/2006/relationships/notesSlide" Target="../notesSlides/notesSlide17.xml"/><Relationship Id="rId21" Type="http://schemas.openxmlformats.org/officeDocument/2006/relationships/image" Target="../media/image94.svg"/><Relationship Id="rId7" Type="http://schemas.openxmlformats.org/officeDocument/2006/relationships/image" Target="../media/image46.svg"/><Relationship Id="rId12" Type="http://schemas.openxmlformats.org/officeDocument/2006/relationships/image" Target="../media/image84.png"/><Relationship Id="rId17" Type="http://schemas.openxmlformats.org/officeDocument/2006/relationships/image" Target="../media/image89.svg"/><Relationship Id="rId25" Type="http://schemas.openxmlformats.org/officeDocument/2006/relationships/image" Target="../media/image98.svg"/><Relationship Id="rId2" Type="http://schemas.openxmlformats.org/officeDocument/2006/relationships/slideLayout" Target="../slideLayouts/slideLayout22.xml"/><Relationship Id="rId16" Type="http://schemas.openxmlformats.org/officeDocument/2006/relationships/image" Target="../media/image88.png"/><Relationship Id="rId20" Type="http://schemas.openxmlformats.org/officeDocument/2006/relationships/image" Target="../media/image93.png"/><Relationship Id="rId1" Type="http://schemas.openxmlformats.org/officeDocument/2006/relationships/tags" Target="../tags/tag40.xml"/><Relationship Id="rId6" Type="http://schemas.openxmlformats.org/officeDocument/2006/relationships/image" Target="../media/image45.png"/><Relationship Id="rId11" Type="http://schemas.openxmlformats.org/officeDocument/2006/relationships/image" Target="../media/image53.svg"/><Relationship Id="rId24" Type="http://schemas.openxmlformats.org/officeDocument/2006/relationships/image" Target="../media/image97.png"/><Relationship Id="rId5" Type="http://schemas.openxmlformats.org/officeDocument/2006/relationships/image" Target="../media/image69.svg"/><Relationship Id="rId15" Type="http://schemas.openxmlformats.org/officeDocument/2006/relationships/image" Target="../media/image87.svg"/><Relationship Id="rId23" Type="http://schemas.openxmlformats.org/officeDocument/2006/relationships/image" Target="../media/image96.svg"/><Relationship Id="rId10" Type="http://schemas.openxmlformats.org/officeDocument/2006/relationships/image" Target="../media/image52.png"/><Relationship Id="rId19" Type="http://schemas.openxmlformats.org/officeDocument/2006/relationships/image" Target="../media/image91.svg"/><Relationship Id="rId4" Type="http://schemas.openxmlformats.org/officeDocument/2006/relationships/image" Target="../media/image68.png"/><Relationship Id="rId9" Type="http://schemas.openxmlformats.org/officeDocument/2006/relationships/image" Target="../media/image80.svg"/><Relationship Id="rId14" Type="http://schemas.openxmlformats.org/officeDocument/2006/relationships/image" Target="../media/image86.png"/><Relationship Id="rId22" Type="http://schemas.openxmlformats.org/officeDocument/2006/relationships/image" Target="../media/image95.png"/></Relationships>
</file>

<file path=ppt/slides/_rels/slide37.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5.svg"/><Relationship Id="rId18" Type="http://schemas.openxmlformats.org/officeDocument/2006/relationships/image" Target="../media/image90.png"/><Relationship Id="rId26" Type="http://schemas.openxmlformats.org/officeDocument/2006/relationships/image" Target="../media/image99.png"/><Relationship Id="rId3" Type="http://schemas.openxmlformats.org/officeDocument/2006/relationships/notesSlide" Target="../notesSlides/notesSlide18.xml"/><Relationship Id="rId21" Type="http://schemas.openxmlformats.org/officeDocument/2006/relationships/image" Target="../media/image94.svg"/><Relationship Id="rId7" Type="http://schemas.openxmlformats.org/officeDocument/2006/relationships/image" Target="../media/image46.svg"/><Relationship Id="rId12" Type="http://schemas.openxmlformats.org/officeDocument/2006/relationships/image" Target="../media/image84.png"/><Relationship Id="rId17" Type="http://schemas.openxmlformats.org/officeDocument/2006/relationships/image" Target="../media/image89.svg"/><Relationship Id="rId25" Type="http://schemas.openxmlformats.org/officeDocument/2006/relationships/image" Target="../media/image98.svg"/><Relationship Id="rId2" Type="http://schemas.openxmlformats.org/officeDocument/2006/relationships/slideLayout" Target="../slideLayouts/slideLayout23.xml"/><Relationship Id="rId16" Type="http://schemas.openxmlformats.org/officeDocument/2006/relationships/image" Target="../media/image88.png"/><Relationship Id="rId20" Type="http://schemas.openxmlformats.org/officeDocument/2006/relationships/image" Target="../media/image93.png"/><Relationship Id="rId1" Type="http://schemas.openxmlformats.org/officeDocument/2006/relationships/tags" Target="../tags/tag41.xml"/><Relationship Id="rId6" Type="http://schemas.openxmlformats.org/officeDocument/2006/relationships/image" Target="../media/image45.png"/><Relationship Id="rId11" Type="http://schemas.openxmlformats.org/officeDocument/2006/relationships/image" Target="../media/image53.svg"/><Relationship Id="rId24" Type="http://schemas.openxmlformats.org/officeDocument/2006/relationships/image" Target="../media/image97.png"/><Relationship Id="rId5" Type="http://schemas.openxmlformats.org/officeDocument/2006/relationships/image" Target="../media/image69.svg"/><Relationship Id="rId15" Type="http://schemas.openxmlformats.org/officeDocument/2006/relationships/image" Target="../media/image87.svg"/><Relationship Id="rId23" Type="http://schemas.openxmlformats.org/officeDocument/2006/relationships/image" Target="../media/image96.svg"/><Relationship Id="rId10" Type="http://schemas.openxmlformats.org/officeDocument/2006/relationships/image" Target="../media/image52.png"/><Relationship Id="rId19" Type="http://schemas.openxmlformats.org/officeDocument/2006/relationships/image" Target="../media/image91.svg"/><Relationship Id="rId4" Type="http://schemas.openxmlformats.org/officeDocument/2006/relationships/image" Target="../media/image68.png"/><Relationship Id="rId9" Type="http://schemas.openxmlformats.org/officeDocument/2006/relationships/image" Target="../media/image80.svg"/><Relationship Id="rId14" Type="http://schemas.openxmlformats.org/officeDocument/2006/relationships/image" Target="../media/image86.png"/><Relationship Id="rId22" Type="http://schemas.openxmlformats.org/officeDocument/2006/relationships/image" Target="../media/image95.png"/><Relationship Id="rId27" Type="http://schemas.openxmlformats.org/officeDocument/2006/relationships/image" Target="../media/image100.svg"/></Relationships>
</file>

<file path=ppt/slides/_rels/slide38.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106.svg"/><Relationship Id="rId3" Type="http://schemas.openxmlformats.org/officeDocument/2006/relationships/notesSlide" Target="../notesSlides/notesSlide19.xml"/><Relationship Id="rId7" Type="http://schemas.openxmlformats.org/officeDocument/2006/relationships/image" Target="../media/image102.svg"/><Relationship Id="rId12" Type="http://schemas.openxmlformats.org/officeDocument/2006/relationships/image" Target="../media/image105.png"/><Relationship Id="rId2" Type="http://schemas.openxmlformats.org/officeDocument/2006/relationships/slideLayout" Target="../slideLayouts/slideLayout24.xml"/><Relationship Id="rId1" Type="http://schemas.openxmlformats.org/officeDocument/2006/relationships/tags" Target="../tags/tag42.xml"/><Relationship Id="rId6" Type="http://schemas.openxmlformats.org/officeDocument/2006/relationships/image" Target="../media/image101.png"/><Relationship Id="rId11" Type="http://schemas.openxmlformats.org/officeDocument/2006/relationships/image" Target="../media/image104.svg"/><Relationship Id="rId5" Type="http://schemas.openxmlformats.org/officeDocument/2006/relationships/image" Target="../media/image69.svg"/><Relationship Id="rId10" Type="http://schemas.openxmlformats.org/officeDocument/2006/relationships/image" Target="../media/image103.png"/><Relationship Id="rId4" Type="http://schemas.openxmlformats.org/officeDocument/2006/relationships/image" Target="../media/image68.png"/><Relationship Id="rId9" Type="http://schemas.openxmlformats.org/officeDocument/2006/relationships/image" Target="../media/image83.svg"/></Relationships>
</file>

<file path=ppt/slides/_rels/slide39.xml.rels><?xml version="1.0" encoding="UTF-8" standalone="yes"?>
<Relationships xmlns="http://schemas.openxmlformats.org/package/2006/relationships"><Relationship Id="rId8" Type="http://schemas.openxmlformats.org/officeDocument/2006/relationships/image" Target="../media/image109.svg"/><Relationship Id="rId13" Type="http://schemas.openxmlformats.org/officeDocument/2006/relationships/image" Target="../media/image114.png"/><Relationship Id="rId18" Type="http://schemas.openxmlformats.org/officeDocument/2006/relationships/image" Target="../media/image69.svg"/><Relationship Id="rId26" Type="http://schemas.openxmlformats.org/officeDocument/2006/relationships/image" Target="../media/image123.svg"/><Relationship Id="rId3" Type="http://schemas.openxmlformats.org/officeDocument/2006/relationships/notesSlide" Target="../notesSlides/notesSlide20.xml"/><Relationship Id="rId21" Type="http://schemas.openxmlformats.org/officeDocument/2006/relationships/image" Target="../media/image118.png"/><Relationship Id="rId7" Type="http://schemas.openxmlformats.org/officeDocument/2006/relationships/image" Target="../media/image108.png"/><Relationship Id="rId12" Type="http://schemas.openxmlformats.org/officeDocument/2006/relationships/image" Target="../media/image113.svg"/><Relationship Id="rId17" Type="http://schemas.openxmlformats.org/officeDocument/2006/relationships/image" Target="../media/image68.png"/><Relationship Id="rId25" Type="http://schemas.openxmlformats.org/officeDocument/2006/relationships/image" Target="../media/image122.png"/><Relationship Id="rId2" Type="http://schemas.openxmlformats.org/officeDocument/2006/relationships/slideLayout" Target="../slideLayouts/slideLayout25.xml"/><Relationship Id="rId16" Type="http://schemas.openxmlformats.org/officeDocument/2006/relationships/image" Target="../media/image117.svg"/><Relationship Id="rId20" Type="http://schemas.openxmlformats.org/officeDocument/2006/relationships/image" Target="../media/image104.svg"/><Relationship Id="rId29" Type="http://schemas.openxmlformats.org/officeDocument/2006/relationships/image" Target="../media/image45.png"/><Relationship Id="rId1" Type="http://schemas.openxmlformats.org/officeDocument/2006/relationships/tags" Target="../tags/tag43.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1.svg"/><Relationship Id="rId32" Type="http://schemas.openxmlformats.org/officeDocument/2006/relationships/image" Target="../media/image48.svg"/><Relationship Id="rId5" Type="http://schemas.openxmlformats.org/officeDocument/2006/relationships/image" Target="../media/image72.svg"/><Relationship Id="rId15" Type="http://schemas.openxmlformats.org/officeDocument/2006/relationships/image" Target="../media/image116.png"/><Relationship Id="rId23" Type="http://schemas.openxmlformats.org/officeDocument/2006/relationships/image" Target="../media/image120.png"/><Relationship Id="rId28" Type="http://schemas.openxmlformats.org/officeDocument/2006/relationships/image" Target="../media/image125.svg"/><Relationship Id="rId10" Type="http://schemas.openxmlformats.org/officeDocument/2006/relationships/image" Target="../media/image111.svg"/><Relationship Id="rId19" Type="http://schemas.openxmlformats.org/officeDocument/2006/relationships/image" Target="../media/image103.png"/><Relationship Id="rId31" Type="http://schemas.openxmlformats.org/officeDocument/2006/relationships/image" Target="../media/image47.png"/><Relationship Id="rId4" Type="http://schemas.openxmlformats.org/officeDocument/2006/relationships/image" Target="../media/image71.png"/><Relationship Id="rId9" Type="http://schemas.openxmlformats.org/officeDocument/2006/relationships/image" Target="../media/image110.png"/><Relationship Id="rId14" Type="http://schemas.openxmlformats.org/officeDocument/2006/relationships/image" Target="../media/image115.svg"/><Relationship Id="rId22" Type="http://schemas.openxmlformats.org/officeDocument/2006/relationships/image" Target="../media/image119.svg"/><Relationship Id="rId27" Type="http://schemas.openxmlformats.org/officeDocument/2006/relationships/image" Target="../media/image124.png"/><Relationship Id="rId30" Type="http://schemas.openxmlformats.org/officeDocument/2006/relationships/image" Target="../media/image46.sv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15.svg"/><Relationship Id="rId13" Type="http://schemas.openxmlformats.org/officeDocument/2006/relationships/image" Target="../media/image118.png"/><Relationship Id="rId18" Type="http://schemas.openxmlformats.org/officeDocument/2006/relationships/image" Target="../media/image127.svg"/><Relationship Id="rId26" Type="http://schemas.openxmlformats.org/officeDocument/2006/relationships/image" Target="../media/image46.svg"/><Relationship Id="rId3" Type="http://schemas.openxmlformats.org/officeDocument/2006/relationships/notesSlide" Target="../notesSlides/notesSlide21.xml"/><Relationship Id="rId21" Type="http://schemas.openxmlformats.org/officeDocument/2006/relationships/image" Target="../media/image103.png"/><Relationship Id="rId7" Type="http://schemas.openxmlformats.org/officeDocument/2006/relationships/image" Target="../media/image114.png"/><Relationship Id="rId12" Type="http://schemas.openxmlformats.org/officeDocument/2006/relationships/image" Target="../media/image69.svg"/><Relationship Id="rId17" Type="http://schemas.openxmlformats.org/officeDocument/2006/relationships/image" Target="../media/image126.png"/><Relationship Id="rId25" Type="http://schemas.openxmlformats.org/officeDocument/2006/relationships/image" Target="../media/image45.png"/><Relationship Id="rId2" Type="http://schemas.openxmlformats.org/officeDocument/2006/relationships/slideLayout" Target="../slideLayouts/slideLayout26.xml"/><Relationship Id="rId16" Type="http://schemas.openxmlformats.org/officeDocument/2006/relationships/image" Target="../media/image121.svg"/><Relationship Id="rId20" Type="http://schemas.openxmlformats.org/officeDocument/2006/relationships/image" Target="../media/image129.svg"/><Relationship Id="rId29" Type="http://schemas.openxmlformats.org/officeDocument/2006/relationships/image" Target="../media/image124.png"/><Relationship Id="rId1" Type="http://schemas.openxmlformats.org/officeDocument/2006/relationships/tags" Target="../tags/tag44.xml"/><Relationship Id="rId6" Type="http://schemas.openxmlformats.org/officeDocument/2006/relationships/image" Target="../media/image107.png"/><Relationship Id="rId11" Type="http://schemas.openxmlformats.org/officeDocument/2006/relationships/image" Target="../media/image68.png"/><Relationship Id="rId24" Type="http://schemas.openxmlformats.org/officeDocument/2006/relationships/image" Target="../media/image123.svg"/><Relationship Id="rId5" Type="http://schemas.openxmlformats.org/officeDocument/2006/relationships/image" Target="../media/image72.svg"/><Relationship Id="rId15" Type="http://schemas.openxmlformats.org/officeDocument/2006/relationships/image" Target="../media/image120.png"/><Relationship Id="rId23" Type="http://schemas.openxmlformats.org/officeDocument/2006/relationships/image" Target="../media/image122.png"/><Relationship Id="rId28" Type="http://schemas.openxmlformats.org/officeDocument/2006/relationships/image" Target="../media/image48.svg"/><Relationship Id="rId10" Type="http://schemas.openxmlformats.org/officeDocument/2006/relationships/image" Target="../media/image117.svg"/><Relationship Id="rId19" Type="http://schemas.openxmlformats.org/officeDocument/2006/relationships/image" Target="../media/image128.png"/><Relationship Id="rId4" Type="http://schemas.openxmlformats.org/officeDocument/2006/relationships/image" Target="../media/image71.png"/><Relationship Id="rId9" Type="http://schemas.openxmlformats.org/officeDocument/2006/relationships/image" Target="../media/image116.png"/><Relationship Id="rId14" Type="http://schemas.openxmlformats.org/officeDocument/2006/relationships/image" Target="../media/image119.svg"/><Relationship Id="rId22" Type="http://schemas.openxmlformats.org/officeDocument/2006/relationships/image" Target="../media/image104.svg"/><Relationship Id="rId27" Type="http://schemas.openxmlformats.org/officeDocument/2006/relationships/image" Target="../media/image47.png"/><Relationship Id="rId30" Type="http://schemas.openxmlformats.org/officeDocument/2006/relationships/image" Target="../media/image125.sv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7.xml"/><Relationship Id="rId1" Type="http://schemas.openxmlformats.org/officeDocument/2006/relationships/tags" Target="../tags/tag45.xml"/><Relationship Id="rId6" Type="http://schemas.openxmlformats.org/officeDocument/2006/relationships/image" Target="../media/image132.jpeg"/><Relationship Id="rId5" Type="http://schemas.openxmlformats.org/officeDocument/2006/relationships/image" Target="../media/image131.svg"/><Relationship Id="rId4" Type="http://schemas.openxmlformats.org/officeDocument/2006/relationships/image" Target="../media/image130.png"/></Relationships>
</file>

<file path=ppt/slides/_rels/slide42.xml.rels><?xml version="1.0" encoding="UTF-8" standalone="yes"?>
<Relationships xmlns="http://schemas.openxmlformats.org/package/2006/relationships"><Relationship Id="rId8" Type="http://schemas.openxmlformats.org/officeDocument/2006/relationships/image" Target="../media/image108.png"/><Relationship Id="rId13" Type="http://schemas.openxmlformats.org/officeDocument/2006/relationships/image" Target="../media/image113.svg"/><Relationship Id="rId18" Type="http://schemas.openxmlformats.org/officeDocument/2006/relationships/image" Target="../media/image124.png"/><Relationship Id="rId3" Type="http://schemas.openxmlformats.org/officeDocument/2006/relationships/notesSlide" Target="../notesSlides/notesSlide23.xml"/><Relationship Id="rId21" Type="http://schemas.openxmlformats.org/officeDocument/2006/relationships/image" Target="../media/image127.svg"/><Relationship Id="rId7" Type="http://schemas.openxmlformats.org/officeDocument/2006/relationships/image" Target="../media/image72.svg"/><Relationship Id="rId12" Type="http://schemas.openxmlformats.org/officeDocument/2006/relationships/image" Target="../media/image112.png"/><Relationship Id="rId17" Type="http://schemas.openxmlformats.org/officeDocument/2006/relationships/image" Target="../media/image131.svg"/><Relationship Id="rId2" Type="http://schemas.openxmlformats.org/officeDocument/2006/relationships/slideLayout" Target="../slideLayouts/slideLayout28.xml"/><Relationship Id="rId16" Type="http://schemas.openxmlformats.org/officeDocument/2006/relationships/image" Target="../media/image130.png"/><Relationship Id="rId20" Type="http://schemas.openxmlformats.org/officeDocument/2006/relationships/image" Target="../media/image126.png"/><Relationship Id="rId1" Type="http://schemas.openxmlformats.org/officeDocument/2006/relationships/tags" Target="../tags/tag46.xml"/><Relationship Id="rId6" Type="http://schemas.openxmlformats.org/officeDocument/2006/relationships/image" Target="../media/image71.png"/><Relationship Id="rId11" Type="http://schemas.openxmlformats.org/officeDocument/2006/relationships/image" Target="../media/image111.svg"/><Relationship Id="rId5" Type="http://schemas.openxmlformats.org/officeDocument/2006/relationships/image" Target="../media/image134.svg"/><Relationship Id="rId15" Type="http://schemas.openxmlformats.org/officeDocument/2006/relationships/image" Target="../media/image115.svg"/><Relationship Id="rId10" Type="http://schemas.openxmlformats.org/officeDocument/2006/relationships/image" Target="../media/image110.png"/><Relationship Id="rId19" Type="http://schemas.openxmlformats.org/officeDocument/2006/relationships/image" Target="../media/image125.svg"/><Relationship Id="rId4" Type="http://schemas.openxmlformats.org/officeDocument/2006/relationships/image" Target="../media/image133.png"/><Relationship Id="rId9" Type="http://schemas.openxmlformats.org/officeDocument/2006/relationships/image" Target="../media/image109.svg"/><Relationship Id="rId14" Type="http://schemas.openxmlformats.org/officeDocument/2006/relationships/image" Target="../media/image114.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59D1110-9633-D320-6C31-583D2511B71C}"/>
              </a:ext>
            </a:extLst>
          </p:cNvPr>
          <p:cNvPicPr>
            <a:picLocks noChangeAspect="1"/>
          </p:cNvPicPr>
          <p:nvPr/>
        </p:nvPicPr>
        <p:blipFill>
          <a:blip r:embed="rId2"/>
          <a:stretch>
            <a:fillRect/>
          </a:stretch>
        </p:blipFill>
        <p:spPr>
          <a:xfrm>
            <a:off x="381001" y="302255"/>
            <a:ext cx="11506200" cy="6212347"/>
          </a:xfrm>
          <a:prstGeom prst="rect">
            <a:avLst/>
          </a:prstGeom>
        </p:spPr>
      </p:pic>
      <p:sp>
        <p:nvSpPr>
          <p:cNvPr id="4" name="Title 3">
            <a:extLst>
              <a:ext uri="{FF2B5EF4-FFF2-40B4-BE49-F238E27FC236}">
                <a16:creationId xmlns:a16="http://schemas.microsoft.com/office/drawing/2014/main" id="{1E39F0E3-8C0D-B9FB-C5FC-26F66EBAD397}"/>
              </a:ext>
            </a:extLst>
          </p:cNvPr>
          <p:cNvSpPr>
            <a:spLocks noGrp="1"/>
          </p:cNvSpPr>
          <p:nvPr>
            <p:ph type="ctrTitle"/>
          </p:nvPr>
        </p:nvSpPr>
        <p:spPr>
          <a:xfrm>
            <a:off x="3467977" y="3200400"/>
            <a:ext cx="5769610" cy="984885"/>
          </a:xfrm>
        </p:spPr>
        <p:txBody>
          <a:bodyPr/>
          <a:lstStyle/>
          <a:p>
            <a:r>
              <a:rPr lang="en-US" dirty="0">
                <a:solidFill>
                  <a:schemeClr val="bg1"/>
                </a:solidFill>
              </a:rPr>
              <a:t>Security – Session 4: Authorization</a:t>
            </a:r>
          </a:p>
        </p:txBody>
      </p:sp>
      <p:sp>
        <p:nvSpPr>
          <p:cNvPr id="5" name="Subtitle 4">
            <a:extLst>
              <a:ext uri="{FF2B5EF4-FFF2-40B4-BE49-F238E27FC236}">
                <a16:creationId xmlns:a16="http://schemas.microsoft.com/office/drawing/2014/main" id="{9D07C4BB-AF59-5A16-7633-E602C0400043}"/>
              </a:ext>
            </a:extLst>
          </p:cNvPr>
          <p:cNvSpPr>
            <a:spLocks noGrp="1"/>
          </p:cNvSpPr>
          <p:nvPr>
            <p:ph type="subTitle" idx="4"/>
          </p:nvPr>
        </p:nvSpPr>
        <p:spPr>
          <a:xfrm>
            <a:off x="3435351" y="4767635"/>
            <a:ext cx="4572000" cy="830997"/>
          </a:xfrm>
        </p:spPr>
        <p:txBody>
          <a:bodyPr/>
          <a:lstStyle/>
          <a:p>
            <a:r>
              <a:rPr lang="en-US" dirty="0">
                <a:solidFill>
                  <a:schemeClr val="bg1"/>
                </a:solidFill>
              </a:rPr>
              <a:t>Prof. Dr.-Ing. Sebastian Schlesinger</a:t>
            </a:r>
          </a:p>
          <a:p>
            <a:r>
              <a:rPr lang="en-US" dirty="0">
                <a:solidFill>
                  <a:schemeClr val="bg1"/>
                </a:solidFill>
              </a:rPr>
              <a:t>Professor of Safe and Secure Cloud and Embedded System Infrastructures</a:t>
            </a:r>
          </a:p>
        </p:txBody>
      </p:sp>
      <p:pic>
        <p:nvPicPr>
          <p:cNvPr id="7" name="Picture 6">
            <a:extLst>
              <a:ext uri="{FF2B5EF4-FFF2-40B4-BE49-F238E27FC236}">
                <a16:creationId xmlns:a16="http://schemas.microsoft.com/office/drawing/2014/main" id="{93CC4B0E-AB6C-A87E-6FB8-832AC4F028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936568" y="302255"/>
            <a:ext cx="2950633" cy="683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48211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965C9C-09C3-0C23-821F-0667C97DED06}"/>
              </a:ext>
            </a:extLst>
          </p:cNvPr>
          <p:cNvSpPr>
            <a:spLocks noGrp="1"/>
          </p:cNvSpPr>
          <p:nvPr>
            <p:ph type="title"/>
          </p:nvPr>
        </p:nvSpPr>
        <p:spPr/>
        <p:txBody>
          <a:bodyPr/>
          <a:lstStyle/>
          <a:p>
            <a:r>
              <a:rPr lang="en-US" dirty="0"/>
              <a:t>RBAC Example</a:t>
            </a:r>
          </a:p>
        </p:txBody>
      </p:sp>
      <p:pic>
        <p:nvPicPr>
          <p:cNvPr id="5" name="Picture 4">
            <a:extLst>
              <a:ext uri="{FF2B5EF4-FFF2-40B4-BE49-F238E27FC236}">
                <a16:creationId xmlns:a16="http://schemas.microsoft.com/office/drawing/2014/main" id="{9BDEBEC8-A495-87DE-731E-45DF4799716F}"/>
              </a:ext>
            </a:extLst>
          </p:cNvPr>
          <p:cNvPicPr>
            <a:picLocks noChangeAspect="1"/>
          </p:cNvPicPr>
          <p:nvPr/>
        </p:nvPicPr>
        <p:blipFill>
          <a:blip r:embed="rId2"/>
          <a:stretch>
            <a:fillRect/>
          </a:stretch>
        </p:blipFill>
        <p:spPr>
          <a:xfrm>
            <a:off x="1911350" y="1600200"/>
            <a:ext cx="7944565" cy="4969045"/>
          </a:xfrm>
          <a:prstGeom prst="rect">
            <a:avLst/>
          </a:prstGeom>
        </p:spPr>
      </p:pic>
    </p:spTree>
    <p:extLst>
      <p:ext uri="{BB962C8B-B14F-4D97-AF65-F5344CB8AC3E}">
        <p14:creationId xmlns:p14="http://schemas.microsoft.com/office/powerpoint/2010/main" val="21347109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F737F1-B415-5C5B-214B-1E253C76CC89}"/>
              </a:ext>
            </a:extLst>
          </p:cNvPr>
          <p:cNvSpPr>
            <a:spLocks noGrp="1"/>
          </p:cNvSpPr>
          <p:nvPr>
            <p:ph type="title"/>
          </p:nvPr>
        </p:nvSpPr>
        <p:spPr/>
        <p:txBody>
          <a:bodyPr/>
          <a:lstStyle/>
          <a:p>
            <a:r>
              <a:rPr lang="en-US" dirty="0"/>
              <a:t>Hierarchical RBAC</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4631F0B-1F7D-9F24-747E-ED6A16DB6930}"/>
                  </a:ext>
                </a:extLst>
              </p:cNvPr>
              <p:cNvSpPr txBox="1"/>
              <p:nvPr/>
            </p:nvSpPr>
            <p:spPr>
              <a:xfrm>
                <a:off x="692150" y="2209800"/>
                <a:ext cx="10668000" cy="2677656"/>
              </a:xfrm>
              <a:prstGeom prst="rect">
                <a:avLst/>
              </a:prstGeom>
              <a:noFill/>
            </p:spPr>
            <p:txBody>
              <a:bodyPr wrap="square" rtlCol="0">
                <a:spAutoFit/>
              </a:bodyPr>
              <a:lstStyle/>
              <a:p>
                <a:r>
                  <a:rPr lang="en-DE" sz="2400" dirty="0"/>
                  <a:t>Adds an order </a:t>
                </a:r>
                <a14:m>
                  <m:oMath xmlns:m="http://schemas.openxmlformats.org/officeDocument/2006/math">
                    <m:r>
                      <a:rPr lang="en-US" sz="2400" b="0" i="1" smtClean="0">
                        <a:latin typeface="Cambria Math" panose="02040503050406030204" pitchFamily="18" charset="0"/>
                      </a:rPr>
                      <m:t>≤</m:t>
                    </m:r>
                  </m:oMath>
                </a14:m>
                <a:r>
                  <a:rPr lang="en-DE" sz="2400" dirty="0"/>
                  <a:t> to roles such th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m:t>
                    </m:r>
                    <m:r>
                      <a:rPr lang="en-US" sz="2400" b="0" i="1" smtClean="0">
                        <a:latin typeface="Cambria Math" panose="02040503050406030204" pitchFamily="18" charset="0"/>
                      </a:rPr>
                      <m:t>𝑟𝑎</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1</m:t>
                            </m:r>
                          </m:sub>
                        </m:sSub>
                      </m:e>
                    </m:d>
                    <m:r>
                      <a:rPr lang="en-US" sz="2400" b="0" i="1" smtClean="0">
                        <a:latin typeface="Cambria Math" panose="02040503050406030204" pitchFamily="18" charset="0"/>
                      </a:rPr>
                      <m:t>⊆</m:t>
                    </m:r>
                    <m:r>
                      <a:rPr lang="en-US" sz="2400" b="0" i="1" smtClean="0">
                        <a:latin typeface="Cambria Math" panose="02040503050406030204" pitchFamily="18" charset="0"/>
                      </a:rPr>
                      <m:t>𝑟𝑎</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2</m:t>
                            </m:r>
                          </m:sub>
                        </m:sSub>
                      </m:e>
                    </m:d>
                  </m:oMath>
                </a14:m>
                <a:r>
                  <a:rPr lang="en-DE" sz="2400" dirty="0"/>
                  <a:t>, i.e.,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2</m:t>
                        </m:r>
                      </m:sub>
                    </m:sSub>
                  </m:oMath>
                </a14:m>
                <a:r>
                  <a:rPr lang="en-DE" sz="2400" dirty="0"/>
                  <a:t> has all permissions as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𝑟</m:t>
                        </m:r>
                      </m:e>
                      <m:sub>
                        <m:r>
                          <a:rPr lang="en-US" sz="2400" b="0" i="1" smtClean="0">
                            <a:latin typeface="Cambria Math" panose="02040503050406030204" pitchFamily="18" charset="0"/>
                          </a:rPr>
                          <m:t>1</m:t>
                        </m:r>
                      </m:sub>
                    </m:sSub>
                  </m:oMath>
                </a14:m>
                <a:r>
                  <a:rPr lang="en-DE" sz="2400" dirty="0"/>
                  <a:t> (and possibly more)</a:t>
                </a:r>
              </a:p>
              <a:p>
                <a:endParaRPr lang="en-DE" sz="2400" dirty="0"/>
              </a:p>
              <a:p>
                <a:r>
                  <a:rPr lang="en-DE" sz="2400" dirty="0"/>
                  <a:t>From the example:</a:t>
                </a:r>
              </a:p>
              <a:p>
                <a:pPr marL="285750" indent="-285750">
                  <a:buFont typeface="Arial" panose="020B0604020202020204" pitchFamily="34" charset="0"/>
                  <a:buChar char="•"/>
                </a:pPr>
                <a:r>
                  <a:rPr lang="en-DE" sz="2400" dirty="0"/>
                  <a:t>Zweigstellenleiter &gt; Kassierer</a:t>
                </a:r>
              </a:p>
              <a:p>
                <a:pPr marL="285750" indent="-285750">
                  <a:buFont typeface="Arial" panose="020B0604020202020204" pitchFamily="34" charset="0"/>
                  <a:buChar char="•"/>
                </a:pPr>
                <a:r>
                  <a:rPr lang="en-DE" sz="2400" dirty="0"/>
                  <a:t>Zweigstellenleiter &gt; Kundenbetreuer</a:t>
                </a:r>
              </a:p>
              <a:p>
                <a:pPr marL="285750" indent="-285750">
                  <a:buFont typeface="Arial" panose="020B0604020202020204" pitchFamily="34" charset="0"/>
                  <a:buChar char="•"/>
                </a:pPr>
                <a:r>
                  <a:rPr lang="en-DE" sz="2400" dirty="0"/>
                  <a:t>Kassenprüfer &gt; Kassierer </a:t>
                </a:r>
              </a:p>
            </p:txBody>
          </p:sp>
        </mc:Choice>
        <mc:Fallback xmlns="">
          <p:sp>
            <p:nvSpPr>
              <p:cNvPr id="3" name="TextBox 2">
                <a:extLst>
                  <a:ext uri="{FF2B5EF4-FFF2-40B4-BE49-F238E27FC236}">
                    <a16:creationId xmlns:a16="http://schemas.microsoft.com/office/drawing/2014/main" id="{E4631F0B-1F7D-9F24-747E-ED6A16DB6930}"/>
                  </a:ext>
                </a:extLst>
              </p:cNvPr>
              <p:cNvSpPr txBox="1">
                <a:spLocks noRot="1" noChangeAspect="1" noMove="1" noResize="1" noEditPoints="1" noAdjustHandles="1" noChangeArrowheads="1" noChangeShapeType="1" noTextEdit="1"/>
              </p:cNvSpPr>
              <p:nvPr/>
            </p:nvSpPr>
            <p:spPr>
              <a:xfrm>
                <a:off x="692150" y="2209800"/>
                <a:ext cx="10668000" cy="2677656"/>
              </a:xfrm>
              <a:prstGeom prst="rect">
                <a:avLst/>
              </a:prstGeom>
              <a:blipFill>
                <a:blip r:embed="rId2"/>
                <a:stretch>
                  <a:fillRect l="-832" t="-2370" b="-4265"/>
                </a:stretch>
              </a:blipFill>
            </p:spPr>
            <p:txBody>
              <a:bodyPr/>
              <a:lstStyle/>
              <a:p>
                <a:r>
                  <a:rPr lang="en-DE">
                    <a:noFill/>
                  </a:rPr>
                  <a:t> </a:t>
                </a:r>
              </a:p>
            </p:txBody>
          </p:sp>
        </mc:Fallback>
      </mc:AlternateContent>
    </p:spTree>
    <p:extLst>
      <p:ext uri="{BB962C8B-B14F-4D97-AF65-F5344CB8AC3E}">
        <p14:creationId xmlns:p14="http://schemas.microsoft.com/office/powerpoint/2010/main" val="4067994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1620F-C5BA-B16B-F3E9-522132A8CFC2}"/>
              </a:ext>
            </a:extLst>
          </p:cNvPr>
          <p:cNvSpPr>
            <a:spLocks noGrp="1"/>
          </p:cNvSpPr>
          <p:nvPr>
            <p:ph type="title"/>
          </p:nvPr>
        </p:nvSpPr>
        <p:spPr/>
        <p:txBody>
          <a:bodyPr/>
          <a:lstStyle/>
          <a:p>
            <a:r>
              <a:rPr lang="en-US" dirty="0"/>
              <a:t>Bell La </a:t>
            </a:r>
            <a:r>
              <a:rPr lang="en-US" dirty="0" err="1"/>
              <a:t>Padula</a:t>
            </a:r>
            <a:endParaRPr lang="en-US" dirty="0"/>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41DB90E3-A58C-74F9-A334-D946750F29E0}"/>
                  </a:ext>
                </a:extLst>
              </p:cNvPr>
              <p:cNvSpPr>
                <a:spLocks noGrp="1"/>
              </p:cNvSpPr>
              <p:nvPr>
                <p:ph type="body" idx="1"/>
              </p:nvPr>
            </p:nvSpPr>
            <p:spPr>
              <a:xfrm>
                <a:off x="347144" y="1676400"/>
                <a:ext cx="10744200" cy="3877985"/>
              </a:xfrm>
            </p:spPr>
            <p:txBody>
              <a:bodyPr/>
              <a:lstStyle/>
              <a:p>
                <a:r>
                  <a:rPr lang="en-US" dirty="0"/>
                  <a:t>Starting with dynamic DAC matrix model</a:t>
                </a:r>
              </a:p>
              <a:p>
                <a:pPr marL="285750" indent="-285750">
                  <a:buFont typeface="Arial" panose="020B0604020202020204" pitchFamily="34" charset="0"/>
                  <a:buChar char="•"/>
                </a:pPr>
                <a14:m>
                  <m:oMath xmlns:m="http://schemas.openxmlformats.org/officeDocument/2006/math">
                    <m:r>
                      <a:rPr lang="de-DE" b="0" i="1" smtClean="0">
                        <a:latin typeface="Cambria Math" panose="02040503050406030204" pitchFamily="18" charset="0"/>
                      </a:rPr>
                      <m:t>𝐴</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𝑟𝑒𝑎𝑑</m:t>
                        </m:r>
                        <m:r>
                          <a:rPr lang="en-US" b="0" i="1" smtClean="0">
                            <a:latin typeface="Cambria Math" panose="02040503050406030204" pitchFamily="18" charset="0"/>
                          </a:rPr>
                          <m:t>−</m:t>
                        </m:r>
                        <m:r>
                          <a:rPr lang="en-US" b="0" i="1" smtClean="0">
                            <a:latin typeface="Cambria Math" panose="02040503050406030204" pitchFamily="18" charset="0"/>
                          </a:rPr>
                          <m:t>𝑜𝑛𝑙𝑦</m:t>
                        </m:r>
                        <m:r>
                          <a:rPr lang="en-US" b="0" i="1" smtClean="0">
                            <a:latin typeface="Cambria Math" panose="02040503050406030204" pitchFamily="18" charset="0"/>
                          </a:rPr>
                          <m:t>, </m:t>
                        </m:r>
                        <m:r>
                          <a:rPr lang="en-US" b="0" i="1" smtClean="0">
                            <a:latin typeface="Cambria Math" panose="02040503050406030204" pitchFamily="18" charset="0"/>
                          </a:rPr>
                          <m:t>𝑎𝑝𝑝𝑒𝑛𝑑</m:t>
                        </m:r>
                        <m:r>
                          <a:rPr lang="en-US" b="0" i="1" smtClean="0">
                            <a:latin typeface="Cambria Math" panose="02040503050406030204" pitchFamily="18" charset="0"/>
                          </a:rPr>
                          <m:t>, </m:t>
                        </m:r>
                        <m:r>
                          <a:rPr lang="en-US" b="0" i="1" smtClean="0">
                            <a:latin typeface="Cambria Math" panose="02040503050406030204" pitchFamily="18" charset="0"/>
                          </a:rPr>
                          <m:t>𝑒𝑥𝑒𝑐𝑢𝑡𝑒</m:t>
                        </m:r>
                        <m:r>
                          <a:rPr lang="en-US" b="0" i="1" smtClean="0">
                            <a:latin typeface="Cambria Math" panose="02040503050406030204" pitchFamily="18" charset="0"/>
                          </a:rPr>
                          <m:t>, </m:t>
                        </m:r>
                        <m:r>
                          <a:rPr lang="en-US" b="0" i="1" smtClean="0">
                            <a:latin typeface="Cambria Math" panose="02040503050406030204" pitchFamily="18" charset="0"/>
                          </a:rPr>
                          <m:t>𝑟𝑒𝑎𝑑</m:t>
                        </m:r>
                        <m:r>
                          <a:rPr lang="en-US" b="0" i="1" smtClean="0">
                            <a:latin typeface="Cambria Math" panose="02040503050406030204" pitchFamily="18" charset="0"/>
                          </a:rPr>
                          <m:t>−</m:t>
                        </m:r>
                        <m:r>
                          <a:rPr lang="en-US" b="0" i="1" smtClean="0">
                            <a:latin typeface="Cambria Math" panose="02040503050406030204" pitchFamily="18" charset="0"/>
                          </a:rPr>
                          <m:t>𝑤𝑟𝑖𝑡𝑒</m:t>
                        </m:r>
                        <m:r>
                          <a:rPr lang="en-US" b="0" i="1" smtClean="0">
                            <a:latin typeface="Cambria Math" panose="02040503050406030204" pitchFamily="18" charset="0"/>
                          </a:rPr>
                          <m:t>, </m:t>
                        </m:r>
                        <m:r>
                          <a:rPr lang="en-US" b="0" i="1" smtClean="0">
                            <a:latin typeface="Cambria Math" panose="02040503050406030204" pitchFamily="18" charset="0"/>
                          </a:rPr>
                          <m:t>𝑐𝑜𝑛𝑡𝑟𝑜𝑙</m:t>
                        </m:r>
                      </m:e>
                    </m:d>
                  </m:oMath>
                </a14:m>
                <a:endParaRPr lang="en-US" b="0" dirty="0"/>
              </a:p>
              <a:p>
                <a:pPr marL="285750" indent="-285750">
                  <a:buFont typeface="Arial" panose="020B0604020202020204" pitchFamily="34" charset="0"/>
                  <a:buChar char="•"/>
                </a:pPr>
                <a:r>
                  <a:rPr lang="en-US" dirty="0"/>
                  <a:t>Ordered set of security classifications SC (e.g. secret, confidential, open)</a:t>
                </a:r>
              </a:p>
              <a:p>
                <a:pPr marL="285750" indent="-285750">
                  <a:buFont typeface="Arial" panose="020B0604020202020204" pitchFamily="34" charset="0"/>
                  <a:buChar char="•"/>
                </a:pPr>
                <a:r>
                  <a:rPr lang="en-US" b="0" dirty="0"/>
                  <a:t>Set of security categories K (e.g. roles with access </a:t>
                </a:r>
                <a:r>
                  <a:rPr lang="en-US" b="0" dirty="0" err="1"/>
                  <a:t>ra</a:t>
                </a:r>
                <a:r>
                  <a:rPr lang="en-US" dirty="0"/>
                  <a:t>)</a:t>
                </a:r>
              </a:p>
              <a:p>
                <a:pPr marL="285750" indent="-285750">
                  <a:buFont typeface="Arial" panose="020B0604020202020204" pitchFamily="34" charset="0"/>
                  <a:buChar char="•"/>
                </a:pPr>
                <a:r>
                  <a:rPr lang="en-US" b="0" dirty="0"/>
                  <a:t>Ordered set of security classes </a:t>
                </a:r>
                <a14:m>
                  <m:oMath xmlns:m="http://schemas.openxmlformats.org/officeDocument/2006/math">
                    <m:r>
                      <a:rPr lang="en-US" b="0" i="1" smtClean="0">
                        <a:latin typeface="Cambria Math" panose="02040503050406030204" pitchFamily="18" charset="0"/>
                      </a:rPr>
                      <m:t>𝐶</m:t>
                    </m:r>
                    <m:r>
                      <a:rPr lang="en-US" b="0" i="1" smtClean="0">
                        <a:latin typeface="Cambria Math" panose="02040503050406030204" pitchFamily="18" charset="0"/>
                      </a:rPr>
                      <m:t>=</m:t>
                    </m:r>
                    <m:r>
                      <a:rPr lang="en-US" b="0" i="1" smtClean="0">
                        <a:latin typeface="Cambria Math" panose="02040503050406030204" pitchFamily="18" charset="0"/>
                      </a:rPr>
                      <m:t>𝑆𝐶</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𝐾</m:t>
                        </m:r>
                      </m:sup>
                    </m:sSup>
                  </m:oMath>
                </a14:m>
                <a:r>
                  <a:rPr lang="en-US" b="0" dirty="0"/>
                  <a:t> with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2</m:t>
                        </m:r>
                      </m:sub>
                    </m:sSub>
                  </m:oMath>
                </a14:m>
                <a:endParaRPr lang="en-US" b="0" dirty="0"/>
              </a:p>
              <a:p>
                <a:pPr marL="285750" indent="-285750">
                  <a:buFont typeface="Arial" panose="020B0604020202020204" pitchFamily="34" charset="0"/>
                  <a:buChar char="•"/>
                </a:pPr>
                <a14:m>
                  <m:oMath xmlns:m="http://schemas.openxmlformats.org/officeDocument/2006/math">
                    <m:r>
                      <a:rPr lang="en-US" b="0" i="1" smtClean="0">
                        <a:latin typeface="Cambria Math" panose="02040503050406030204" pitchFamily="18" charset="0"/>
                      </a:rPr>
                      <m:t>𝑠𝑐</m:t>
                    </m:r>
                    <m:r>
                      <a:rPr lang="en-US" b="0" i="1" smtClean="0">
                        <a:latin typeface="Cambria Math" panose="02040503050406030204" pitchFamily="18" charset="0"/>
                      </a:rPr>
                      <m:t>:</m:t>
                    </m:r>
                    <m:r>
                      <a:rPr lang="en-US" b="0" i="1" smtClean="0">
                        <a:latin typeface="Cambria Math" panose="02040503050406030204" pitchFamily="18" charset="0"/>
                      </a:rPr>
                      <m:t>𝑆</m:t>
                    </m:r>
                    <m:r>
                      <a:rPr lang="en-US" b="0" i="1" smtClean="0">
                        <a:latin typeface="Cambria Math" panose="02040503050406030204" pitchFamily="18" charset="0"/>
                      </a:rPr>
                      <m:t>→</m:t>
                    </m:r>
                    <m:r>
                      <a:rPr lang="en-US" b="0" i="1" smtClean="0">
                        <a:latin typeface="Cambria Math" panose="02040503050406030204" pitchFamily="18" charset="0"/>
                      </a:rPr>
                      <m:t>𝐶</m:t>
                    </m:r>
                  </m:oMath>
                </a14:m>
                <a:r>
                  <a:rPr lang="en-US" b="0" dirty="0"/>
                  <a:t> is the clearance of a subject </a:t>
                </a:r>
              </a:p>
              <a:p>
                <a:pPr marL="285750" indent="-285750">
                  <a:buFont typeface="Arial" panose="020B0604020202020204" pitchFamily="34" charset="0"/>
                  <a:buChar char="•"/>
                </a:pPr>
                <a14:m>
                  <m:oMath xmlns:m="http://schemas.openxmlformats.org/officeDocument/2006/math">
                    <m:r>
                      <a:rPr lang="en-US" b="0" i="1" smtClean="0">
                        <a:latin typeface="Cambria Math" panose="02040503050406030204" pitchFamily="18" charset="0"/>
                      </a:rPr>
                      <m:t>𝑠𝑐</m:t>
                    </m:r>
                    <m:r>
                      <a:rPr lang="en-US" b="0" i="1" smtClean="0">
                        <a:latin typeface="Cambria Math" panose="02040503050406030204" pitchFamily="18" charset="0"/>
                      </a:rPr>
                      <m:t>:</m:t>
                    </m:r>
                    <m:r>
                      <a:rPr lang="en-US" b="0" i="1" smtClean="0">
                        <a:latin typeface="Cambria Math" panose="02040503050406030204" pitchFamily="18" charset="0"/>
                      </a:rPr>
                      <m:t>𝑂</m:t>
                    </m:r>
                    <m:r>
                      <a:rPr lang="en-US" b="0" i="1" smtClean="0">
                        <a:latin typeface="Cambria Math" panose="02040503050406030204" pitchFamily="18" charset="0"/>
                      </a:rPr>
                      <m:t>→</m:t>
                    </m:r>
                    <m:r>
                      <a:rPr lang="en-US" b="0" i="1" smtClean="0">
                        <a:latin typeface="Cambria Math" panose="02040503050406030204" pitchFamily="18" charset="0"/>
                      </a:rPr>
                      <m:t>𝐶</m:t>
                    </m:r>
                  </m:oMath>
                </a14:m>
                <a:r>
                  <a:rPr lang="en-US" b="0" dirty="0"/>
                  <a:t> is the clearance of an object</a:t>
                </a:r>
              </a:p>
              <a:p>
                <a:endParaRPr lang="en-US" dirty="0"/>
              </a:p>
              <a:p>
                <a:r>
                  <a:rPr lang="en-US" dirty="0"/>
                  <a:t>Simple security / no read up rules</a:t>
                </a:r>
              </a:p>
              <a:p>
                <a:pPr marL="285750" indent="-285750">
                  <a:buFont typeface="Arial" panose="020B0604020202020204" pitchFamily="34" charset="0"/>
                  <a:buChar char="•"/>
                </a:pP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𝑆</m:t>
                    </m:r>
                  </m:oMath>
                </a14:m>
                <a:r>
                  <a:rPr lang="en-US" b="0" dirty="0"/>
                  <a:t> at time t is entitled for access a to object </a:t>
                </a:r>
                <a14:m>
                  <m:oMath xmlns:m="http://schemas.openxmlformats.org/officeDocument/2006/math">
                    <m:r>
                      <a:rPr lang="en-US" b="0" i="1" smtClean="0">
                        <a:latin typeface="Cambria Math" panose="02040503050406030204" pitchFamily="18" charset="0"/>
                      </a:rPr>
                      <m:t>𝑜</m:t>
                    </m:r>
                    <m:r>
                      <a:rPr lang="en-US" b="0" i="1" smtClean="0">
                        <a:latin typeface="Cambria Math" panose="02040503050406030204" pitchFamily="18" charset="0"/>
                      </a:rPr>
                      <m:t>∈</m:t>
                    </m:r>
                    <m:r>
                      <a:rPr lang="en-US" b="0" i="1" smtClean="0">
                        <a:latin typeface="Cambria Math" panose="02040503050406030204" pitchFamily="18" charset="0"/>
                      </a:rPr>
                      <m:t>𝑂</m:t>
                    </m:r>
                  </m:oMath>
                </a14:m>
                <a:r>
                  <a:rPr lang="en-US" b="0" dirty="0"/>
                  <a:t> </a:t>
                </a:r>
                <a:r>
                  <a:rPr lang="en-US" b="0" dirty="0" err="1"/>
                  <a:t>iff</a:t>
                </a:r>
                <a:r>
                  <a:rPr lang="en-US" b="0" dirty="0"/>
                  <a:t> </a:t>
                </a:r>
                <a14:m>
                  <m:oMath xmlns:m="http://schemas.openxmlformats.org/officeDocument/2006/math">
                    <m:r>
                      <a:rPr lang="en-US" b="0" i="1" smtClean="0">
                        <a:latin typeface="Cambria Math" panose="02040503050406030204" pitchFamily="18" charset="0"/>
                      </a:rPr>
                      <m:t>𝑎</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𝑡</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𝑜</m:t>
                        </m:r>
                      </m:e>
                    </m:d>
                    <m:r>
                      <a:rPr lang="en-US" b="0" i="1" smtClean="0">
                        <a:latin typeface="Cambria Math" panose="02040503050406030204" pitchFamily="18" charset="0"/>
                      </a:rPr>
                      <m:t>∧</m:t>
                    </m:r>
                    <m:r>
                      <a:rPr lang="en-US" b="0" i="1" smtClean="0">
                        <a:latin typeface="Cambria Math" panose="02040503050406030204" pitchFamily="18" charset="0"/>
                      </a:rPr>
                      <m:t>𝑠𝑐</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r>
                      <a:rPr lang="en-US" b="0" i="1" smtClean="0">
                        <a:latin typeface="Cambria Math" panose="02040503050406030204" pitchFamily="18" charset="0"/>
                      </a:rPr>
                      <m:t>𝑠𝑐</m:t>
                    </m:r>
                    <m:r>
                      <a:rPr lang="en-US" b="0" i="1" smtClean="0">
                        <a:latin typeface="Cambria Math" panose="02040503050406030204" pitchFamily="18" charset="0"/>
                      </a:rPr>
                      <m:t>(</m:t>
                    </m:r>
                    <m:r>
                      <a:rPr lang="en-US" b="0" i="1" smtClean="0">
                        <a:latin typeface="Cambria Math" panose="02040503050406030204" pitchFamily="18" charset="0"/>
                      </a:rPr>
                      <m:t>𝑜</m:t>
                    </m:r>
                    <m:r>
                      <a:rPr lang="en-US" b="0" i="1" smtClean="0">
                        <a:latin typeface="Cambria Math" panose="02040503050406030204" pitchFamily="18" charset="0"/>
                      </a:rPr>
                      <m:t>)</m:t>
                    </m:r>
                  </m:oMath>
                </a14:m>
                <a:r>
                  <a:rPr lang="en-US" b="0" dirty="0"/>
                  <a:t> </a:t>
                </a:r>
              </a:p>
              <a:p>
                <a:r>
                  <a:rPr lang="en-US" dirty="0"/>
                  <a:t>No write down rules</a:t>
                </a:r>
                <a:endParaRPr lang="en-US" b="0" dirty="0"/>
              </a:p>
              <a:p>
                <a:pPr marL="285750" indent="-285750">
                  <a:buFont typeface="Arial" panose="020B0604020202020204" pitchFamily="34" charset="0"/>
                  <a:buChar char="•"/>
                </a:pP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𝑆</m:t>
                    </m:r>
                  </m:oMath>
                </a14:m>
                <a:r>
                  <a:rPr lang="en-US" b="0" dirty="0"/>
                  <a:t> </a:t>
                </a:r>
                <a:r>
                  <a:rPr lang="en-US" dirty="0"/>
                  <a:t>at time t is entitled to do an append to object </a:t>
                </a:r>
                <a14:m>
                  <m:oMath xmlns:m="http://schemas.openxmlformats.org/officeDocument/2006/math">
                    <m:r>
                      <a:rPr lang="en-US" i="1">
                        <a:latin typeface="Cambria Math" panose="02040503050406030204" pitchFamily="18" charset="0"/>
                      </a:rPr>
                      <m:t>𝑜</m:t>
                    </m:r>
                    <m:r>
                      <a:rPr lang="en-US" i="1">
                        <a:latin typeface="Cambria Math" panose="02040503050406030204" pitchFamily="18" charset="0"/>
                      </a:rPr>
                      <m:t>∈</m:t>
                    </m:r>
                    <m:r>
                      <a:rPr lang="en-US" i="1">
                        <a:latin typeface="Cambria Math" panose="02040503050406030204" pitchFamily="18" charset="0"/>
                      </a:rPr>
                      <m:t>𝑂</m:t>
                    </m:r>
                  </m:oMath>
                </a14:m>
                <a:r>
                  <a:rPr lang="en-US" dirty="0"/>
                  <a:t> </a:t>
                </a:r>
                <a:r>
                  <a:rPr lang="en-US" dirty="0" err="1"/>
                  <a:t>iff</a:t>
                </a:r>
                <a:r>
                  <a:rPr lang="en-US" dirty="0"/>
                  <a:t> </a:t>
                </a:r>
                <a14:m>
                  <m:oMath xmlns:m="http://schemas.openxmlformats.org/officeDocument/2006/math">
                    <m:r>
                      <a:rPr lang="en-US" i="1">
                        <a:latin typeface="Cambria Math" panose="02040503050406030204" pitchFamily="18" charset="0"/>
                      </a:rPr>
                      <m:t>𝑎</m:t>
                    </m:r>
                    <m:r>
                      <a:rPr lang="en-US" b="0" i="1" smtClean="0">
                        <a:latin typeface="Cambria Math" panose="02040503050406030204" pitchFamily="18" charset="0"/>
                      </a:rPr>
                      <m:t>𝑝𝑝𝑒𝑛𝑑</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𝑜</m:t>
                        </m:r>
                      </m:e>
                    </m:d>
                    <m:r>
                      <a:rPr lang="en-US" i="1">
                        <a:latin typeface="Cambria Math" panose="02040503050406030204" pitchFamily="18" charset="0"/>
                      </a:rPr>
                      <m:t>∧</m:t>
                    </m:r>
                    <m:r>
                      <a:rPr lang="en-US" i="1">
                        <a:latin typeface="Cambria Math" panose="02040503050406030204" pitchFamily="18" charset="0"/>
                      </a:rPr>
                      <m:t>𝑠𝑐</m:t>
                    </m:r>
                    <m:d>
                      <m:dPr>
                        <m:ctrlPr>
                          <a:rPr lang="en-US" i="1">
                            <a:latin typeface="Cambria Math" panose="02040503050406030204" pitchFamily="18" charset="0"/>
                          </a:rPr>
                        </m:ctrlPr>
                      </m:dPr>
                      <m:e>
                        <m:r>
                          <a:rPr lang="en-US" i="1">
                            <a:latin typeface="Cambria Math" panose="02040503050406030204" pitchFamily="18" charset="0"/>
                          </a:rPr>
                          <m:t>𝑠</m:t>
                        </m:r>
                      </m:e>
                    </m:d>
                    <m:r>
                      <a:rPr lang="en-US" b="0" i="1" smtClean="0">
                        <a:latin typeface="Cambria Math" panose="02040503050406030204" pitchFamily="18" charset="0"/>
                      </a:rPr>
                      <m:t>≤</m:t>
                    </m:r>
                    <m:r>
                      <a:rPr lang="en-US" i="1">
                        <a:latin typeface="Cambria Math" panose="02040503050406030204" pitchFamily="18" charset="0"/>
                      </a:rPr>
                      <m:t>𝑠𝑐</m:t>
                    </m:r>
                    <m:r>
                      <a:rPr lang="en-US" i="1">
                        <a:latin typeface="Cambria Math" panose="02040503050406030204" pitchFamily="18" charset="0"/>
                      </a:rPr>
                      <m:t>(</m:t>
                    </m:r>
                    <m:r>
                      <a:rPr lang="en-US" i="1">
                        <a:latin typeface="Cambria Math" panose="02040503050406030204" pitchFamily="18" charset="0"/>
                      </a:rPr>
                      <m:t>𝑜</m:t>
                    </m:r>
                    <m:r>
                      <a:rPr lang="en-US" i="1">
                        <a:latin typeface="Cambria Math" panose="02040503050406030204" pitchFamily="18" charset="0"/>
                      </a:rPr>
                      <m:t>)</m:t>
                    </m:r>
                  </m:oMath>
                </a14:m>
                <a:r>
                  <a:rPr lang="en-US" dirty="0"/>
                  <a:t> </a:t>
                </a:r>
              </a:p>
              <a:p>
                <a:pPr marL="285750" indent="-285750">
                  <a:buFont typeface="Arial" panose="020B0604020202020204" pitchFamily="34" charset="0"/>
                  <a:buChar char="•"/>
                </a:pP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𝑆</m:t>
                    </m:r>
                  </m:oMath>
                </a14:m>
                <a:r>
                  <a:rPr lang="en-US" b="0" dirty="0"/>
                  <a:t> </a:t>
                </a:r>
                <a:r>
                  <a:rPr lang="en-US" dirty="0"/>
                  <a:t>at time t is entitled to do a read-write to object </a:t>
                </a:r>
                <a14:m>
                  <m:oMath xmlns:m="http://schemas.openxmlformats.org/officeDocument/2006/math">
                    <m:r>
                      <a:rPr lang="en-US" i="1">
                        <a:latin typeface="Cambria Math" panose="02040503050406030204" pitchFamily="18" charset="0"/>
                      </a:rPr>
                      <m:t>𝑜</m:t>
                    </m:r>
                    <m:r>
                      <a:rPr lang="en-US" i="1">
                        <a:latin typeface="Cambria Math" panose="02040503050406030204" pitchFamily="18" charset="0"/>
                      </a:rPr>
                      <m:t>∈</m:t>
                    </m:r>
                    <m:r>
                      <a:rPr lang="en-US" i="1">
                        <a:latin typeface="Cambria Math" panose="02040503050406030204" pitchFamily="18" charset="0"/>
                      </a:rPr>
                      <m:t>𝑂</m:t>
                    </m:r>
                  </m:oMath>
                </a14:m>
                <a:r>
                  <a:rPr lang="en-US" dirty="0"/>
                  <a:t> </a:t>
                </a:r>
                <a:r>
                  <a:rPr lang="en-US" dirty="0" err="1"/>
                  <a:t>iff</a:t>
                </a:r>
                <a:r>
                  <a:rPr lang="en-US" dirty="0"/>
                  <a:t> r-w </a:t>
                </a:r>
                <a14:m>
                  <m:oMath xmlns:m="http://schemas.openxmlformats.org/officeDocument/2006/math">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𝑜</m:t>
                        </m:r>
                      </m:e>
                    </m:d>
                    <m:r>
                      <a:rPr lang="en-US" i="1">
                        <a:latin typeface="Cambria Math" panose="02040503050406030204" pitchFamily="18" charset="0"/>
                      </a:rPr>
                      <m:t>∧</m:t>
                    </m:r>
                    <m:r>
                      <a:rPr lang="en-US" i="1">
                        <a:latin typeface="Cambria Math" panose="02040503050406030204" pitchFamily="18" charset="0"/>
                      </a:rPr>
                      <m:t>𝑠𝑐</m:t>
                    </m:r>
                    <m:d>
                      <m:dPr>
                        <m:ctrlPr>
                          <a:rPr lang="en-US" i="1">
                            <a:latin typeface="Cambria Math" panose="02040503050406030204" pitchFamily="18" charset="0"/>
                          </a:rPr>
                        </m:ctrlPr>
                      </m:dPr>
                      <m:e>
                        <m:r>
                          <a:rPr lang="en-US" i="1">
                            <a:latin typeface="Cambria Math" panose="02040503050406030204" pitchFamily="18" charset="0"/>
                          </a:rPr>
                          <m:t>𝑠</m:t>
                        </m:r>
                      </m:e>
                    </m:d>
                    <m:r>
                      <a:rPr lang="en-US" b="0" i="1" smtClean="0">
                        <a:latin typeface="Cambria Math" panose="02040503050406030204" pitchFamily="18" charset="0"/>
                      </a:rPr>
                      <m:t>=</m:t>
                    </m:r>
                    <m:r>
                      <a:rPr lang="en-US" i="1">
                        <a:latin typeface="Cambria Math" panose="02040503050406030204" pitchFamily="18" charset="0"/>
                      </a:rPr>
                      <m:t>𝑠𝑐</m:t>
                    </m:r>
                    <m:r>
                      <a:rPr lang="en-US" i="1">
                        <a:latin typeface="Cambria Math" panose="02040503050406030204" pitchFamily="18" charset="0"/>
                      </a:rPr>
                      <m:t>(</m:t>
                    </m:r>
                    <m:r>
                      <a:rPr lang="en-US" i="1">
                        <a:latin typeface="Cambria Math" panose="02040503050406030204" pitchFamily="18" charset="0"/>
                      </a:rPr>
                      <m:t>𝑜</m:t>
                    </m:r>
                    <m:r>
                      <a:rPr lang="en-US" i="1">
                        <a:latin typeface="Cambria Math" panose="02040503050406030204" pitchFamily="18" charset="0"/>
                      </a:rPr>
                      <m:t>)</m:t>
                    </m:r>
                  </m:oMath>
                </a14:m>
                <a:r>
                  <a:rPr lang="en-US" dirty="0"/>
                  <a:t> </a:t>
                </a:r>
              </a:p>
              <a:p>
                <a:pPr marL="285750" indent="-285750">
                  <a:buFont typeface="Arial" panose="020B0604020202020204" pitchFamily="34" charset="0"/>
                  <a:buChar char="•"/>
                </a:pPr>
                <a:endParaRPr lang="en-US" dirty="0"/>
              </a:p>
            </p:txBody>
          </p:sp>
        </mc:Choice>
        <mc:Fallback xmlns="">
          <p:sp>
            <p:nvSpPr>
              <p:cNvPr id="3" name="Text Placeholder 2">
                <a:extLst>
                  <a:ext uri="{FF2B5EF4-FFF2-40B4-BE49-F238E27FC236}">
                    <a16:creationId xmlns:a16="http://schemas.microsoft.com/office/drawing/2014/main" id="{41DB90E3-A58C-74F9-A334-D946750F29E0}"/>
                  </a:ext>
                </a:extLst>
              </p:cNvPr>
              <p:cNvSpPr>
                <a:spLocks noGrp="1" noRot="1" noChangeAspect="1" noMove="1" noResize="1" noEditPoints="1" noAdjustHandles="1" noChangeArrowheads="1" noChangeShapeType="1" noTextEdit="1"/>
              </p:cNvSpPr>
              <p:nvPr>
                <p:ph type="body" idx="1"/>
              </p:nvPr>
            </p:nvSpPr>
            <p:spPr>
              <a:xfrm>
                <a:off x="347144" y="1676400"/>
                <a:ext cx="10744200" cy="3877985"/>
              </a:xfrm>
              <a:blipFill>
                <a:blip r:embed="rId2"/>
                <a:stretch>
                  <a:fillRect l="-1299" t="-1961"/>
                </a:stretch>
              </a:blipFill>
            </p:spPr>
            <p:txBody>
              <a:bodyPr/>
              <a:lstStyle/>
              <a:p>
                <a:r>
                  <a:rPr lang="en-DE">
                    <a:noFill/>
                  </a:rPr>
                  <a:t> </a:t>
                </a:r>
              </a:p>
            </p:txBody>
          </p:sp>
        </mc:Fallback>
      </mc:AlternateContent>
    </p:spTree>
    <p:extLst>
      <p:ext uri="{BB962C8B-B14F-4D97-AF65-F5344CB8AC3E}">
        <p14:creationId xmlns:p14="http://schemas.microsoft.com/office/powerpoint/2010/main" val="26057429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61FB1-A454-1FA1-60AB-135321D6EC28}"/>
              </a:ext>
            </a:extLst>
          </p:cNvPr>
          <p:cNvSpPr>
            <a:spLocks noGrp="1"/>
          </p:cNvSpPr>
          <p:nvPr>
            <p:ph type="title"/>
          </p:nvPr>
        </p:nvSpPr>
        <p:spPr>
          <a:xfrm>
            <a:off x="1266799" y="955039"/>
            <a:ext cx="4063980" cy="492443"/>
          </a:xfrm>
        </p:spPr>
        <p:txBody>
          <a:bodyPr/>
          <a:lstStyle/>
          <a:p>
            <a:endParaRPr lang="en-US"/>
          </a:p>
        </p:txBody>
      </p:sp>
      <p:sp>
        <p:nvSpPr>
          <p:cNvPr id="3" name="Text Placeholder 2">
            <a:extLst>
              <a:ext uri="{FF2B5EF4-FFF2-40B4-BE49-F238E27FC236}">
                <a16:creationId xmlns:a16="http://schemas.microsoft.com/office/drawing/2014/main" id="{8B69277F-F855-26B6-CDCC-51B2690459E6}"/>
              </a:ext>
            </a:extLst>
          </p:cNvPr>
          <p:cNvSpPr>
            <a:spLocks noGrp="1"/>
          </p:cNvSpPr>
          <p:nvPr>
            <p:ph type="body" idx="1"/>
          </p:nvPr>
        </p:nvSpPr>
        <p:spPr>
          <a:xfrm>
            <a:off x="1267180" y="2482342"/>
            <a:ext cx="5323205" cy="2963545"/>
          </a:xfrm>
        </p:spPr>
        <p:txBody>
          <a:bodyPr/>
          <a:lstStyle/>
          <a:p>
            <a:endParaRPr lang="en-US"/>
          </a:p>
        </p:txBody>
      </p:sp>
      <p:pic>
        <p:nvPicPr>
          <p:cNvPr id="5" name="Picture 4">
            <a:extLst>
              <a:ext uri="{FF2B5EF4-FFF2-40B4-BE49-F238E27FC236}">
                <a16:creationId xmlns:a16="http://schemas.microsoft.com/office/drawing/2014/main" id="{5722CD9E-BF37-BBB4-8CE2-6D0DBB824444}"/>
              </a:ext>
            </a:extLst>
          </p:cNvPr>
          <p:cNvPicPr>
            <a:picLocks noChangeAspect="1"/>
          </p:cNvPicPr>
          <p:nvPr/>
        </p:nvPicPr>
        <p:blipFill>
          <a:blip r:embed="rId2"/>
          <a:stretch>
            <a:fillRect/>
          </a:stretch>
        </p:blipFill>
        <p:spPr>
          <a:xfrm>
            <a:off x="920750" y="-76200"/>
            <a:ext cx="9683460" cy="6858000"/>
          </a:xfrm>
          <a:prstGeom prst="rect">
            <a:avLst/>
          </a:prstGeom>
        </p:spPr>
      </p:pic>
    </p:spTree>
    <p:extLst>
      <p:ext uri="{BB962C8B-B14F-4D97-AF65-F5344CB8AC3E}">
        <p14:creationId xmlns:p14="http://schemas.microsoft.com/office/powerpoint/2010/main" val="9200961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DAB14B-9BEF-9214-468C-4E354C7077FF}"/>
              </a:ext>
            </a:extLst>
          </p:cNvPr>
          <p:cNvSpPr>
            <a:spLocks noGrp="1"/>
          </p:cNvSpPr>
          <p:nvPr>
            <p:ph type="title"/>
          </p:nvPr>
        </p:nvSpPr>
        <p:spPr>
          <a:xfrm>
            <a:off x="346430" y="533400"/>
            <a:ext cx="7051701" cy="984885"/>
          </a:xfrm>
        </p:spPr>
        <p:txBody>
          <a:bodyPr/>
          <a:lstStyle/>
          <a:p>
            <a:r>
              <a:rPr lang="en-DE" dirty="0"/>
              <a:t>Realisations of Access Control – Linux </a:t>
            </a:r>
          </a:p>
        </p:txBody>
      </p:sp>
      <p:sp>
        <p:nvSpPr>
          <p:cNvPr id="3" name="Text Placeholder 2">
            <a:extLst>
              <a:ext uri="{FF2B5EF4-FFF2-40B4-BE49-F238E27FC236}">
                <a16:creationId xmlns:a16="http://schemas.microsoft.com/office/drawing/2014/main" id="{93562256-27FC-5C59-7835-AEA270415254}"/>
              </a:ext>
            </a:extLst>
          </p:cNvPr>
          <p:cNvSpPr>
            <a:spLocks noGrp="1"/>
          </p:cNvSpPr>
          <p:nvPr>
            <p:ph type="body" idx="1"/>
          </p:nvPr>
        </p:nvSpPr>
        <p:spPr>
          <a:xfrm>
            <a:off x="346430" y="2558542"/>
            <a:ext cx="5323205" cy="553998"/>
          </a:xfrm>
        </p:spPr>
        <p:txBody>
          <a:bodyPr/>
          <a:lstStyle/>
          <a:p>
            <a:r>
              <a:rPr lang="en-DE" dirty="0"/>
              <a:t>Demo Linux</a:t>
            </a:r>
          </a:p>
          <a:p>
            <a:r>
              <a:rPr lang="en-GB" dirty="0"/>
              <a:t>C</a:t>
            </a:r>
            <a:r>
              <a:rPr lang="en-DE" dirty="0"/>
              <a:t>hmod, access rights</a:t>
            </a:r>
          </a:p>
        </p:txBody>
      </p:sp>
    </p:spTree>
    <p:extLst>
      <p:ext uri="{BB962C8B-B14F-4D97-AF65-F5344CB8AC3E}">
        <p14:creationId xmlns:p14="http://schemas.microsoft.com/office/powerpoint/2010/main" val="3247228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94DC25-A3C4-4176-CFC7-D53061005733}"/>
              </a:ext>
            </a:extLst>
          </p:cNvPr>
          <p:cNvSpPr>
            <a:spLocks noGrp="1"/>
          </p:cNvSpPr>
          <p:nvPr>
            <p:ph type="title"/>
          </p:nvPr>
        </p:nvSpPr>
        <p:spPr>
          <a:xfrm>
            <a:off x="346048" y="1031239"/>
            <a:ext cx="7737501" cy="984885"/>
          </a:xfrm>
        </p:spPr>
        <p:txBody>
          <a:bodyPr/>
          <a:lstStyle/>
          <a:p>
            <a:r>
              <a:rPr lang="en-DE" dirty="0"/>
              <a:t>Windows – Active Directory</a:t>
            </a:r>
          </a:p>
        </p:txBody>
      </p:sp>
      <p:sp>
        <p:nvSpPr>
          <p:cNvPr id="4" name="Content Placeholder 6">
            <a:extLst>
              <a:ext uri="{FF2B5EF4-FFF2-40B4-BE49-F238E27FC236}">
                <a16:creationId xmlns:a16="http://schemas.microsoft.com/office/drawing/2014/main" id="{00493202-7BE2-7D4B-BDE2-975EEE37D5E9}"/>
              </a:ext>
            </a:extLst>
          </p:cNvPr>
          <p:cNvSpPr txBox="1">
            <a:spLocks/>
          </p:cNvSpPr>
          <p:nvPr/>
        </p:nvSpPr>
        <p:spPr>
          <a:xfrm>
            <a:off x="379413" y="1864912"/>
            <a:ext cx="5470402" cy="4864133"/>
          </a:xfrm>
          <a:prstGeom prst="rect">
            <a:avLst/>
          </a:prstGeom>
        </p:spPr>
        <p:txBody>
          <a:bodyPr>
            <a:normAutofit/>
          </a:bodyPr>
          <a:lst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GB" dirty="0"/>
              <a:t>What is Active Directory?</a:t>
            </a:r>
          </a:p>
          <a:p>
            <a:pPr lvl="1"/>
            <a:r>
              <a:rPr lang="en-GB" dirty="0"/>
              <a:t>A collection of services (Server Roles and Features) used to manage identity and access for and to resources on a network</a:t>
            </a:r>
          </a:p>
        </p:txBody>
      </p:sp>
      <p:grpSp>
        <p:nvGrpSpPr>
          <p:cNvPr id="5" name="Group 4">
            <a:extLst>
              <a:ext uri="{FF2B5EF4-FFF2-40B4-BE49-F238E27FC236}">
                <a16:creationId xmlns:a16="http://schemas.microsoft.com/office/drawing/2014/main" id="{8B13D1FF-2146-5956-68E5-5912682C4860}"/>
              </a:ext>
            </a:extLst>
          </p:cNvPr>
          <p:cNvGrpSpPr/>
          <p:nvPr/>
        </p:nvGrpSpPr>
        <p:grpSpPr>
          <a:xfrm>
            <a:off x="7859065" y="1331560"/>
            <a:ext cx="1659505" cy="1592132"/>
            <a:chOff x="7859065" y="1331560"/>
            <a:chExt cx="1659505" cy="1592132"/>
          </a:xfrm>
          <a:solidFill>
            <a:schemeClr val="accent1">
              <a:lumMod val="20000"/>
              <a:lumOff val="80000"/>
            </a:schemeClr>
          </a:solidFill>
        </p:grpSpPr>
        <p:sp>
          <p:nvSpPr>
            <p:cNvPr id="6" name="Rounded Rectangle 10">
              <a:extLst>
                <a:ext uri="{FF2B5EF4-FFF2-40B4-BE49-F238E27FC236}">
                  <a16:creationId xmlns:a16="http://schemas.microsoft.com/office/drawing/2014/main" id="{EBD5C1B3-C0D1-F4EF-3D30-5F6E0DF9D866}"/>
                </a:ext>
              </a:extLst>
            </p:cNvPr>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TextBox 6">
              <a:extLst>
                <a:ext uri="{FF2B5EF4-FFF2-40B4-BE49-F238E27FC236}">
                  <a16:creationId xmlns:a16="http://schemas.microsoft.com/office/drawing/2014/main" id="{CB4F3140-2FBA-6E95-D8ED-ACE21A5732F7}"/>
                </a:ext>
              </a:extLst>
            </p:cNvPr>
            <p:cNvSpPr txBox="1"/>
            <p:nvPr/>
          </p:nvSpPr>
          <p:spPr>
            <a:xfrm>
              <a:off x="7976987" y="134169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Domain Services</a:t>
              </a:r>
            </a:p>
          </p:txBody>
        </p:sp>
        <p:sp>
          <p:nvSpPr>
            <p:cNvPr id="8" name="TextBox 7">
              <a:extLst>
                <a:ext uri="{FF2B5EF4-FFF2-40B4-BE49-F238E27FC236}">
                  <a16:creationId xmlns:a16="http://schemas.microsoft.com/office/drawing/2014/main" id="{5ADC0C37-46F9-1C60-97AC-01B8BD52C7FB}"/>
                </a:ext>
              </a:extLst>
            </p:cNvPr>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nternal Account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uthoriz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uthentication</a:t>
              </a:r>
            </a:p>
          </p:txBody>
        </p:sp>
      </p:grpSp>
      <p:grpSp>
        <p:nvGrpSpPr>
          <p:cNvPr id="9" name="Group 8">
            <a:extLst>
              <a:ext uri="{FF2B5EF4-FFF2-40B4-BE49-F238E27FC236}">
                <a16:creationId xmlns:a16="http://schemas.microsoft.com/office/drawing/2014/main" id="{7FEDCC62-6DA9-EC17-89A3-50186227DCF0}"/>
              </a:ext>
            </a:extLst>
          </p:cNvPr>
          <p:cNvGrpSpPr/>
          <p:nvPr/>
        </p:nvGrpSpPr>
        <p:grpSpPr>
          <a:xfrm>
            <a:off x="5813647" y="2127626"/>
            <a:ext cx="1668168" cy="1592132"/>
            <a:chOff x="5997940" y="2127626"/>
            <a:chExt cx="1668168" cy="1592132"/>
          </a:xfrm>
          <a:solidFill>
            <a:schemeClr val="accent1">
              <a:lumMod val="20000"/>
              <a:lumOff val="80000"/>
            </a:schemeClr>
          </a:solidFill>
        </p:grpSpPr>
        <p:sp>
          <p:nvSpPr>
            <p:cNvPr id="10" name="Rounded Rectangle 17">
              <a:extLst>
                <a:ext uri="{FF2B5EF4-FFF2-40B4-BE49-F238E27FC236}">
                  <a16:creationId xmlns:a16="http://schemas.microsoft.com/office/drawing/2014/main" id="{E5389BEA-1B54-1631-8258-DD16B8BB666C}"/>
                </a:ext>
              </a:extLst>
            </p:cNvPr>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1" name="TextBox 10">
              <a:extLst>
                <a:ext uri="{FF2B5EF4-FFF2-40B4-BE49-F238E27FC236}">
                  <a16:creationId xmlns:a16="http://schemas.microsoft.com/office/drawing/2014/main" id="{2695193B-A885-C552-E252-CD6C15FB251B}"/>
                </a:ext>
              </a:extLst>
            </p:cNvPr>
            <p:cNvSpPr txBox="1"/>
            <p:nvPr/>
          </p:nvSpPr>
          <p:spPr>
            <a:xfrm>
              <a:off x="6083495" y="21276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Federation Services</a:t>
              </a:r>
            </a:p>
          </p:txBody>
        </p:sp>
        <p:sp>
          <p:nvSpPr>
            <p:cNvPr id="12" name="TextBox 11">
              <a:extLst>
                <a:ext uri="{FF2B5EF4-FFF2-40B4-BE49-F238E27FC236}">
                  <a16:creationId xmlns:a16="http://schemas.microsoft.com/office/drawing/2014/main" id="{388EAE78-F3B6-706C-488C-2966A8C73087}"/>
                </a:ext>
              </a:extLst>
            </p:cNvPr>
            <p:cNvSpPr txBox="1"/>
            <p:nvPr/>
          </p:nvSpPr>
          <p:spPr>
            <a:xfrm>
              <a:off x="6006604" y="2624992"/>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Access for External Resources</a:t>
              </a:r>
            </a:p>
          </p:txBody>
        </p:sp>
      </p:grpSp>
      <p:grpSp>
        <p:nvGrpSpPr>
          <p:cNvPr id="13" name="Group 12">
            <a:extLst>
              <a:ext uri="{FF2B5EF4-FFF2-40B4-BE49-F238E27FC236}">
                <a16:creationId xmlns:a16="http://schemas.microsoft.com/office/drawing/2014/main" id="{2D371969-2AB7-6B33-9349-FF3F50125CFF}"/>
              </a:ext>
            </a:extLst>
          </p:cNvPr>
          <p:cNvGrpSpPr/>
          <p:nvPr/>
        </p:nvGrpSpPr>
        <p:grpSpPr>
          <a:xfrm>
            <a:off x="9895820" y="2124570"/>
            <a:ext cx="1676832" cy="1592132"/>
            <a:chOff x="9895820" y="2118596"/>
            <a:chExt cx="1676832" cy="1592132"/>
          </a:xfrm>
          <a:solidFill>
            <a:schemeClr val="accent1">
              <a:lumMod val="20000"/>
              <a:lumOff val="80000"/>
            </a:schemeClr>
          </a:solidFill>
        </p:grpSpPr>
        <p:sp>
          <p:nvSpPr>
            <p:cNvPr id="14" name="Rounded Rectangle 19">
              <a:extLst>
                <a:ext uri="{FF2B5EF4-FFF2-40B4-BE49-F238E27FC236}">
                  <a16:creationId xmlns:a16="http://schemas.microsoft.com/office/drawing/2014/main" id="{59E0F918-8211-1122-E7C5-004C53761AEE}"/>
                </a:ext>
              </a:extLst>
            </p:cNvPr>
            <p:cNvSpPr/>
            <p:nvPr/>
          </p:nvSpPr>
          <p:spPr>
            <a:xfrm>
              <a:off x="9895820" y="2118596"/>
              <a:ext cx="167683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5" name="TextBox 14">
              <a:extLst>
                <a:ext uri="{FF2B5EF4-FFF2-40B4-BE49-F238E27FC236}">
                  <a16:creationId xmlns:a16="http://schemas.microsoft.com/office/drawing/2014/main" id="{6C2827EF-1E15-BD0F-B418-CA1E899EA9B9}"/>
                </a:ext>
              </a:extLst>
            </p:cNvPr>
            <p:cNvSpPr txBox="1"/>
            <p:nvPr/>
          </p:nvSpPr>
          <p:spPr>
            <a:xfrm>
              <a:off x="10002063" y="213420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Certificate Services</a:t>
              </a:r>
            </a:p>
          </p:txBody>
        </p:sp>
        <p:sp>
          <p:nvSpPr>
            <p:cNvPr id="16" name="TextBox 15">
              <a:extLst>
                <a:ext uri="{FF2B5EF4-FFF2-40B4-BE49-F238E27FC236}">
                  <a16:creationId xmlns:a16="http://schemas.microsoft.com/office/drawing/2014/main" id="{778FD3A2-5EF9-D5AD-5B80-963C99ECF495}"/>
                </a:ext>
              </a:extLst>
            </p:cNvPr>
            <p:cNvSpPr txBox="1"/>
            <p:nvPr/>
          </p:nvSpPr>
          <p:spPr>
            <a:xfrm>
              <a:off x="9937198" y="2576217"/>
              <a:ext cx="1590622"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on-Repudiation</a:t>
              </a:r>
            </a:p>
          </p:txBody>
        </p:sp>
      </p:grpSp>
      <p:grpSp>
        <p:nvGrpSpPr>
          <p:cNvPr id="17" name="Group 16">
            <a:extLst>
              <a:ext uri="{FF2B5EF4-FFF2-40B4-BE49-F238E27FC236}">
                <a16:creationId xmlns:a16="http://schemas.microsoft.com/office/drawing/2014/main" id="{96F6C875-188F-B9CD-70A6-E3E0B316E8A3}"/>
              </a:ext>
            </a:extLst>
          </p:cNvPr>
          <p:cNvGrpSpPr/>
          <p:nvPr/>
        </p:nvGrpSpPr>
        <p:grpSpPr>
          <a:xfrm>
            <a:off x="5655668" y="4464126"/>
            <a:ext cx="1501955" cy="1592132"/>
            <a:chOff x="5655668" y="4464126"/>
            <a:chExt cx="1501955" cy="1592132"/>
          </a:xfrm>
          <a:solidFill>
            <a:schemeClr val="accent1">
              <a:lumMod val="20000"/>
              <a:lumOff val="80000"/>
            </a:schemeClr>
          </a:solidFill>
        </p:grpSpPr>
        <p:sp>
          <p:nvSpPr>
            <p:cNvPr id="18" name="Rounded Rectangle 18">
              <a:extLst>
                <a:ext uri="{FF2B5EF4-FFF2-40B4-BE49-F238E27FC236}">
                  <a16:creationId xmlns:a16="http://schemas.microsoft.com/office/drawing/2014/main" id="{F3B20188-5047-D008-A1C2-14E6F103AED0}"/>
                </a:ext>
              </a:extLst>
            </p:cNvPr>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9" name="TextBox 18">
              <a:extLst>
                <a:ext uri="{FF2B5EF4-FFF2-40B4-BE49-F238E27FC236}">
                  <a16:creationId xmlns:a16="http://schemas.microsoft.com/office/drawing/2014/main" id="{35491936-9A1C-98BA-03C8-286BC96E55F6}"/>
                </a:ext>
              </a:extLst>
            </p:cNvPr>
            <p:cNvSpPr txBox="1"/>
            <p:nvPr/>
          </p:nvSpPr>
          <p:spPr>
            <a:xfrm>
              <a:off x="5752847" y="4464126"/>
              <a:ext cx="1366876" cy="738664"/>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Rights Management Services</a:t>
              </a:r>
            </a:p>
          </p:txBody>
        </p:sp>
        <p:sp>
          <p:nvSpPr>
            <p:cNvPr id="20" name="TextBox 19">
              <a:extLst>
                <a:ext uri="{FF2B5EF4-FFF2-40B4-BE49-F238E27FC236}">
                  <a16:creationId xmlns:a16="http://schemas.microsoft.com/office/drawing/2014/main" id="{84B35107-7FF6-F2C8-2B70-46B1963C0C7C}"/>
                </a:ext>
              </a:extLst>
            </p:cNvPr>
            <p:cNvSpPr txBox="1"/>
            <p:nvPr/>
          </p:nvSpPr>
          <p:spPr>
            <a:xfrm>
              <a:off x="5655669" y="5098606"/>
              <a:ext cx="150195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Content Security and Control</a:t>
              </a:r>
            </a:p>
          </p:txBody>
        </p:sp>
      </p:grpSp>
      <p:grpSp>
        <p:nvGrpSpPr>
          <p:cNvPr id="21" name="Group 20">
            <a:extLst>
              <a:ext uri="{FF2B5EF4-FFF2-40B4-BE49-F238E27FC236}">
                <a16:creationId xmlns:a16="http://schemas.microsoft.com/office/drawing/2014/main" id="{307FFD58-73A8-FAB1-D640-17A929255753}"/>
              </a:ext>
            </a:extLst>
          </p:cNvPr>
          <p:cNvGrpSpPr/>
          <p:nvPr/>
        </p:nvGrpSpPr>
        <p:grpSpPr>
          <a:xfrm>
            <a:off x="10222506" y="4464126"/>
            <a:ext cx="1501955" cy="1592132"/>
            <a:chOff x="5655668" y="4464126"/>
            <a:chExt cx="1501955" cy="1592132"/>
          </a:xfrm>
          <a:solidFill>
            <a:schemeClr val="accent1">
              <a:lumMod val="20000"/>
              <a:lumOff val="80000"/>
            </a:schemeClr>
          </a:solidFill>
        </p:grpSpPr>
        <p:sp>
          <p:nvSpPr>
            <p:cNvPr id="22" name="Rounded Rectangle 51">
              <a:extLst>
                <a:ext uri="{FF2B5EF4-FFF2-40B4-BE49-F238E27FC236}">
                  <a16:creationId xmlns:a16="http://schemas.microsoft.com/office/drawing/2014/main" id="{83355FF4-828E-94BC-B237-C66AA4F9A673}"/>
                </a:ext>
              </a:extLst>
            </p:cNvPr>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3" name="TextBox 22">
              <a:extLst>
                <a:ext uri="{FF2B5EF4-FFF2-40B4-BE49-F238E27FC236}">
                  <a16:creationId xmlns:a16="http://schemas.microsoft.com/office/drawing/2014/main" id="{A8319CFD-79BB-E211-93A1-E7C93C3BF557}"/>
                </a:ext>
              </a:extLst>
            </p:cNvPr>
            <p:cNvSpPr txBox="1"/>
            <p:nvPr/>
          </p:nvSpPr>
          <p:spPr>
            <a:xfrm>
              <a:off x="5752846" y="4464126"/>
              <a:ext cx="1277017" cy="738664"/>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Lightweight Directory Services</a:t>
              </a:r>
            </a:p>
          </p:txBody>
        </p:sp>
        <p:sp>
          <p:nvSpPr>
            <p:cNvPr id="24" name="TextBox 23">
              <a:extLst>
                <a:ext uri="{FF2B5EF4-FFF2-40B4-BE49-F238E27FC236}">
                  <a16:creationId xmlns:a16="http://schemas.microsoft.com/office/drawing/2014/main" id="{85C3D226-982B-BB83-8B76-DB6AE2273260}"/>
                </a:ext>
              </a:extLst>
            </p:cNvPr>
            <p:cNvSpPr txBox="1"/>
            <p:nvPr/>
          </p:nvSpPr>
          <p:spPr>
            <a:xfrm>
              <a:off x="5655669" y="5098606"/>
              <a:ext cx="1501954" cy="523220"/>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pplication Templates</a:t>
              </a:r>
            </a:p>
          </p:txBody>
        </p:sp>
      </p:grpSp>
      <p:grpSp>
        <p:nvGrpSpPr>
          <p:cNvPr id="25" name="Group 24">
            <a:extLst>
              <a:ext uri="{FF2B5EF4-FFF2-40B4-BE49-F238E27FC236}">
                <a16:creationId xmlns:a16="http://schemas.microsoft.com/office/drawing/2014/main" id="{6AC520DF-F6F3-28DB-65E1-4C522757023F}"/>
              </a:ext>
            </a:extLst>
          </p:cNvPr>
          <p:cNvGrpSpPr/>
          <p:nvPr/>
        </p:nvGrpSpPr>
        <p:grpSpPr>
          <a:xfrm>
            <a:off x="7662776" y="3654382"/>
            <a:ext cx="2028092" cy="1326683"/>
            <a:chOff x="7674771" y="3393229"/>
            <a:chExt cx="2028092" cy="1326683"/>
          </a:xfrm>
          <a:solidFill>
            <a:schemeClr val="accent1">
              <a:lumMod val="20000"/>
              <a:lumOff val="80000"/>
            </a:schemeClr>
          </a:solidFill>
        </p:grpSpPr>
        <p:grpSp>
          <p:nvGrpSpPr>
            <p:cNvPr id="26" name="Group 25">
              <a:extLst>
                <a:ext uri="{FF2B5EF4-FFF2-40B4-BE49-F238E27FC236}">
                  <a16:creationId xmlns:a16="http://schemas.microsoft.com/office/drawing/2014/main" id="{790456FF-0D56-D952-DCED-BECC0DA3E767}"/>
                </a:ext>
              </a:extLst>
            </p:cNvPr>
            <p:cNvGrpSpPr/>
            <p:nvPr/>
          </p:nvGrpSpPr>
          <p:grpSpPr>
            <a:xfrm>
              <a:off x="7674772" y="3393229"/>
              <a:ext cx="2028091" cy="1326683"/>
              <a:chOff x="7770783" y="3862767"/>
              <a:chExt cx="2028091" cy="1326683"/>
            </a:xfrm>
            <a:grpFill/>
          </p:grpSpPr>
          <p:sp>
            <p:nvSpPr>
              <p:cNvPr id="28" name="Rounded Rectangle 55">
                <a:extLst>
                  <a:ext uri="{FF2B5EF4-FFF2-40B4-BE49-F238E27FC236}">
                    <a16:creationId xmlns:a16="http://schemas.microsoft.com/office/drawing/2014/main" id="{D26C2981-4BE3-A4FB-33CE-EA88294D60AE}"/>
                  </a:ext>
                </a:extLst>
              </p:cNvPr>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F24D96D4-6444-8E31-DBA5-681D5975BADF}"/>
                  </a:ext>
                </a:extLst>
              </p:cNvPr>
              <p:cNvSpPr txBox="1"/>
              <p:nvPr/>
            </p:nvSpPr>
            <p:spPr>
              <a:xfrm>
                <a:off x="7770783" y="3862767"/>
                <a:ext cx="2028091" cy="338554"/>
              </a:xfrm>
              <a:prstGeom prst="rect">
                <a:avLst/>
              </a:prstGeom>
              <a:grpFill/>
              <a:ln>
                <a:noFill/>
              </a:ln>
            </p:spPr>
            <p:txBody>
              <a:bodyPr wrap="square" rtlCol="0">
                <a:spAutoFit/>
              </a:bodyPr>
              <a:lstStyle/>
              <a:p>
                <a:r>
                  <a:rPr lang="en-US" sz="1600" dirty="0">
                    <a:latin typeface="Segoe UI" panose="020B0502040204020203" pitchFamily="34" charset="0"/>
                    <a:cs typeface="Segoe UI" panose="020B0502040204020203" pitchFamily="34" charset="0"/>
                  </a:rPr>
                  <a:t>Active Directory</a:t>
                </a:r>
              </a:p>
            </p:txBody>
          </p:sp>
        </p:grpSp>
        <p:sp>
          <p:nvSpPr>
            <p:cNvPr id="27" name="TextBox 26">
              <a:extLst>
                <a:ext uri="{FF2B5EF4-FFF2-40B4-BE49-F238E27FC236}">
                  <a16:creationId xmlns:a16="http://schemas.microsoft.com/office/drawing/2014/main" id="{4B3E2754-5475-3203-3CA4-AEF36E965AC6}"/>
                </a:ext>
              </a:extLst>
            </p:cNvPr>
            <p:cNvSpPr txBox="1"/>
            <p:nvPr/>
          </p:nvSpPr>
          <p:spPr>
            <a:xfrm>
              <a:off x="7674771" y="3745820"/>
              <a:ext cx="2021678"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cces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Centralized Management</a:t>
              </a:r>
            </a:p>
          </p:txBody>
        </p:sp>
      </p:grpSp>
      <p:cxnSp>
        <p:nvCxnSpPr>
          <p:cNvPr id="30" name="Straight Arrow Connector 29">
            <a:extLst>
              <a:ext uri="{FF2B5EF4-FFF2-40B4-BE49-F238E27FC236}">
                <a16:creationId xmlns:a16="http://schemas.microsoft.com/office/drawing/2014/main" id="{ABA36A46-9B25-EC91-F808-E0DBAB922918}"/>
              </a:ext>
            </a:extLst>
          </p:cNvPr>
          <p:cNvCxnSpPr/>
          <p:nvPr/>
        </p:nvCxnSpPr>
        <p:spPr>
          <a:xfrm>
            <a:off x="7548239" y="2950185"/>
            <a:ext cx="520361" cy="56140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781C0D2-7E39-F0E4-BA31-8207C1DD3E5C}"/>
              </a:ext>
            </a:extLst>
          </p:cNvPr>
          <p:cNvCxnSpPr/>
          <p:nvPr/>
        </p:nvCxnSpPr>
        <p:spPr>
          <a:xfrm flipH="1">
            <a:off x="9267825" y="2946478"/>
            <a:ext cx="517522" cy="5651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B16935AC-C775-967C-AEF8-418149ABDBEC}"/>
              </a:ext>
            </a:extLst>
          </p:cNvPr>
          <p:cNvCxnSpPr/>
          <p:nvPr/>
        </p:nvCxnSpPr>
        <p:spPr>
          <a:xfrm>
            <a:off x="8681388" y="2974696"/>
            <a:ext cx="7429" cy="53689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64A5DFA5-CF1D-E323-4FA5-6D7139A9F18C}"/>
              </a:ext>
            </a:extLst>
          </p:cNvPr>
          <p:cNvCxnSpPr/>
          <p:nvPr/>
        </p:nvCxnSpPr>
        <p:spPr>
          <a:xfrm flipV="1">
            <a:off x="7240209" y="4975117"/>
            <a:ext cx="325570" cy="20220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FAB4D3C-D84A-6F47-95CF-A8AA69AACCBB}"/>
              </a:ext>
            </a:extLst>
          </p:cNvPr>
          <p:cNvCxnSpPr/>
          <p:nvPr/>
        </p:nvCxnSpPr>
        <p:spPr>
          <a:xfrm>
            <a:off x="9785346" y="4961080"/>
            <a:ext cx="340163" cy="2162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Content Placeholder 6">
            <a:extLst>
              <a:ext uri="{FF2B5EF4-FFF2-40B4-BE49-F238E27FC236}">
                <a16:creationId xmlns:a16="http://schemas.microsoft.com/office/drawing/2014/main" id="{3AA80F75-82EF-09D2-A918-A01F8734E475}"/>
              </a:ext>
            </a:extLst>
          </p:cNvPr>
          <p:cNvSpPr txBox="1">
            <a:spLocks/>
          </p:cNvSpPr>
          <p:nvPr/>
        </p:nvSpPr>
        <p:spPr>
          <a:xfrm>
            <a:off x="421734" y="3465163"/>
            <a:ext cx="5106174" cy="2783238"/>
          </a:xfrm>
          <a:prstGeom prst="rect">
            <a:avLst/>
          </a:prstGeom>
        </p:spPr>
        <p:txBody>
          <a:bodyPr>
            <a:normAutofit/>
          </a:bodyPr>
          <a:lst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US" dirty="0"/>
              <a:t>AD Domain Services (AD DS)</a:t>
            </a:r>
          </a:p>
          <a:p>
            <a:pPr lvl="1"/>
            <a:r>
              <a:rPr lang="en-US" dirty="0"/>
              <a:t>Users, Computers, Policies</a:t>
            </a:r>
            <a:endParaRPr lang="en-GB" dirty="0"/>
          </a:p>
          <a:p>
            <a:r>
              <a:rPr lang="en-US" dirty="0"/>
              <a:t>AD Certificate Services (AD CS)</a:t>
            </a:r>
          </a:p>
          <a:p>
            <a:pPr lvl="1"/>
            <a:r>
              <a:rPr lang="en-US" dirty="0"/>
              <a:t>Service, Client, Server and User identification</a:t>
            </a:r>
          </a:p>
          <a:p>
            <a:r>
              <a:rPr lang="en-US" dirty="0"/>
              <a:t>AD Federation Services (AD FS)</a:t>
            </a:r>
          </a:p>
          <a:p>
            <a:pPr lvl="1"/>
            <a:r>
              <a:rPr lang="en-US" dirty="0"/>
              <a:t>Resource access across traditional boundaries</a:t>
            </a:r>
          </a:p>
          <a:p>
            <a:r>
              <a:rPr lang="en-US" dirty="0"/>
              <a:t>AD Rights Management Services (AD RMS)</a:t>
            </a:r>
          </a:p>
          <a:p>
            <a:pPr lvl="1"/>
            <a:r>
              <a:rPr lang="en-US" dirty="0"/>
              <a:t>Maintain security of data</a:t>
            </a:r>
          </a:p>
          <a:p>
            <a:r>
              <a:rPr lang="en-US" dirty="0"/>
              <a:t>AD Lightweight Directory Services (AD LDS)</a:t>
            </a:r>
          </a:p>
        </p:txBody>
      </p:sp>
    </p:spTree>
    <p:extLst>
      <p:ext uri="{BB962C8B-B14F-4D97-AF65-F5344CB8AC3E}">
        <p14:creationId xmlns:p14="http://schemas.microsoft.com/office/powerpoint/2010/main" val="416061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500"/>
                                        <p:tgtEl>
                                          <p:spTgt spid="32"/>
                                        </p:tgtEl>
                                      </p:cBhvr>
                                    </p:animEffect>
                                  </p:childTnLst>
                                </p:cTn>
                              </p:par>
                              <p:par>
                                <p:cTn id="37" presetID="10"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fade">
                                      <p:cBhvr>
                                        <p:cTn id="4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234184-2D7B-4818-4154-128726D7B81A}"/>
              </a:ext>
            </a:extLst>
          </p:cNvPr>
          <p:cNvSpPr>
            <a:spLocks noGrp="1"/>
          </p:cNvSpPr>
          <p:nvPr>
            <p:ph type="title"/>
          </p:nvPr>
        </p:nvSpPr>
        <p:spPr/>
        <p:txBody>
          <a:bodyPr/>
          <a:lstStyle/>
          <a:p>
            <a:r>
              <a:rPr lang="en-DE" dirty="0"/>
              <a:t>AD Roles</a:t>
            </a:r>
          </a:p>
        </p:txBody>
      </p:sp>
      <p:sp>
        <p:nvSpPr>
          <p:cNvPr id="5" name="Content Placeholder 6">
            <a:extLst>
              <a:ext uri="{FF2B5EF4-FFF2-40B4-BE49-F238E27FC236}">
                <a16:creationId xmlns:a16="http://schemas.microsoft.com/office/drawing/2014/main" id="{F1E15AF1-37CA-3E57-E380-D7522F143BF9}"/>
              </a:ext>
            </a:extLst>
          </p:cNvPr>
          <p:cNvSpPr txBox="1">
            <a:spLocks/>
          </p:cNvSpPr>
          <p:nvPr/>
        </p:nvSpPr>
        <p:spPr>
          <a:xfrm>
            <a:off x="362456" y="1770545"/>
            <a:ext cx="5179258" cy="5311408"/>
          </a:xfrm>
          <a:prstGeom prst="rect">
            <a:avLst/>
          </a:prstGeom>
        </p:spPr>
        <p:txBody>
          <a:bodyPr>
            <a:normAutofit/>
          </a:bodyPr>
          <a:lst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GB" sz="2000" dirty="0"/>
              <a:t>What is Active Directory Domain Services?</a:t>
            </a:r>
          </a:p>
          <a:p>
            <a:pPr lvl="1"/>
            <a:r>
              <a:rPr lang="en-US" sz="2000" dirty="0"/>
              <a:t>A directory service is both the directory information source and the service that makes the information available and usable</a:t>
            </a:r>
          </a:p>
          <a:p>
            <a:pPr lvl="1"/>
            <a:r>
              <a:rPr lang="en-GB" sz="2000" dirty="0"/>
              <a:t>A phone book…</a:t>
            </a:r>
          </a:p>
          <a:p>
            <a:r>
              <a:rPr lang="en-US" sz="2000" dirty="0"/>
              <a:t>Task: Scalable, secure, and manageable infrastructure for user and resource management</a:t>
            </a:r>
          </a:p>
          <a:p>
            <a:pPr lvl="1"/>
            <a:r>
              <a:rPr lang="en-US" sz="2000" dirty="0"/>
              <a:t>stores and manages information about network resources</a:t>
            </a:r>
          </a:p>
          <a:p>
            <a:pPr lvl="1"/>
            <a:r>
              <a:rPr lang="en-US" sz="2000" dirty="0"/>
              <a:t>provides support for directory-enabled applications such as Microsoft® Exchange Server</a:t>
            </a:r>
          </a:p>
          <a:p>
            <a:pPr lvl="1"/>
            <a:r>
              <a:rPr lang="en-US" sz="2000" dirty="0"/>
              <a:t>allows for centralized management</a:t>
            </a:r>
            <a:endParaRPr lang="en-GB" sz="2000" dirty="0"/>
          </a:p>
          <a:p>
            <a:pPr lvl="1"/>
            <a:endParaRPr lang="en-GB" sz="2000" dirty="0"/>
          </a:p>
        </p:txBody>
      </p:sp>
      <p:grpSp>
        <p:nvGrpSpPr>
          <p:cNvPr id="6" name="Group 5">
            <a:extLst>
              <a:ext uri="{FF2B5EF4-FFF2-40B4-BE49-F238E27FC236}">
                <a16:creationId xmlns:a16="http://schemas.microsoft.com/office/drawing/2014/main" id="{89BAA2D6-0712-2C19-68A4-702D1CE1E257}"/>
              </a:ext>
            </a:extLst>
          </p:cNvPr>
          <p:cNvGrpSpPr/>
          <p:nvPr/>
        </p:nvGrpSpPr>
        <p:grpSpPr>
          <a:xfrm>
            <a:off x="7802650" y="1066419"/>
            <a:ext cx="1659505" cy="1592132"/>
            <a:chOff x="7859065" y="1331560"/>
            <a:chExt cx="1659505" cy="1592132"/>
          </a:xfrm>
          <a:solidFill>
            <a:schemeClr val="accent1">
              <a:lumMod val="20000"/>
              <a:lumOff val="80000"/>
            </a:schemeClr>
          </a:solidFill>
        </p:grpSpPr>
        <p:sp>
          <p:nvSpPr>
            <p:cNvPr id="7" name="Rounded Rectangle 10">
              <a:extLst>
                <a:ext uri="{FF2B5EF4-FFF2-40B4-BE49-F238E27FC236}">
                  <a16:creationId xmlns:a16="http://schemas.microsoft.com/office/drawing/2014/main" id="{AF236BF7-F736-ED1D-1808-A635CDBC7680}"/>
                </a:ext>
              </a:extLst>
            </p:cNvPr>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8" name="TextBox 7">
              <a:extLst>
                <a:ext uri="{FF2B5EF4-FFF2-40B4-BE49-F238E27FC236}">
                  <a16:creationId xmlns:a16="http://schemas.microsoft.com/office/drawing/2014/main" id="{1B7D8824-9252-45DB-E808-D484D534652B}"/>
                </a:ext>
              </a:extLst>
            </p:cNvPr>
            <p:cNvSpPr txBox="1"/>
            <p:nvPr/>
          </p:nvSpPr>
          <p:spPr>
            <a:xfrm>
              <a:off x="7976987" y="134169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Server</a:t>
              </a:r>
            </a:p>
          </p:txBody>
        </p:sp>
        <p:sp>
          <p:nvSpPr>
            <p:cNvPr id="9" name="TextBox 8">
              <a:extLst>
                <a:ext uri="{FF2B5EF4-FFF2-40B4-BE49-F238E27FC236}">
                  <a16:creationId xmlns:a16="http://schemas.microsoft.com/office/drawing/2014/main" id="{C93F0340-3A3D-FCC3-C2D6-E03DEE427244}"/>
                </a:ext>
              </a:extLst>
            </p:cNvPr>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Mgmt</a:t>
              </a:r>
              <a:r>
                <a:rPr lang="en-US" sz="1400" dirty="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inter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hares</a:t>
              </a:r>
            </a:p>
          </p:txBody>
        </p:sp>
      </p:grpSp>
      <p:grpSp>
        <p:nvGrpSpPr>
          <p:cNvPr id="10" name="Group 9">
            <a:extLst>
              <a:ext uri="{FF2B5EF4-FFF2-40B4-BE49-F238E27FC236}">
                <a16:creationId xmlns:a16="http://schemas.microsoft.com/office/drawing/2014/main" id="{A5505401-23BD-A9BF-5DFA-139C9CB62F25}"/>
              </a:ext>
            </a:extLst>
          </p:cNvPr>
          <p:cNvGrpSpPr/>
          <p:nvPr/>
        </p:nvGrpSpPr>
        <p:grpSpPr>
          <a:xfrm>
            <a:off x="5757232" y="1862485"/>
            <a:ext cx="1668168" cy="1666917"/>
            <a:chOff x="5997940" y="2127626"/>
            <a:chExt cx="1668168" cy="1666917"/>
          </a:xfrm>
          <a:solidFill>
            <a:schemeClr val="accent1">
              <a:lumMod val="20000"/>
              <a:lumOff val="80000"/>
            </a:schemeClr>
          </a:solidFill>
        </p:grpSpPr>
        <p:sp>
          <p:nvSpPr>
            <p:cNvPr id="11" name="Rounded Rectangle 17">
              <a:extLst>
                <a:ext uri="{FF2B5EF4-FFF2-40B4-BE49-F238E27FC236}">
                  <a16:creationId xmlns:a16="http://schemas.microsoft.com/office/drawing/2014/main" id="{A3F866E7-10AA-067B-33EA-96599AF99B46}"/>
                </a:ext>
              </a:extLst>
            </p:cNvPr>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2" name="TextBox 11">
              <a:extLst>
                <a:ext uri="{FF2B5EF4-FFF2-40B4-BE49-F238E27FC236}">
                  <a16:creationId xmlns:a16="http://schemas.microsoft.com/office/drawing/2014/main" id="{B5A7F182-FFB4-B659-A55E-13DEABFB0DE4}"/>
                </a:ext>
              </a:extLst>
            </p:cNvPr>
            <p:cNvSpPr txBox="1"/>
            <p:nvPr/>
          </p:nvSpPr>
          <p:spPr>
            <a:xfrm>
              <a:off x="6083495" y="21276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User</a:t>
              </a:r>
            </a:p>
          </p:txBody>
        </p:sp>
        <p:sp>
          <p:nvSpPr>
            <p:cNvPr id="13" name="TextBox 12">
              <a:extLst>
                <a:ext uri="{FF2B5EF4-FFF2-40B4-BE49-F238E27FC236}">
                  <a16:creationId xmlns:a16="http://schemas.microsoft.com/office/drawing/2014/main" id="{A53DD2BD-BB42-9E03-5803-1C3D5A723694}"/>
                </a:ext>
              </a:extLst>
            </p:cNvPr>
            <p:cNvSpPr txBox="1"/>
            <p:nvPr/>
          </p:nvSpPr>
          <p:spPr>
            <a:xfrm>
              <a:off x="6006604" y="2624992"/>
              <a:ext cx="1659504" cy="1169551"/>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ccount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ivileg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ofil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olicies</a:t>
              </a:r>
            </a:p>
          </p:txBody>
        </p:sp>
      </p:grpSp>
      <p:grpSp>
        <p:nvGrpSpPr>
          <p:cNvPr id="14" name="Group 13">
            <a:extLst>
              <a:ext uri="{FF2B5EF4-FFF2-40B4-BE49-F238E27FC236}">
                <a16:creationId xmlns:a16="http://schemas.microsoft.com/office/drawing/2014/main" id="{B8205139-2856-B8C3-62A4-02C2F943368E}"/>
              </a:ext>
            </a:extLst>
          </p:cNvPr>
          <p:cNvGrpSpPr/>
          <p:nvPr/>
        </p:nvGrpSpPr>
        <p:grpSpPr>
          <a:xfrm>
            <a:off x="9839405" y="1859429"/>
            <a:ext cx="1700882" cy="1592132"/>
            <a:chOff x="9895820" y="2118596"/>
            <a:chExt cx="1700882" cy="1592132"/>
          </a:xfrm>
          <a:solidFill>
            <a:schemeClr val="accent1">
              <a:lumMod val="20000"/>
              <a:lumOff val="80000"/>
            </a:schemeClr>
          </a:solidFill>
        </p:grpSpPr>
        <p:sp>
          <p:nvSpPr>
            <p:cNvPr id="15" name="Rounded Rectangle 19">
              <a:extLst>
                <a:ext uri="{FF2B5EF4-FFF2-40B4-BE49-F238E27FC236}">
                  <a16:creationId xmlns:a16="http://schemas.microsoft.com/office/drawing/2014/main" id="{D1E2DD0B-CB80-E0A7-3603-AF5C5F2254F0}"/>
                </a:ext>
              </a:extLst>
            </p:cNvPr>
            <p:cNvSpPr/>
            <p:nvPr/>
          </p:nvSpPr>
          <p:spPr>
            <a:xfrm>
              <a:off x="9895820" y="2118596"/>
              <a:ext cx="170088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TextBox 15">
              <a:extLst>
                <a:ext uri="{FF2B5EF4-FFF2-40B4-BE49-F238E27FC236}">
                  <a16:creationId xmlns:a16="http://schemas.microsoft.com/office/drawing/2014/main" id="{11180F52-C2EA-FAFB-FAEC-7FE8470C7628}"/>
                </a:ext>
              </a:extLst>
            </p:cNvPr>
            <p:cNvSpPr txBox="1"/>
            <p:nvPr/>
          </p:nvSpPr>
          <p:spPr>
            <a:xfrm>
              <a:off x="10002063" y="213420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Client</a:t>
              </a:r>
            </a:p>
          </p:txBody>
        </p:sp>
        <p:sp>
          <p:nvSpPr>
            <p:cNvPr id="17" name="TextBox 16">
              <a:extLst>
                <a:ext uri="{FF2B5EF4-FFF2-40B4-BE49-F238E27FC236}">
                  <a16:creationId xmlns:a16="http://schemas.microsoft.com/office/drawing/2014/main" id="{B3CD4638-F549-916D-6D5C-383126E42E71}"/>
                </a:ext>
              </a:extLst>
            </p:cNvPr>
            <p:cNvSpPr txBox="1"/>
            <p:nvPr/>
          </p:nvSpPr>
          <p:spPr>
            <a:xfrm>
              <a:off x="9937198" y="2576217"/>
              <a:ext cx="165950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Mgmt</a:t>
              </a:r>
              <a:r>
                <a:rPr lang="en-US" sz="1400" dirty="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olicies</a:t>
              </a:r>
            </a:p>
          </p:txBody>
        </p:sp>
      </p:grpSp>
      <p:grpSp>
        <p:nvGrpSpPr>
          <p:cNvPr id="18" name="Group 17">
            <a:extLst>
              <a:ext uri="{FF2B5EF4-FFF2-40B4-BE49-F238E27FC236}">
                <a16:creationId xmlns:a16="http://schemas.microsoft.com/office/drawing/2014/main" id="{CC8EC3FF-44AA-FDFC-0F8C-D8701E1FD653}"/>
              </a:ext>
            </a:extLst>
          </p:cNvPr>
          <p:cNvGrpSpPr/>
          <p:nvPr/>
        </p:nvGrpSpPr>
        <p:grpSpPr>
          <a:xfrm>
            <a:off x="5599253" y="4198985"/>
            <a:ext cx="1501955" cy="1592132"/>
            <a:chOff x="5655668" y="4464126"/>
            <a:chExt cx="1501955" cy="1592132"/>
          </a:xfrm>
          <a:solidFill>
            <a:schemeClr val="accent1">
              <a:lumMod val="20000"/>
              <a:lumOff val="80000"/>
            </a:schemeClr>
          </a:solidFill>
        </p:grpSpPr>
        <p:sp>
          <p:nvSpPr>
            <p:cNvPr id="19" name="Rounded Rectangle 18">
              <a:extLst>
                <a:ext uri="{FF2B5EF4-FFF2-40B4-BE49-F238E27FC236}">
                  <a16:creationId xmlns:a16="http://schemas.microsoft.com/office/drawing/2014/main" id="{456A0968-4CDF-67FA-8028-E7FBB1BFF431}"/>
                </a:ext>
              </a:extLst>
            </p:cNvPr>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0" name="TextBox 19">
              <a:extLst>
                <a:ext uri="{FF2B5EF4-FFF2-40B4-BE49-F238E27FC236}">
                  <a16:creationId xmlns:a16="http://schemas.microsoft.com/office/drawing/2014/main" id="{85050AA5-EDAA-280B-91FD-4C84C8E6E24B}"/>
                </a:ext>
              </a:extLst>
            </p:cNvPr>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Email Servers</a:t>
              </a:r>
            </a:p>
          </p:txBody>
        </p:sp>
        <p:sp>
          <p:nvSpPr>
            <p:cNvPr id="21" name="TextBox 20">
              <a:extLst>
                <a:ext uri="{FF2B5EF4-FFF2-40B4-BE49-F238E27FC236}">
                  <a16:creationId xmlns:a16="http://schemas.microsoft.com/office/drawing/2014/main" id="{818742E8-9A43-DD8C-FFE8-224A56C10CF3}"/>
                </a:ext>
              </a:extLst>
            </p:cNvPr>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ilbox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ddress Book</a:t>
              </a:r>
            </a:p>
          </p:txBody>
        </p:sp>
      </p:grpSp>
      <p:grpSp>
        <p:nvGrpSpPr>
          <p:cNvPr id="22" name="Group 21">
            <a:extLst>
              <a:ext uri="{FF2B5EF4-FFF2-40B4-BE49-F238E27FC236}">
                <a16:creationId xmlns:a16="http://schemas.microsoft.com/office/drawing/2014/main" id="{269E9849-324C-F756-7B29-CE3D3480ACB0}"/>
              </a:ext>
            </a:extLst>
          </p:cNvPr>
          <p:cNvGrpSpPr/>
          <p:nvPr/>
        </p:nvGrpSpPr>
        <p:grpSpPr>
          <a:xfrm>
            <a:off x="7863722" y="4876807"/>
            <a:ext cx="1558802" cy="1642452"/>
            <a:chOff x="5655668" y="4464126"/>
            <a:chExt cx="1558802" cy="1642452"/>
          </a:xfrm>
          <a:solidFill>
            <a:schemeClr val="accent1">
              <a:lumMod val="20000"/>
              <a:lumOff val="80000"/>
            </a:schemeClr>
          </a:solidFill>
        </p:grpSpPr>
        <p:sp>
          <p:nvSpPr>
            <p:cNvPr id="23" name="Rounded Rectangle 47">
              <a:extLst>
                <a:ext uri="{FF2B5EF4-FFF2-40B4-BE49-F238E27FC236}">
                  <a16:creationId xmlns:a16="http://schemas.microsoft.com/office/drawing/2014/main" id="{A109A925-AB95-6C68-2055-74CA03030917}"/>
                </a:ext>
              </a:extLst>
            </p:cNvPr>
            <p:cNvSpPr/>
            <p:nvPr/>
          </p:nvSpPr>
          <p:spPr>
            <a:xfrm>
              <a:off x="5655668" y="4464126"/>
              <a:ext cx="155880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4" name="TextBox 23">
              <a:extLst>
                <a:ext uri="{FF2B5EF4-FFF2-40B4-BE49-F238E27FC236}">
                  <a16:creationId xmlns:a16="http://schemas.microsoft.com/office/drawing/2014/main" id="{EB487901-9486-4137-A49A-CFD52BD1B969}"/>
                </a:ext>
              </a:extLst>
            </p:cNvPr>
            <p:cNvSpPr txBox="1"/>
            <p:nvPr/>
          </p:nvSpPr>
          <p:spPr>
            <a:xfrm>
              <a:off x="5752846" y="4464126"/>
              <a:ext cx="1210629" cy="307777"/>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Applications</a:t>
              </a:r>
            </a:p>
          </p:txBody>
        </p:sp>
        <p:sp>
          <p:nvSpPr>
            <p:cNvPr id="25" name="TextBox 24">
              <a:extLst>
                <a:ext uri="{FF2B5EF4-FFF2-40B4-BE49-F238E27FC236}">
                  <a16:creationId xmlns:a16="http://schemas.microsoft.com/office/drawing/2014/main" id="{C7701AA7-6C03-33D9-37CE-8FA9F3756B1C}"/>
                </a:ext>
              </a:extLst>
            </p:cNvPr>
            <p:cNvSpPr txBox="1"/>
            <p:nvPr/>
          </p:nvSpPr>
          <p:spPr>
            <a:xfrm>
              <a:off x="5693568" y="4721583"/>
              <a:ext cx="1501954" cy="1384995"/>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rver </a:t>
              </a: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S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pp-Specific Directory Info</a:t>
              </a:r>
            </a:p>
          </p:txBody>
        </p:sp>
      </p:grpSp>
      <p:grpSp>
        <p:nvGrpSpPr>
          <p:cNvPr id="26" name="Group 25">
            <a:extLst>
              <a:ext uri="{FF2B5EF4-FFF2-40B4-BE49-F238E27FC236}">
                <a16:creationId xmlns:a16="http://schemas.microsoft.com/office/drawing/2014/main" id="{932003FF-3E3D-D65B-1725-1AACDA108427}"/>
              </a:ext>
            </a:extLst>
          </p:cNvPr>
          <p:cNvGrpSpPr/>
          <p:nvPr/>
        </p:nvGrpSpPr>
        <p:grpSpPr>
          <a:xfrm>
            <a:off x="10166091" y="4198985"/>
            <a:ext cx="1501955" cy="1592132"/>
            <a:chOff x="5655668" y="4464126"/>
            <a:chExt cx="1501955" cy="1592132"/>
          </a:xfrm>
          <a:solidFill>
            <a:schemeClr val="accent1">
              <a:lumMod val="20000"/>
              <a:lumOff val="80000"/>
            </a:schemeClr>
          </a:solidFill>
        </p:grpSpPr>
        <p:sp>
          <p:nvSpPr>
            <p:cNvPr id="27" name="Rounded Rectangle 51">
              <a:extLst>
                <a:ext uri="{FF2B5EF4-FFF2-40B4-BE49-F238E27FC236}">
                  <a16:creationId xmlns:a16="http://schemas.microsoft.com/office/drawing/2014/main" id="{E757E027-1B5A-EBD6-42D4-8114FAF52F8E}"/>
                </a:ext>
              </a:extLst>
            </p:cNvPr>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a:extLst>
                <a:ext uri="{FF2B5EF4-FFF2-40B4-BE49-F238E27FC236}">
                  <a16:creationId xmlns:a16="http://schemas.microsoft.com/office/drawing/2014/main" id="{014CA797-A7CD-329F-28E6-2050966E87B2}"/>
                </a:ext>
              </a:extLst>
            </p:cNvPr>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Network Devices</a:t>
              </a:r>
            </a:p>
          </p:txBody>
        </p:sp>
        <p:sp>
          <p:nvSpPr>
            <p:cNvPr id="29" name="TextBox 28">
              <a:extLst>
                <a:ext uri="{FF2B5EF4-FFF2-40B4-BE49-F238E27FC236}">
                  <a16:creationId xmlns:a16="http://schemas.microsoft.com/office/drawing/2014/main" id="{6205D1DE-8D8F-884E-DCDE-23242DA437A4}"/>
                </a:ext>
              </a:extLst>
            </p:cNvPr>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QoS</a:t>
              </a:r>
              <a:r>
                <a:rPr lang="en-US" sz="1400" dirty="0">
                  <a:latin typeface="Segoe UI" panose="020B0502040204020203" pitchFamily="34" charset="0"/>
                  <a:cs typeface="Segoe UI" panose="020B0502040204020203" pitchFamily="34" charset="0"/>
                </a:rPr>
                <a:t> Polic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 Policy</a:t>
              </a:r>
            </a:p>
          </p:txBody>
        </p:sp>
      </p:grpSp>
      <p:grpSp>
        <p:nvGrpSpPr>
          <p:cNvPr id="30" name="Group 29">
            <a:extLst>
              <a:ext uri="{FF2B5EF4-FFF2-40B4-BE49-F238E27FC236}">
                <a16:creationId xmlns:a16="http://schemas.microsoft.com/office/drawing/2014/main" id="{EA735ADC-37D7-FFAA-E54A-24632D350D10}"/>
              </a:ext>
            </a:extLst>
          </p:cNvPr>
          <p:cNvGrpSpPr/>
          <p:nvPr/>
        </p:nvGrpSpPr>
        <p:grpSpPr>
          <a:xfrm>
            <a:off x="7618356" y="3128088"/>
            <a:ext cx="2028092" cy="1326683"/>
            <a:chOff x="7674771" y="3393229"/>
            <a:chExt cx="2028092" cy="1326683"/>
          </a:xfrm>
          <a:solidFill>
            <a:schemeClr val="accent6">
              <a:lumMod val="40000"/>
              <a:lumOff val="60000"/>
            </a:schemeClr>
          </a:solidFill>
        </p:grpSpPr>
        <p:grpSp>
          <p:nvGrpSpPr>
            <p:cNvPr id="31" name="Group 30">
              <a:extLst>
                <a:ext uri="{FF2B5EF4-FFF2-40B4-BE49-F238E27FC236}">
                  <a16:creationId xmlns:a16="http://schemas.microsoft.com/office/drawing/2014/main" id="{1881C38D-EE55-BD48-1F8D-49444179A1F2}"/>
                </a:ext>
              </a:extLst>
            </p:cNvPr>
            <p:cNvGrpSpPr/>
            <p:nvPr/>
          </p:nvGrpSpPr>
          <p:grpSpPr>
            <a:xfrm>
              <a:off x="7674772" y="3393229"/>
              <a:ext cx="2028091" cy="1326683"/>
              <a:chOff x="7770783" y="3862767"/>
              <a:chExt cx="2028091" cy="1326683"/>
            </a:xfrm>
            <a:grpFill/>
          </p:grpSpPr>
          <p:sp>
            <p:nvSpPr>
              <p:cNvPr id="33" name="Rounded Rectangle 55">
                <a:extLst>
                  <a:ext uri="{FF2B5EF4-FFF2-40B4-BE49-F238E27FC236}">
                    <a16:creationId xmlns:a16="http://schemas.microsoft.com/office/drawing/2014/main" id="{85495DA6-0DA5-DBD3-D7D1-938147A73615}"/>
                  </a:ext>
                </a:extLst>
              </p:cNvPr>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a:extLst>
                  <a:ext uri="{FF2B5EF4-FFF2-40B4-BE49-F238E27FC236}">
                    <a16:creationId xmlns:a16="http://schemas.microsoft.com/office/drawing/2014/main" id="{487A329D-03C4-CD20-F690-F6B5D013BA38}"/>
                  </a:ext>
                </a:extLst>
              </p:cNvPr>
              <p:cNvSpPr txBox="1"/>
              <p:nvPr/>
            </p:nvSpPr>
            <p:spPr>
              <a:xfrm>
                <a:off x="7770783" y="3862767"/>
                <a:ext cx="2028091" cy="584775"/>
              </a:xfrm>
              <a:prstGeom prst="rect">
                <a:avLst/>
              </a:prstGeom>
              <a:grpFill/>
              <a:ln>
                <a:noFill/>
              </a:ln>
            </p:spPr>
            <p:txBody>
              <a:bodyPr wrap="square" rtlCol="0">
                <a:spAutoFit/>
              </a:bodyPr>
              <a:lstStyle/>
              <a:p>
                <a:r>
                  <a:rPr lang="en-US" sz="1600" dirty="0">
                    <a:latin typeface="Segoe UI" panose="020B0502040204020203" pitchFamily="34" charset="0"/>
                    <a:cs typeface="Segoe UI" panose="020B0502040204020203" pitchFamily="34" charset="0"/>
                  </a:rPr>
                  <a:t>Active Directory Domain Services</a:t>
                </a:r>
              </a:p>
            </p:txBody>
          </p:sp>
        </p:grpSp>
        <p:sp>
          <p:nvSpPr>
            <p:cNvPr id="32" name="TextBox 31">
              <a:extLst>
                <a:ext uri="{FF2B5EF4-FFF2-40B4-BE49-F238E27FC236}">
                  <a16:creationId xmlns:a16="http://schemas.microsoft.com/office/drawing/2014/main" id="{06326760-0AF7-1B43-5EE0-B7377112321D}"/>
                </a:ext>
              </a:extLst>
            </p:cNvPr>
            <p:cNvSpPr txBox="1"/>
            <p:nvPr/>
          </p:nvSpPr>
          <p:spPr>
            <a:xfrm>
              <a:off x="7674771" y="3952726"/>
              <a:ext cx="2021678"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nageabil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nteroperability</a:t>
              </a:r>
            </a:p>
          </p:txBody>
        </p:sp>
      </p:grpSp>
      <p:cxnSp>
        <p:nvCxnSpPr>
          <p:cNvPr id="35" name="Straight Arrow Connector 34">
            <a:extLst>
              <a:ext uri="{FF2B5EF4-FFF2-40B4-BE49-F238E27FC236}">
                <a16:creationId xmlns:a16="http://schemas.microsoft.com/office/drawing/2014/main" id="{A343CD4C-95ED-9AB2-42FD-56377D12E013}"/>
              </a:ext>
            </a:extLst>
          </p:cNvPr>
          <p:cNvCxnSpPr/>
          <p:nvPr/>
        </p:nvCxnSpPr>
        <p:spPr>
          <a:xfrm>
            <a:off x="7491824" y="2685044"/>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37E27C63-6820-F508-B89C-0762E80BD176}"/>
              </a:ext>
            </a:extLst>
          </p:cNvPr>
          <p:cNvCxnSpPr/>
          <p:nvPr/>
        </p:nvCxnSpPr>
        <p:spPr>
          <a:xfrm flipH="1">
            <a:off x="9116120" y="2681337"/>
            <a:ext cx="612811" cy="36792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1F899A45-76A8-D2EB-EF36-A886684AC160}"/>
              </a:ext>
            </a:extLst>
          </p:cNvPr>
          <p:cNvCxnSpPr/>
          <p:nvPr/>
        </p:nvCxnSpPr>
        <p:spPr>
          <a:xfrm flipH="1">
            <a:off x="8620407" y="2709555"/>
            <a:ext cx="4566" cy="36486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FC4B13F-0C64-5EDD-A587-A105FCFBC12C}"/>
              </a:ext>
            </a:extLst>
          </p:cNvPr>
          <p:cNvCxnSpPr/>
          <p:nvPr/>
        </p:nvCxnSpPr>
        <p:spPr>
          <a:xfrm>
            <a:off x="8561422" y="4540098"/>
            <a:ext cx="945" cy="28333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1DC1F293-D653-1460-C984-2CB249DD459C}"/>
              </a:ext>
            </a:extLst>
          </p:cNvPr>
          <p:cNvCxnSpPr/>
          <p:nvPr/>
        </p:nvCxnSpPr>
        <p:spPr>
          <a:xfrm flipV="1">
            <a:off x="7183794" y="4553371"/>
            <a:ext cx="616059" cy="35880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E8D09052-3C36-60A9-DAAF-6CB076014558}"/>
              </a:ext>
            </a:extLst>
          </p:cNvPr>
          <p:cNvCxnSpPr/>
          <p:nvPr/>
        </p:nvCxnSpPr>
        <p:spPr>
          <a:xfrm>
            <a:off x="9422525" y="4547962"/>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3504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additive="base">
                                        <p:cTn id="31" dur="500" fill="hold"/>
                                        <p:tgtEl>
                                          <p:spTgt spid="30"/>
                                        </p:tgtEl>
                                        <p:attrNameLst>
                                          <p:attrName>ppt_x</p:attrName>
                                        </p:attrNameLst>
                                      </p:cBhvr>
                                      <p:tavLst>
                                        <p:tav tm="0">
                                          <p:val>
                                            <p:strVal val="#ppt_x"/>
                                          </p:val>
                                        </p:tav>
                                        <p:tav tm="100000">
                                          <p:val>
                                            <p:strVal val="#ppt_x"/>
                                          </p:val>
                                        </p:tav>
                                      </p:tavLst>
                                    </p:anim>
                                    <p:anim calcmode="lin" valueType="num">
                                      <p:cBhvr additive="base">
                                        <p:cTn id="3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500"/>
                                        <p:tgtEl>
                                          <p:spTgt spid="35"/>
                                        </p:tgtEl>
                                      </p:cBhvr>
                                    </p:animEffect>
                                  </p:childTnLst>
                                </p:cTn>
                              </p:par>
                              <p:par>
                                <p:cTn id="38" presetID="10" presetClass="entr" presetSubtype="0" fill="hold"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fade">
                                      <p:cBhvr>
                                        <p:cTn id="40" dur="500"/>
                                        <p:tgtEl>
                                          <p:spTgt spid="37"/>
                                        </p:tgtEl>
                                      </p:cBhvr>
                                    </p:animEffect>
                                  </p:childTnLst>
                                </p:cTn>
                              </p:par>
                              <p:par>
                                <p:cTn id="41" presetID="10"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par>
                                <p:cTn id="44" presetID="10" presetClass="entr" presetSubtype="0" fill="hold"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fade">
                                      <p:cBhvr>
                                        <p:cTn id="46" dur="500"/>
                                        <p:tgtEl>
                                          <p:spTgt spid="40"/>
                                        </p:tgtEl>
                                      </p:cBhvr>
                                    </p:animEffect>
                                  </p:childTnLst>
                                </p:cTn>
                              </p:par>
                              <p:par>
                                <p:cTn id="47" presetID="10" presetClass="entr" presetSubtype="0"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fade">
                                      <p:cBhvr>
                                        <p:cTn id="49" dur="500"/>
                                        <p:tgtEl>
                                          <p:spTgt spid="38"/>
                                        </p:tgtEl>
                                      </p:cBhvr>
                                    </p:animEffect>
                                  </p:childTnLst>
                                </p:cTn>
                              </p:par>
                              <p:par>
                                <p:cTn id="50" presetID="10" presetClass="entr" presetSubtype="0" fill="hold" nodeType="withEffect">
                                  <p:stCondLst>
                                    <p:cond delay="0"/>
                                  </p:stCondLst>
                                  <p:childTnLst>
                                    <p:set>
                                      <p:cBhvr>
                                        <p:cTn id="51" dur="1" fill="hold">
                                          <p:stCondLst>
                                            <p:cond delay="0"/>
                                          </p:stCondLst>
                                        </p:cTn>
                                        <p:tgtEl>
                                          <p:spTgt spid="39"/>
                                        </p:tgtEl>
                                        <p:attrNameLst>
                                          <p:attrName>style.visibility</p:attrName>
                                        </p:attrNameLst>
                                      </p:cBhvr>
                                      <p:to>
                                        <p:strVal val="visible"/>
                                      </p:to>
                                    </p:set>
                                    <p:animEffect transition="in" filter="fade">
                                      <p:cBhvr>
                                        <p:cTn id="5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8ACB17-0999-9D78-F22B-49486A0B5D70}"/>
              </a:ext>
            </a:extLst>
          </p:cNvPr>
          <p:cNvSpPr>
            <a:spLocks noGrp="1"/>
          </p:cNvSpPr>
          <p:nvPr>
            <p:ph type="title"/>
          </p:nvPr>
        </p:nvSpPr>
        <p:spPr/>
        <p:txBody>
          <a:bodyPr/>
          <a:lstStyle/>
          <a:p>
            <a:r>
              <a:rPr lang="en-DE" dirty="0"/>
              <a:t>AD Roles</a:t>
            </a:r>
          </a:p>
        </p:txBody>
      </p:sp>
      <p:sp>
        <p:nvSpPr>
          <p:cNvPr id="4" name="Content Placeholder 6">
            <a:extLst>
              <a:ext uri="{FF2B5EF4-FFF2-40B4-BE49-F238E27FC236}">
                <a16:creationId xmlns:a16="http://schemas.microsoft.com/office/drawing/2014/main" id="{97101CF2-1A84-83EE-CF79-921127EF5390}"/>
              </a:ext>
            </a:extLst>
          </p:cNvPr>
          <p:cNvSpPr txBox="1">
            <a:spLocks/>
          </p:cNvSpPr>
          <p:nvPr/>
        </p:nvSpPr>
        <p:spPr>
          <a:xfrm>
            <a:off x="377853" y="2018224"/>
            <a:ext cx="6606003" cy="5311408"/>
          </a:xfrm>
          <a:prstGeom prst="rect">
            <a:avLst/>
          </a:prstGeom>
        </p:spPr>
        <p:txBody>
          <a:bodyPr>
            <a:normAutofit/>
          </a:bodyPr>
          <a:lst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US" sz="2400" dirty="0"/>
              <a:t>AD CS is the Microsoft implementation of Public Key Infrastructure (PKI)</a:t>
            </a:r>
          </a:p>
          <a:p>
            <a:r>
              <a:rPr lang="en-US" sz="2400" dirty="0"/>
              <a:t>PKI is a set of hardware, software, people, policies, and procedures needed to create, manage, distribute, use, store, and revoke digital certificates</a:t>
            </a:r>
            <a:endParaRPr lang="en-GB" sz="2400" dirty="0"/>
          </a:p>
        </p:txBody>
      </p:sp>
      <p:grpSp>
        <p:nvGrpSpPr>
          <p:cNvPr id="5" name="Group 4">
            <a:extLst>
              <a:ext uri="{FF2B5EF4-FFF2-40B4-BE49-F238E27FC236}">
                <a16:creationId xmlns:a16="http://schemas.microsoft.com/office/drawing/2014/main" id="{28DC6B8A-4E1C-9F41-517C-3ABF23A42073}"/>
              </a:ext>
            </a:extLst>
          </p:cNvPr>
          <p:cNvGrpSpPr/>
          <p:nvPr/>
        </p:nvGrpSpPr>
        <p:grpSpPr>
          <a:xfrm>
            <a:off x="7343148" y="3778421"/>
            <a:ext cx="3753859" cy="2011254"/>
            <a:chOff x="7343148" y="3778421"/>
            <a:chExt cx="3753859" cy="2011254"/>
          </a:xfrm>
        </p:grpSpPr>
        <p:cxnSp>
          <p:nvCxnSpPr>
            <p:cNvPr id="6" name="Curved Connector 5">
              <a:extLst>
                <a:ext uri="{FF2B5EF4-FFF2-40B4-BE49-F238E27FC236}">
                  <a16:creationId xmlns:a16="http://schemas.microsoft.com/office/drawing/2014/main" id="{9F3920E1-ECC4-743D-0A81-8BF6B552776B}"/>
                </a:ext>
              </a:extLst>
            </p:cNvPr>
            <p:cNvCxnSpPr>
              <a:stCxn id="37" idx="2"/>
              <a:endCxn id="32" idx="2"/>
            </p:cNvCxnSpPr>
            <p:nvPr/>
          </p:nvCxnSpPr>
          <p:spPr>
            <a:xfrm rot="5400000">
              <a:off x="8772325" y="2349245"/>
              <a:ext cx="895506" cy="3753859"/>
            </a:xfrm>
            <a:prstGeom prst="curvedConnector3">
              <a:avLst>
                <a:gd name="adj1" fmla="val 232557"/>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B04CC70E-6E59-D88F-FC80-AA6363CA5A25}"/>
                </a:ext>
              </a:extLst>
            </p:cNvPr>
            <p:cNvSpPr txBox="1"/>
            <p:nvPr/>
          </p:nvSpPr>
          <p:spPr>
            <a:xfrm>
              <a:off x="8426786" y="5512676"/>
              <a:ext cx="1449436"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Revocation Request</a:t>
              </a:r>
            </a:p>
          </p:txBody>
        </p:sp>
        <p:grpSp>
          <p:nvGrpSpPr>
            <p:cNvPr id="8" name="Group 7">
              <a:extLst>
                <a:ext uri="{FF2B5EF4-FFF2-40B4-BE49-F238E27FC236}">
                  <a16:creationId xmlns:a16="http://schemas.microsoft.com/office/drawing/2014/main" id="{C237C2DF-A3A6-B06E-8140-45AF8F092CB0}"/>
                </a:ext>
              </a:extLst>
            </p:cNvPr>
            <p:cNvGrpSpPr/>
            <p:nvPr/>
          </p:nvGrpSpPr>
          <p:grpSpPr>
            <a:xfrm>
              <a:off x="8201549" y="3778421"/>
              <a:ext cx="2895458" cy="1625313"/>
              <a:chOff x="8201549" y="3778421"/>
              <a:chExt cx="2895458" cy="1625313"/>
            </a:xfrm>
          </p:grpSpPr>
          <p:sp>
            <p:nvSpPr>
              <p:cNvPr id="9" name="Flowchart: Document 8">
                <a:extLst>
                  <a:ext uri="{FF2B5EF4-FFF2-40B4-BE49-F238E27FC236}">
                    <a16:creationId xmlns:a16="http://schemas.microsoft.com/office/drawing/2014/main" id="{95804026-074D-4452-EFE9-A9485018F8C5}"/>
                  </a:ext>
                </a:extLst>
              </p:cNvPr>
              <p:cNvSpPr/>
              <p:nvPr/>
            </p:nvSpPr>
            <p:spPr>
              <a:xfrm>
                <a:off x="9090610" y="4372520"/>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Revocation List</a:t>
                </a:r>
              </a:p>
            </p:txBody>
          </p:sp>
          <p:cxnSp>
            <p:nvCxnSpPr>
              <p:cNvPr id="10" name="Curved Connector 9">
                <a:extLst>
                  <a:ext uri="{FF2B5EF4-FFF2-40B4-BE49-F238E27FC236}">
                    <a16:creationId xmlns:a16="http://schemas.microsoft.com/office/drawing/2014/main" id="{179AB99C-9F3E-ABA7-4F6A-0B7243C93B16}"/>
                  </a:ext>
                </a:extLst>
              </p:cNvPr>
              <p:cNvCxnSpPr>
                <a:stCxn id="9" idx="3"/>
                <a:endCxn id="37" idx="2"/>
              </p:cNvCxnSpPr>
              <p:nvPr/>
            </p:nvCxnSpPr>
            <p:spPr>
              <a:xfrm flipV="1">
                <a:off x="10081329" y="3778421"/>
                <a:ext cx="1015678" cy="1062588"/>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urved Connector 10">
                <a:extLst>
                  <a:ext uri="{FF2B5EF4-FFF2-40B4-BE49-F238E27FC236}">
                    <a16:creationId xmlns:a16="http://schemas.microsoft.com/office/drawing/2014/main" id="{723F4F6E-7344-80F3-1A6E-BC372ADF9475}"/>
                  </a:ext>
                </a:extLst>
              </p:cNvPr>
              <p:cNvCxnSpPr>
                <a:stCxn id="37" idx="2"/>
                <a:endCxn id="9" idx="1"/>
              </p:cNvCxnSpPr>
              <p:nvPr/>
            </p:nvCxnSpPr>
            <p:spPr>
              <a:xfrm rot="5400000">
                <a:off x="9562515" y="3306517"/>
                <a:ext cx="1062588" cy="2006397"/>
              </a:xfrm>
              <a:prstGeom prst="curvedConnector4">
                <a:avLst>
                  <a:gd name="adj1" fmla="val 26250"/>
                  <a:gd name="adj2" fmla="val 155321"/>
                </a:avLst>
              </a:prstGeom>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A87ECEDD-7E82-8E7E-1404-337AC27473B9}"/>
                  </a:ext>
                </a:extLst>
              </p:cNvPr>
              <p:cNvSpPr txBox="1"/>
              <p:nvPr/>
            </p:nvSpPr>
            <p:spPr>
              <a:xfrm>
                <a:off x="8201549" y="4256888"/>
                <a:ext cx="919587" cy="461665"/>
              </a:xfrm>
              <a:prstGeom prst="rect">
                <a:avLst/>
              </a:prstGeom>
              <a:noFill/>
            </p:spPr>
            <p:txBody>
              <a:bodyPr wrap="square" rtlCol="0">
                <a:spAutoFit/>
              </a:bodyPr>
              <a:lstStyle/>
              <a:p>
                <a:r>
                  <a:rPr lang="en-US" sz="1200" dirty="0">
                    <a:latin typeface="Segoe UI Light" panose="020B0502040204020203" pitchFamily="34" charset="0"/>
                    <a:cs typeface="Segoe UI Light" panose="020B0502040204020203" pitchFamily="34" charset="0"/>
                  </a:rPr>
                  <a:t>CRL Retrieval</a:t>
                </a:r>
              </a:p>
            </p:txBody>
          </p:sp>
          <p:sp>
            <p:nvSpPr>
              <p:cNvPr id="13" name="Oval 12">
                <a:extLst>
                  <a:ext uri="{FF2B5EF4-FFF2-40B4-BE49-F238E27FC236}">
                    <a16:creationId xmlns:a16="http://schemas.microsoft.com/office/drawing/2014/main" id="{78A2CB8A-EC17-1A35-3736-F0FAF08379D2}"/>
                  </a:ext>
                </a:extLst>
              </p:cNvPr>
              <p:cNvSpPr/>
              <p:nvPr/>
            </p:nvSpPr>
            <p:spPr>
              <a:xfrm>
                <a:off x="9123858" y="5059601"/>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5</a:t>
                </a:r>
              </a:p>
            </p:txBody>
          </p:sp>
        </p:grpSp>
      </p:grpSp>
      <p:grpSp>
        <p:nvGrpSpPr>
          <p:cNvPr id="14" name="Group 13">
            <a:extLst>
              <a:ext uri="{FF2B5EF4-FFF2-40B4-BE49-F238E27FC236}">
                <a16:creationId xmlns:a16="http://schemas.microsoft.com/office/drawing/2014/main" id="{A56C0D84-8958-368F-9803-4FAE618F9085}"/>
              </a:ext>
            </a:extLst>
          </p:cNvPr>
          <p:cNvGrpSpPr/>
          <p:nvPr/>
        </p:nvGrpSpPr>
        <p:grpSpPr>
          <a:xfrm>
            <a:off x="8252950" y="2584579"/>
            <a:ext cx="2844057" cy="1286636"/>
            <a:chOff x="8252950" y="2584579"/>
            <a:chExt cx="2844057" cy="1286636"/>
          </a:xfrm>
        </p:grpSpPr>
        <p:sp>
          <p:nvSpPr>
            <p:cNvPr id="15" name="Rectangle 14">
              <a:extLst>
                <a:ext uri="{FF2B5EF4-FFF2-40B4-BE49-F238E27FC236}">
                  <a16:creationId xmlns:a16="http://schemas.microsoft.com/office/drawing/2014/main" id="{C766529B-623B-7953-CDBA-C6B893B9795F}"/>
                </a:ext>
              </a:extLst>
            </p:cNvPr>
            <p:cNvSpPr/>
            <p:nvPr/>
          </p:nvSpPr>
          <p:spPr>
            <a:xfrm>
              <a:off x="9065652" y="2907216"/>
              <a:ext cx="990719" cy="85795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lowchart: Document 14">
              <a:extLst>
                <a:ext uri="{FF2B5EF4-FFF2-40B4-BE49-F238E27FC236}">
                  <a16:creationId xmlns:a16="http://schemas.microsoft.com/office/drawing/2014/main" id="{1F948F93-824C-FBBF-FE78-942791D3DB7A}"/>
                </a:ext>
              </a:extLst>
            </p:cNvPr>
            <p:cNvSpPr/>
            <p:nvPr/>
          </p:nvSpPr>
          <p:spPr>
            <a:xfrm>
              <a:off x="9175903" y="3036560"/>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owchart: Document 15">
              <a:extLst>
                <a:ext uri="{FF2B5EF4-FFF2-40B4-BE49-F238E27FC236}">
                  <a16:creationId xmlns:a16="http://schemas.microsoft.com/office/drawing/2014/main" id="{1675DA3D-1B2C-5A4A-932F-157098FC9F60}"/>
                </a:ext>
              </a:extLst>
            </p:cNvPr>
            <p:cNvSpPr/>
            <p:nvPr/>
          </p:nvSpPr>
          <p:spPr>
            <a:xfrm>
              <a:off x="9456926" y="3268805"/>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lowchart: Document 16">
              <a:extLst>
                <a:ext uri="{FF2B5EF4-FFF2-40B4-BE49-F238E27FC236}">
                  <a16:creationId xmlns:a16="http://schemas.microsoft.com/office/drawing/2014/main" id="{8E54F193-057E-F9FC-8C63-6073B97E8677}"/>
                </a:ext>
              </a:extLst>
            </p:cNvPr>
            <p:cNvSpPr/>
            <p:nvPr/>
          </p:nvSpPr>
          <p:spPr>
            <a:xfrm>
              <a:off x="9766541" y="3476711"/>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a:extLst>
                <a:ext uri="{FF2B5EF4-FFF2-40B4-BE49-F238E27FC236}">
                  <a16:creationId xmlns:a16="http://schemas.microsoft.com/office/drawing/2014/main" id="{370253EE-A112-33D4-007E-14A0E9DAA9C7}"/>
                </a:ext>
              </a:extLst>
            </p:cNvPr>
            <p:cNvCxnSpPr>
              <a:stCxn id="15" idx="3"/>
              <a:endCxn id="37" idx="1"/>
            </p:cNvCxnSpPr>
            <p:nvPr/>
          </p:nvCxnSpPr>
          <p:spPr>
            <a:xfrm>
              <a:off x="10056371" y="3336194"/>
              <a:ext cx="4307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95AC16AA-2671-D49C-CE9A-F495DCB455D2}"/>
                </a:ext>
              </a:extLst>
            </p:cNvPr>
            <p:cNvSpPr txBox="1"/>
            <p:nvPr/>
          </p:nvSpPr>
          <p:spPr>
            <a:xfrm>
              <a:off x="8751174" y="2584579"/>
              <a:ext cx="1619674"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x.509 Certificate Chain</a:t>
              </a:r>
            </a:p>
          </p:txBody>
        </p:sp>
        <p:cxnSp>
          <p:nvCxnSpPr>
            <p:cNvPr id="21" name="Curved Connector 20">
              <a:extLst>
                <a:ext uri="{FF2B5EF4-FFF2-40B4-BE49-F238E27FC236}">
                  <a16:creationId xmlns:a16="http://schemas.microsoft.com/office/drawing/2014/main" id="{3B558491-B9EC-E053-3BFF-6C955966D3E7}"/>
                </a:ext>
              </a:extLst>
            </p:cNvPr>
            <p:cNvCxnSpPr>
              <a:stCxn id="37" idx="2"/>
              <a:endCxn id="15" idx="1"/>
            </p:cNvCxnSpPr>
            <p:nvPr/>
          </p:nvCxnSpPr>
          <p:spPr>
            <a:xfrm rot="5400000" flipH="1">
              <a:off x="9860216" y="2541631"/>
              <a:ext cx="442227" cy="2031355"/>
            </a:xfrm>
            <a:prstGeom prst="curvedConnector4">
              <a:avLst>
                <a:gd name="adj1" fmla="val -37467"/>
                <a:gd name="adj2" fmla="val 154641"/>
              </a:avLst>
            </a:prstGeom>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F073F616-D9E9-514F-D759-04009EDEA130}"/>
                </a:ext>
              </a:extLst>
            </p:cNvPr>
            <p:cNvSpPr txBox="1"/>
            <p:nvPr/>
          </p:nvSpPr>
          <p:spPr>
            <a:xfrm>
              <a:off x="8252950" y="3409550"/>
              <a:ext cx="888680" cy="461665"/>
            </a:xfrm>
            <a:prstGeom prst="rect">
              <a:avLst/>
            </a:prstGeom>
            <a:noFill/>
          </p:spPr>
          <p:txBody>
            <a:bodyPr wrap="square" rtlCol="0">
              <a:spAutoFit/>
            </a:bodyPr>
            <a:lstStyle/>
            <a:p>
              <a:r>
                <a:rPr lang="en-US" sz="1200" dirty="0">
                  <a:latin typeface="Segoe UI Light" panose="020B0502040204020203" pitchFamily="34" charset="0"/>
                  <a:cs typeface="Segoe UI Light" panose="020B0502040204020203" pitchFamily="34" charset="0"/>
                </a:rPr>
                <a:t>Certificate Retrieval</a:t>
              </a:r>
            </a:p>
          </p:txBody>
        </p:sp>
        <p:sp>
          <p:nvSpPr>
            <p:cNvPr id="23" name="Oval 22">
              <a:extLst>
                <a:ext uri="{FF2B5EF4-FFF2-40B4-BE49-F238E27FC236}">
                  <a16:creationId xmlns:a16="http://schemas.microsoft.com/office/drawing/2014/main" id="{D8AB0591-1321-AB0B-1016-A2539BA23AB6}"/>
                </a:ext>
              </a:extLst>
            </p:cNvPr>
            <p:cNvSpPr/>
            <p:nvPr/>
          </p:nvSpPr>
          <p:spPr>
            <a:xfrm>
              <a:off x="9122505" y="3503032"/>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4</a:t>
              </a:r>
            </a:p>
          </p:txBody>
        </p:sp>
      </p:grpSp>
      <p:grpSp>
        <p:nvGrpSpPr>
          <p:cNvPr id="24" name="Group 23">
            <a:extLst>
              <a:ext uri="{FF2B5EF4-FFF2-40B4-BE49-F238E27FC236}">
                <a16:creationId xmlns:a16="http://schemas.microsoft.com/office/drawing/2014/main" id="{D6C0C812-0A12-4E61-4A3E-E09AC538E377}"/>
              </a:ext>
            </a:extLst>
          </p:cNvPr>
          <p:cNvGrpSpPr/>
          <p:nvPr/>
        </p:nvGrpSpPr>
        <p:grpSpPr>
          <a:xfrm>
            <a:off x="7976997" y="1581082"/>
            <a:ext cx="3593151" cy="1276646"/>
            <a:chOff x="7976997" y="1581082"/>
            <a:chExt cx="3593151" cy="1276646"/>
          </a:xfrm>
        </p:grpSpPr>
        <p:cxnSp>
          <p:nvCxnSpPr>
            <p:cNvPr id="25" name="Straight Arrow Connector 24">
              <a:extLst>
                <a:ext uri="{FF2B5EF4-FFF2-40B4-BE49-F238E27FC236}">
                  <a16:creationId xmlns:a16="http://schemas.microsoft.com/office/drawing/2014/main" id="{AD09D1B3-F311-CFA6-D84D-BCF13571C9D6}"/>
                </a:ext>
              </a:extLst>
            </p:cNvPr>
            <p:cNvCxnSpPr/>
            <p:nvPr/>
          </p:nvCxnSpPr>
          <p:spPr>
            <a:xfrm flipH="1">
              <a:off x="7976997" y="2204093"/>
              <a:ext cx="1113613" cy="38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6" name="Group 25">
              <a:extLst>
                <a:ext uri="{FF2B5EF4-FFF2-40B4-BE49-F238E27FC236}">
                  <a16:creationId xmlns:a16="http://schemas.microsoft.com/office/drawing/2014/main" id="{F9CBDA63-5B48-EED7-0116-900E0AD722F0}"/>
                </a:ext>
              </a:extLst>
            </p:cNvPr>
            <p:cNvGrpSpPr/>
            <p:nvPr/>
          </p:nvGrpSpPr>
          <p:grpSpPr>
            <a:xfrm>
              <a:off x="9065653" y="1581082"/>
              <a:ext cx="2504495" cy="1276646"/>
              <a:chOff x="9065653" y="1581082"/>
              <a:chExt cx="2504495" cy="1276646"/>
            </a:xfrm>
          </p:grpSpPr>
          <p:sp>
            <p:nvSpPr>
              <p:cNvPr id="27" name="Flowchart: Document 4">
                <a:extLst>
                  <a:ext uri="{FF2B5EF4-FFF2-40B4-BE49-F238E27FC236}">
                    <a16:creationId xmlns:a16="http://schemas.microsoft.com/office/drawing/2014/main" id="{F33C9DA3-A295-7D1F-99DD-10E034085FD4}"/>
                  </a:ext>
                </a:extLst>
              </p:cNvPr>
              <p:cNvSpPr/>
              <p:nvPr/>
            </p:nvSpPr>
            <p:spPr>
              <a:xfrm>
                <a:off x="9065653" y="1581082"/>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Signing Request</a:t>
                </a:r>
              </a:p>
            </p:txBody>
          </p:sp>
          <p:cxnSp>
            <p:nvCxnSpPr>
              <p:cNvPr id="28" name="Curved Connector 27">
                <a:extLst>
                  <a:ext uri="{FF2B5EF4-FFF2-40B4-BE49-F238E27FC236}">
                    <a16:creationId xmlns:a16="http://schemas.microsoft.com/office/drawing/2014/main" id="{B5D214D1-2665-07C6-2C34-6F778629F4B2}"/>
                  </a:ext>
                </a:extLst>
              </p:cNvPr>
              <p:cNvCxnSpPr>
                <a:stCxn id="37" idx="0"/>
                <a:endCxn id="27" idx="3"/>
              </p:cNvCxnSpPr>
              <p:nvPr/>
            </p:nvCxnSpPr>
            <p:spPr>
              <a:xfrm rot="16200000" flipV="1">
                <a:off x="10270609" y="1835335"/>
                <a:ext cx="808157" cy="123663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076904CE-D812-C919-E177-A9124985B777}"/>
                  </a:ext>
                </a:extLst>
              </p:cNvPr>
              <p:cNvSpPr txBox="1"/>
              <p:nvPr/>
            </p:nvSpPr>
            <p:spPr>
              <a:xfrm>
                <a:off x="10696063" y="1972923"/>
                <a:ext cx="874085"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Enrollment</a:t>
                </a:r>
              </a:p>
            </p:txBody>
          </p:sp>
          <p:sp>
            <p:nvSpPr>
              <p:cNvPr id="30" name="Oval 29">
                <a:extLst>
                  <a:ext uri="{FF2B5EF4-FFF2-40B4-BE49-F238E27FC236}">
                    <a16:creationId xmlns:a16="http://schemas.microsoft.com/office/drawing/2014/main" id="{3215FBE9-7A82-2AB7-83A7-F002AE99E766}"/>
                  </a:ext>
                </a:extLst>
              </p:cNvPr>
              <p:cNvSpPr/>
              <p:nvPr/>
            </p:nvSpPr>
            <p:spPr>
              <a:xfrm>
                <a:off x="9834716" y="2201648"/>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3</a:t>
                </a:r>
              </a:p>
            </p:txBody>
          </p:sp>
        </p:grpSp>
      </p:grpSp>
      <p:grpSp>
        <p:nvGrpSpPr>
          <p:cNvPr id="31" name="Group 30">
            <a:extLst>
              <a:ext uri="{FF2B5EF4-FFF2-40B4-BE49-F238E27FC236}">
                <a16:creationId xmlns:a16="http://schemas.microsoft.com/office/drawing/2014/main" id="{EE59AF59-DAC2-E6FB-33BC-3A4B91D0BBDD}"/>
              </a:ext>
            </a:extLst>
          </p:cNvPr>
          <p:cNvGrpSpPr/>
          <p:nvPr/>
        </p:nvGrpSpPr>
        <p:grpSpPr>
          <a:xfrm>
            <a:off x="6709301" y="1760073"/>
            <a:ext cx="1267694" cy="2913854"/>
            <a:chOff x="6709301" y="1760073"/>
            <a:chExt cx="1267694" cy="2913854"/>
          </a:xfrm>
        </p:grpSpPr>
        <p:sp>
          <p:nvSpPr>
            <p:cNvPr id="32" name="Rectangle 31">
              <a:extLst>
                <a:ext uri="{FF2B5EF4-FFF2-40B4-BE49-F238E27FC236}">
                  <a16:creationId xmlns:a16="http://schemas.microsoft.com/office/drawing/2014/main" id="{A8365BEB-BE7D-5A99-194B-C78E5A6D9CC1}"/>
                </a:ext>
              </a:extLst>
            </p:cNvPr>
            <p:cNvSpPr/>
            <p:nvPr/>
          </p:nvSpPr>
          <p:spPr>
            <a:xfrm>
              <a:off x="6709301" y="1998460"/>
              <a:ext cx="1267694" cy="26754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Can 32">
              <a:extLst>
                <a:ext uri="{FF2B5EF4-FFF2-40B4-BE49-F238E27FC236}">
                  <a16:creationId xmlns:a16="http://schemas.microsoft.com/office/drawing/2014/main" id="{4A5A1C12-31E0-AB03-3000-AD2267D08CAF}"/>
                </a:ext>
              </a:extLst>
            </p:cNvPr>
            <p:cNvSpPr/>
            <p:nvPr/>
          </p:nvSpPr>
          <p:spPr>
            <a:xfrm>
              <a:off x="6845044" y="2209952"/>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Repository</a:t>
              </a:r>
            </a:p>
          </p:txBody>
        </p:sp>
        <p:sp>
          <p:nvSpPr>
            <p:cNvPr id="34" name="Can 33">
              <a:extLst>
                <a:ext uri="{FF2B5EF4-FFF2-40B4-BE49-F238E27FC236}">
                  <a16:creationId xmlns:a16="http://schemas.microsoft.com/office/drawing/2014/main" id="{CA98EC8B-9F70-7511-FCDC-130211265E9F}"/>
                </a:ext>
              </a:extLst>
            </p:cNvPr>
            <p:cNvSpPr/>
            <p:nvPr/>
          </p:nvSpPr>
          <p:spPr>
            <a:xfrm>
              <a:off x="6845044" y="3428998"/>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ion Revocation Repository</a:t>
              </a:r>
            </a:p>
          </p:txBody>
        </p:sp>
        <p:sp>
          <p:nvSpPr>
            <p:cNvPr id="35" name="Oval 34">
              <a:extLst>
                <a:ext uri="{FF2B5EF4-FFF2-40B4-BE49-F238E27FC236}">
                  <a16:creationId xmlns:a16="http://schemas.microsoft.com/office/drawing/2014/main" id="{95DDBC2F-7EAA-6E35-2E12-6A9B2D007775}"/>
                </a:ext>
              </a:extLst>
            </p:cNvPr>
            <p:cNvSpPr/>
            <p:nvPr/>
          </p:nvSpPr>
          <p:spPr>
            <a:xfrm>
              <a:off x="7187143" y="1760073"/>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2</a:t>
              </a:r>
            </a:p>
          </p:txBody>
        </p:sp>
      </p:grpSp>
      <p:grpSp>
        <p:nvGrpSpPr>
          <p:cNvPr id="36" name="Group 35">
            <a:extLst>
              <a:ext uri="{FF2B5EF4-FFF2-40B4-BE49-F238E27FC236}">
                <a16:creationId xmlns:a16="http://schemas.microsoft.com/office/drawing/2014/main" id="{7BDDC0B8-17B4-91A7-84FD-D91BC4459F11}"/>
              </a:ext>
            </a:extLst>
          </p:cNvPr>
          <p:cNvGrpSpPr/>
          <p:nvPr/>
        </p:nvGrpSpPr>
        <p:grpSpPr>
          <a:xfrm>
            <a:off x="10386260" y="2857728"/>
            <a:ext cx="1517686" cy="991149"/>
            <a:chOff x="10386260" y="2857728"/>
            <a:chExt cx="1517686" cy="991149"/>
          </a:xfrm>
        </p:grpSpPr>
        <p:sp>
          <p:nvSpPr>
            <p:cNvPr id="37" name="Flowchart: Multidocument 9">
              <a:extLst>
                <a:ext uri="{FF2B5EF4-FFF2-40B4-BE49-F238E27FC236}">
                  <a16:creationId xmlns:a16="http://schemas.microsoft.com/office/drawing/2014/main" id="{A7BC8E48-40A2-2FD4-B9C6-A082E90720D7}"/>
                </a:ext>
              </a:extLst>
            </p:cNvPr>
            <p:cNvSpPr/>
            <p:nvPr/>
          </p:nvSpPr>
          <p:spPr>
            <a:xfrm>
              <a:off x="10487112" y="2857728"/>
              <a:ext cx="1416834" cy="956932"/>
            </a:xfrm>
            <a:prstGeom prst="flowChartMulti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End-Entities (users or computers)</a:t>
              </a:r>
            </a:p>
          </p:txBody>
        </p:sp>
        <p:sp>
          <p:nvSpPr>
            <p:cNvPr id="38" name="Oval 37">
              <a:extLst>
                <a:ext uri="{FF2B5EF4-FFF2-40B4-BE49-F238E27FC236}">
                  <a16:creationId xmlns:a16="http://schemas.microsoft.com/office/drawing/2014/main" id="{893D6EC9-EB0D-C856-2284-92CA08471D7A}"/>
                </a:ext>
              </a:extLst>
            </p:cNvPr>
            <p:cNvSpPr/>
            <p:nvPr/>
          </p:nvSpPr>
          <p:spPr>
            <a:xfrm>
              <a:off x="10386260" y="3504744"/>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1</a:t>
              </a:r>
            </a:p>
          </p:txBody>
        </p:sp>
      </p:grpSp>
    </p:spTree>
    <p:extLst>
      <p:ext uri="{BB962C8B-B14F-4D97-AF65-F5344CB8AC3E}">
        <p14:creationId xmlns:p14="http://schemas.microsoft.com/office/powerpoint/2010/main" val="3390353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51B4D9-545B-E08A-BCEB-E082EA48DC97}"/>
              </a:ext>
            </a:extLst>
          </p:cNvPr>
          <p:cNvSpPr>
            <a:spLocks noGrp="1"/>
          </p:cNvSpPr>
          <p:nvPr>
            <p:ph type="title"/>
          </p:nvPr>
        </p:nvSpPr>
        <p:spPr/>
        <p:txBody>
          <a:bodyPr/>
          <a:lstStyle/>
          <a:p>
            <a:r>
              <a:rPr lang="en-DE" dirty="0"/>
              <a:t>AD Roles</a:t>
            </a:r>
          </a:p>
        </p:txBody>
      </p:sp>
      <p:grpSp>
        <p:nvGrpSpPr>
          <p:cNvPr id="4" name="Group 3">
            <a:extLst>
              <a:ext uri="{FF2B5EF4-FFF2-40B4-BE49-F238E27FC236}">
                <a16:creationId xmlns:a16="http://schemas.microsoft.com/office/drawing/2014/main" id="{2F6176F8-0306-2204-BBF1-506E47B726E4}"/>
              </a:ext>
            </a:extLst>
          </p:cNvPr>
          <p:cNvGrpSpPr/>
          <p:nvPr/>
        </p:nvGrpSpPr>
        <p:grpSpPr>
          <a:xfrm>
            <a:off x="4938712" y="1709737"/>
            <a:ext cx="7259638" cy="4919663"/>
            <a:chOff x="930275" y="1190625"/>
            <a:chExt cx="7259638" cy="4919663"/>
          </a:xfrm>
        </p:grpSpPr>
        <p:grpSp>
          <p:nvGrpSpPr>
            <p:cNvPr id="5" name="Group 7">
              <a:extLst>
                <a:ext uri="{FF2B5EF4-FFF2-40B4-BE49-F238E27FC236}">
                  <a16:creationId xmlns:a16="http://schemas.microsoft.com/office/drawing/2014/main" id="{EFDBC0D7-52BB-4AD7-4DAC-DCBD382DEED7}"/>
                </a:ext>
              </a:extLst>
            </p:cNvPr>
            <p:cNvGrpSpPr>
              <a:grpSpLocks/>
            </p:cNvGrpSpPr>
            <p:nvPr/>
          </p:nvGrpSpPr>
          <p:grpSpPr bwMode="auto">
            <a:xfrm rot="8159454">
              <a:off x="2155825" y="2768600"/>
              <a:ext cx="1874838" cy="495300"/>
              <a:chOff x="2016" y="705"/>
              <a:chExt cx="2009" cy="3430"/>
            </a:xfrm>
          </p:grpSpPr>
          <p:sp>
            <p:nvSpPr>
              <p:cNvPr id="41" name="Line 8">
                <a:extLst>
                  <a:ext uri="{FF2B5EF4-FFF2-40B4-BE49-F238E27FC236}">
                    <a16:creationId xmlns:a16="http://schemas.microsoft.com/office/drawing/2014/main" id="{FCF43409-B966-7EC8-C609-CFD63C908F5C}"/>
                  </a:ext>
                </a:extLst>
              </p:cNvPr>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42" name="Text Box 9">
                <a:extLst>
                  <a:ext uri="{FF2B5EF4-FFF2-40B4-BE49-F238E27FC236}">
                    <a16:creationId xmlns:a16="http://schemas.microsoft.com/office/drawing/2014/main" id="{BEE4A016-0880-CBAF-EF9D-755FE36BA467}"/>
                  </a:ext>
                </a:extLst>
              </p:cNvPr>
              <p:cNvSpPr txBox="1">
                <a:spLocks noChangeArrowheads="1"/>
              </p:cNvSpPr>
              <p:nvPr/>
            </p:nvSpPr>
            <p:spPr bwMode="auto">
              <a:xfrm rot="21375864">
                <a:off x="2867" y="705"/>
                <a:ext cx="435" cy="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vert="eaVert">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6" name="Picture 10">
              <a:extLst>
                <a:ext uri="{FF2B5EF4-FFF2-40B4-BE49-F238E27FC236}">
                  <a16:creationId xmlns:a16="http://schemas.microsoft.com/office/drawing/2014/main" id="{28C2CABC-7637-7D4C-0FDD-389E882C7D86}"/>
                </a:ext>
              </a:extLst>
            </p:cNvPr>
            <p:cNvPicPr>
              <a:picLocks noChangeAspect="1" noChangeArrowheads="1"/>
            </p:cNvPicPr>
            <p:nvPr/>
          </p:nvPicPr>
          <p:blipFill>
            <a:blip r:embed="rId2"/>
            <a:srcRect/>
            <a:stretch>
              <a:fillRect/>
            </a:stretch>
          </p:blipFill>
          <p:spPr bwMode="auto">
            <a:xfrm>
              <a:off x="4081463" y="1190625"/>
              <a:ext cx="976312" cy="1147763"/>
            </a:xfrm>
            <a:prstGeom prst="rect">
              <a:avLst/>
            </a:prstGeom>
            <a:noFill/>
            <a:ln w="9525" algn="ctr">
              <a:noFill/>
              <a:miter lim="800000"/>
              <a:headEnd/>
              <a:tailEnd/>
            </a:ln>
            <a:effectLst>
              <a:outerShdw dist="35921" dir="2700000" algn="ctr" rotWithShape="0">
                <a:srgbClr val="AFAFAF"/>
              </a:outerShdw>
            </a:effectLst>
          </p:spPr>
        </p:pic>
        <p:sp>
          <p:nvSpPr>
            <p:cNvPr id="7" name="Text Box 13">
              <a:extLst>
                <a:ext uri="{FF2B5EF4-FFF2-40B4-BE49-F238E27FC236}">
                  <a16:creationId xmlns:a16="http://schemas.microsoft.com/office/drawing/2014/main" id="{718AC580-FDFD-517D-20E6-0504EEB747C9}"/>
                </a:ext>
              </a:extLst>
            </p:cNvPr>
            <p:cNvSpPr txBox="1">
              <a:spLocks noChangeArrowheads="1"/>
            </p:cNvSpPr>
            <p:nvPr/>
          </p:nvSpPr>
          <p:spPr bwMode="auto">
            <a:xfrm>
              <a:off x="4197878" y="2433322"/>
              <a:ext cx="866247"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MS Server</a:t>
              </a:r>
              <a:endParaRPr lang="en-US" sz="1600" b="0" dirty="0">
                <a:latin typeface="Segoe UI Semibold" panose="020B0702040204020203" pitchFamily="34" charset="0"/>
                <a:cs typeface="Segoe UI Semibold" panose="020B0702040204020203" pitchFamily="34" charset="0"/>
              </a:endParaRPr>
            </a:p>
          </p:txBody>
        </p:sp>
        <p:pic>
          <p:nvPicPr>
            <p:cNvPr id="8" name="Picture 40">
              <a:extLst>
                <a:ext uri="{FF2B5EF4-FFF2-40B4-BE49-F238E27FC236}">
                  <a16:creationId xmlns:a16="http://schemas.microsoft.com/office/drawing/2014/main" id="{E2F4A95D-7360-A3C8-B39F-B4A8033C4BE1}"/>
                </a:ext>
              </a:extLst>
            </p:cNvPr>
            <p:cNvPicPr>
              <a:picLocks noChangeAspect="1" noChangeArrowheads="1"/>
            </p:cNvPicPr>
            <p:nvPr/>
          </p:nvPicPr>
          <p:blipFill>
            <a:blip r:embed="rId3"/>
            <a:srcRect/>
            <a:stretch>
              <a:fillRect/>
            </a:stretch>
          </p:blipFill>
          <p:spPr bwMode="auto">
            <a:xfrm>
              <a:off x="1409700" y="4022725"/>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9" name="Picture 43">
              <a:extLst>
                <a:ext uri="{FF2B5EF4-FFF2-40B4-BE49-F238E27FC236}">
                  <a16:creationId xmlns:a16="http://schemas.microsoft.com/office/drawing/2014/main" id="{BFB3DF6E-D33A-AA83-0796-3B16C0B1BC0C}"/>
                </a:ext>
              </a:extLst>
            </p:cNvPr>
            <p:cNvPicPr>
              <a:picLocks noChangeAspect="1" noChangeArrowheads="1"/>
            </p:cNvPicPr>
            <p:nvPr/>
          </p:nvPicPr>
          <p:blipFill>
            <a:blip r:embed="rId3"/>
            <a:srcRect/>
            <a:stretch>
              <a:fillRect/>
            </a:stretch>
          </p:blipFill>
          <p:spPr bwMode="auto">
            <a:xfrm>
              <a:off x="6784975" y="4051300"/>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0" name="Picture 41">
              <a:extLst>
                <a:ext uri="{FF2B5EF4-FFF2-40B4-BE49-F238E27FC236}">
                  <a16:creationId xmlns:a16="http://schemas.microsoft.com/office/drawing/2014/main" id="{ADD161F8-9836-12AF-39FE-6CE3F271FC75}"/>
                </a:ext>
              </a:extLst>
            </p:cNvPr>
            <p:cNvPicPr>
              <a:picLocks noChangeAspect="1" noChangeArrowheads="1"/>
            </p:cNvPicPr>
            <p:nvPr/>
          </p:nvPicPr>
          <p:blipFill>
            <a:blip r:embed="rId4"/>
            <a:srcRect/>
            <a:stretch>
              <a:fillRect/>
            </a:stretch>
          </p:blipFill>
          <p:spPr bwMode="auto">
            <a:xfrm>
              <a:off x="6630988" y="4322763"/>
              <a:ext cx="784225" cy="1235075"/>
            </a:xfrm>
            <a:prstGeom prst="rect">
              <a:avLst/>
            </a:prstGeom>
            <a:noFill/>
            <a:ln w="9525" algn="ctr">
              <a:noFill/>
              <a:miter lim="800000"/>
              <a:headEnd/>
              <a:tailEnd/>
            </a:ln>
            <a:effectLst>
              <a:outerShdw dist="35921" dir="2700000" algn="ctr" rotWithShape="0">
                <a:srgbClr val="AFAFAF"/>
              </a:outerShdw>
            </a:effectLst>
          </p:spPr>
        </p:pic>
        <p:pic>
          <p:nvPicPr>
            <p:cNvPr id="11" name="Picture 42">
              <a:extLst>
                <a:ext uri="{FF2B5EF4-FFF2-40B4-BE49-F238E27FC236}">
                  <a16:creationId xmlns:a16="http://schemas.microsoft.com/office/drawing/2014/main" id="{061BCCEC-7341-D0A7-CF23-4B9597065D37}"/>
                </a:ext>
              </a:extLst>
            </p:cNvPr>
            <p:cNvPicPr>
              <a:picLocks noChangeAspect="1" noChangeArrowheads="1"/>
            </p:cNvPicPr>
            <p:nvPr/>
          </p:nvPicPr>
          <p:blipFill>
            <a:blip r:embed="rId5"/>
            <a:srcRect/>
            <a:stretch>
              <a:fillRect/>
            </a:stretch>
          </p:blipFill>
          <p:spPr bwMode="auto">
            <a:xfrm>
              <a:off x="1130300" y="4287838"/>
              <a:ext cx="822325" cy="1295400"/>
            </a:xfrm>
            <a:prstGeom prst="rect">
              <a:avLst/>
            </a:prstGeom>
            <a:noFill/>
            <a:ln w="9525" algn="ctr">
              <a:noFill/>
              <a:miter lim="800000"/>
              <a:headEnd/>
              <a:tailEnd/>
            </a:ln>
            <a:effectLst>
              <a:outerShdw dist="35921" dir="2700000" algn="ctr" rotWithShape="0">
                <a:srgbClr val="AFAFAF"/>
              </a:outerShdw>
            </a:effectLst>
          </p:spPr>
        </p:pic>
        <p:pic>
          <p:nvPicPr>
            <p:cNvPr id="12" name="Picture 44">
              <a:extLst>
                <a:ext uri="{FF2B5EF4-FFF2-40B4-BE49-F238E27FC236}">
                  <a16:creationId xmlns:a16="http://schemas.microsoft.com/office/drawing/2014/main" id="{42CCBF66-8601-CD6B-C359-4F0F23AB666D}"/>
                </a:ext>
              </a:extLst>
            </p:cNvPr>
            <p:cNvPicPr>
              <a:picLocks noChangeAspect="1" noChangeArrowheads="1"/>
            </p:cNvPicPr>
            <p:nvPr/>
          </p:nvPicPr>
          <p:blipFill>
            <a:blip r:embed="rId6"/>
            <a:srcRect/>
            <a:stretch>
              <a:fillRect/>
            </a:stretch>
          </p:blipFill>
          <p:spPr bwMode="auto">
            <a:xfrm>
              <a:off x="2508250" y="2903538"/>
              <a:ext cx="704850" cy="676275"/>
            </a:xfrm>
            <a:prstGeom prst="rect">
              <a:avLst/>
            </a:prstGeom>
            <a:noFill/>
            <a:ln w="9525" algn="ctr">
              <a:noFill/>
              <a:miter lim="800000"/>
              <a:headEnd/>
              <a:tailEnd/>
            </a:ln>
            <a:effectLst>
              <a:outerShdw dist="35921" dir="2700000" algn="ctr" rotWithShape="0">
                <a:srgbClr val="AFAFAF"/>
              </a:outerShdw>
            </a:effectLst>
          </p:spPr>
        </p:pic>
        <p:grpSp>
          <p:nvGrpSpPr>
            <p:cNvPr id="13" name="Group 46">
              <a:extLst>
                <a:ext uri="{FF2B5EF4-FFF2-40B4-BE49-F238E27FC236}">
                  <a16:creationId xmlns:a16="http://schemas.microsoft.com/office/drawing/2014/main" id="{19676FD2-CD5B-ABEC-F13A-334414F83EAF}"/>
                </a:ext>
              </a:extLst>
            </p:cNvPr>
            <p:cNvGrpSpPr>
              <a:grpSpLocks/>
            </p:cNvGrpSpPr>
            <p:nvPr/>
          </p:nvGrpSpPr>
          <p:grpSpPr bwMode="auto">
            <a:xfrm>
              <a:off x="2835275" y="4503738"/>
              <a:ext cx="3546475" cy="312737"/>
              <a:chOff x="2016" y="705"/>
              <a:chExt cx="2009" cy="2173"/>
            </a:xfrm>
          </p:grpSpPr>
          <p:sp>
            <p:nvSpPr>
              <p:cNvPr id="39" name="Line 47">
                <a:extLst>
                  <a:ext uri="{FF2B5EF4-FFF2-40B4-BE49-F238E27FC236}">
                    <a16:creationId xmlns:a16="http://schemas.microsoft.com/office/drawing/2014/main" id="{3BA12E89-FBAE-AE4E-19C2-0857C89B8641}"/>
                  </a:ext>
                </a:extLst>
              </p:cNvPr>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40" name="Text Box 48">
                <a:extLst>
                  <a:ext uri="{FF2B5EF4-FFF2-40B4-BE49-F238E27FC236}">
                    <a16:creationId xmlns:a16="http://schemas.microsoft.com/office/drawing/2014/main" id="{9FE23A9C-3F8A-6E2A-31EC-5FACCD71E9D9}"/>
                  </a:ext>
                </a:extLst>
              </p:cNvPr>
              <p:cNvSpPr txBox="1">
                <a:spLocks noChangeArrowheads="1"/>
              </p:cNvSpPr>
              <p:nvPr/>
            </p:nvSpPr>
            <p:spPr bwMode="auto">
              <a:xfrm rot="-224136">
                <a:off x="2861" y="705"/>
                <a:ext cx="434" cy="2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sp>
          <p:nvSpPr>
            <p:cNvPr id="14" name="Text Box 51">
              <a:extLst>
                <a:ext uri="{FF2B5EF4-FFF2-40B4-BE49-F238E27FC236}">
                  <a16:creationId xmlns:a16="http://schemas.microsoft.com/office/drawing/2014/main" id="{17E57127-20C9-EEE5-AB7A-F3A20FBF4EF2}"/>
                </a:ext>
              </a:extLst>
            </p:cNvPr>
            <p:cNvSpPr txBox="1">
              <a:spLocks noChangeArrowheads="1"/>
            </p:cNvSpPr>
            <p:nvPr/>
          </p:nvSpPr>
          <p:spPr bwMode="auto">
            <a:xfrm>
              <a:off x="930275" y="5475288"/>
              <a:ext cx="1402675"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Information Author</a:t>
              </a:r>
              <a:endParaRPr lang="en-US" sz="1600" b="0" dirty="0">
                <a:latin typeface="Segoe UI Semibold" panose="020B0702040204020203" pitchFamily="34" charset="0"/>
                <a:cs typeface="Segoe UI Semibold" panose="020B0702040204020203" pitchFamily="34" charset="0"/>
              </a:endParaRPr>
            </a:p>
          </p:txBody>
        </p:sp>
        <p:sp>
          <p:nvSpPr>
            <p:cNvPr id="15" name="Text Box 52">
              <a:extLst>
                <a:ext uri="{FF2B5EF4-FFF2-40B4-BE49-F238E27FC236}">
                  <a16:creationId xmlns:a16="http://schemas.microsoft.com/office/drawing/2014/main" id="{3FB2E9BC-41C8-4AC7-A511-8CB3593D37E3}"/>
                </a:ext>
              </a:extLst>
            </p:cNvPr>
            <p:cNvSpPr txBox="1">
              <a:spLocks noChangeArrowheads="1"/>
            </p:cNvSpPr>
            <p:nvPr/>
          </p:nvSpPr>
          <p:spPr bwMode="auto">
            <a:xfrm>
              <a:off x="6630988" y="5545138"/>
              <a:ext cx="1131887" cy="441325"/>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ecipient</a:t>
              </a:r>
              <a:endParaRPr lang="en-US" sz="1600" b="0" dirty="0">
                <a:latin typeface="Segoe UI Semibold" panose="020B0702040204020203" pitchFamily="34" charset="0"/>
                <a:cs typeface="Segoe UI Semibold" panose="020B0702040204020203" pitchFamily="34" charset="0"/>
              </a:endParaRPr>
            </a:p>
          </p:txBody>
        </p:sp>
        <p:grpSp>
          <p:nvGrpSpPr>
            <p:cNvPr id="16" name="Group 53">
              <a:extLst>
                <a:ext uri="{FF2B5EF4-FFF2-40B4-BE49-F238E27FC236}">
                  <a16:creationId xmlns:a16="http://schemas.microsoft.com/office/drawing/2014/main" id="{C416B449-75AE-75CB-41EA-ED1AC11AC787}"/>
                </a:ext>
              </a:extLst>
            </p:cNvPr>
            <p:cNvGrpSpPr>
              <a:grpSpLocks/>
            </p:cNvGrpSpPr>
            <p:nvPr/>
          </p:nvGrpSpPr>
          <p:grpSpPr bwMode="auto">
            <a:xfrm rot="2648721">
              <a:off x="4926013" y="3117850"/>
              <a:ext cx="1874837" cy="312738"/>
              <a:chOff x="2016" y="672"/>
              <a:chExt cx="2009" cy="2166"/>
            </a:xfrm>
          </p:grpSpPr>
          <p:sp>
            <p:nvSpPr>
              <p:cNvPr id="37" name="Line 54">
                <a:extLst>
                  <a:ext uri="{FF2B5EF4-FFF2-40B4-BE49-F238E27FC236}">
                    <a16:creationId xmlns:a16="http://schemas.microsoft.com/office/drawing/2014/main" id="{6D4AE55B-99A4-6B84-36A5-DD94B5873F39}"/>
                  </a:ext>
                </a:extLst>
              </p:cNvPr>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38" name="Text Box 55">
                <a:extLst>
                  <a:ext uri="{FF2B5EF4-FFF2-40B4-BE49-F238E27FC236}">
                    <a16:creationId xmlns:a16="http://schemas.microsoft.com/office/drawing/2014/main" id="{7FC2E77F-A337-5E5F-02D6-AF2ACF176C9A}"/>
                  </a:ext>
                </a:extLst>
              </p:cNvPr>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grpSp>
          <p:nvGrpSpPr>
            <p:cNvPr id="17" name="Group 56">
              <a:extLst>
                <a:ext uri="{FF2B5EF4-FFF2-40B4-BE49-F238E27FC236}">
                  <a16:creationId xmlns:a16="http://schemas.microsoft.com/office/drawing/2014/main" id="{3C3D27F9-76E1-861E-E79C-6CA3A1B0B86F}"/>
                </a:ext>
              </a:extLst>
            </p:cNvPr>
            <p:cNvGrpSpPr>
              <a:grpSpLocks/>
            </p:cNvGrpSpPr>
            <p:nvPr/>
          </p:nvGrpSpPr>
          <p:grpSpPr bwMode="auto">
            <a:xfrm rot="-8151633">
              <a:off x="5235575" y="2763838"/>
              <a:ext cx="1874838" cy="312737"/>
              <a:chOff x="2016" y="672"/>
              <a:chExt cx="2009" cy="2166"/>
            </a:xfrm>
          </p:grpSpPr>
          <p:sp>
            <p:nvSpPr>
              <p:cNvPr id="35" name="Line 57">
                <a:extLst>
                  <a:ext uri="{FF2B5EF4-FFF2-40B4-BE49-F238E27FC236}">
                    <a16:creationId xmlns:a16="http://schemas.microsoft.com/office/drawing/2014/main" id="{DE05D46B-81B0-B814-0E7E-702B28604DDF}"/>
                  </a:ext>
                </a:extLst>
              </p:cNvPr>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36" name="Text Box 58">
                <a:extLst>
                  <a:ext uri="{FF2B5EF4-FFF2-40B4-BE49-F238E27FC236}">
                    <a16:creationId xmlns:a16="http://schemas.microsoft.com/office/drawing/2014/main" id="{64628465-10AD-500C-4A30-A9AF0E7D8F95}"/>
                  </a:ext>
                </a:extLst>
              </p:cNvPr>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8" name="Picture 71">
              <a:extLst>
                <a:ext uri="{FF2B5EF4-FFF2-40B4-BE49-F238E27FC236}">
                  <a16:creationId xmlns:a16="http://schemas.microsoft.com/office/drawing/2014/main" id="{7A07311A-1BA8-577D-7945-D839521BBBB6}"/>
                </a:ext>
              </a:extLst>
            </p:cNvPr>
            <p:cNvPicPr>
              <a:picLocks noChangeAspect="1" noChangeArrowheads="1"/>
            </p:cNvPicPr>
            <p:nvPr/>
          </p:nvPicPr>
          <p:blipFill>
            <a:blip r:embed="rId7"/>
            <a:srcRect/>
            <a:stretch>
              <a:fillRect/>
            </a:stretch>
          </p:blipFill>
          <p:spPr bwMode="auto">
            <a:xfrm>
              <a:off x="5348288" y="1822450"/>
              <a:ext cx="596900" cy="573088"/>
            </a:xfrm>
            <a:prstGeom prst="rect">
              <a:avLst/>
            </a:prstGeom>
            <a:noFill/>
            <a:ln w="9525" algn="ctr">
              <a:noFill/>
              <a:miter lim="800000"/>
              <a:headEnd/>
              <a:tailEnd/>
            </a:ln>
            <a:effectLst>
              <a:outerShdw dist="35921" dir="2700000" algn="ctr" rotWithShape="0">
                <a:srgbClr val="AFAFAF"/>
              </a:outerShdw>
            </a:effectLst>
          </p:spPr>
        </p:pic>
        <p:pic>
          <p:nvPicPr>
            <p:cNvPr id="19" name="Picture 73">
              <a:extLst>
                <a:ext uri="{FF2B5EF4-FFF2-40B4-BE49-F238E27FC236}">
                  <a16:creationId xmlns:a16="http://schemas.microsoft.com/office/drawing/2014/main" id="{D59DF9A3-39C0-CFAF-06DA-76176537F53B}"/>
                </a:ext>
              </a:extLst>
            </p:cNvPr>
            <p:cNvPicPr>
              <a:picLocks noChangeAspect="1" noChangeArrowheads="1"/>
            </p:cNvPicPr>
            <p:nvPr/>
          </p:nvPicPr>
          <p:blipFill>
            <a:blip r:embed="rId8"/>
            <a:srcRect/>
            <a:stretch>
              <a:fillRect/>
            </a:stretch>
          </p:blipFill>
          <p:spPr bwMode="auto">
            <a:xfrm>
              <a:off x="5778500" y="1714500"/>
              <a:ext cx="549275" cy="520700"/>
            </a:xfrm>
            <a:prstGeom prst="rect">
              <a:avLst/>
            </a:prstGeom>
            <a:noFill/>
            <a:ln w="9525" algn="ctr">
              <a:noFill/>
              <a:miter lim="800000"/>
              <a:headEnd/>
              <a:tailEnd/>
            </a:ln>
            <a:effectLst>
              <a:outerShdw dist="35921" dir="2700000" algn="ctr" rotWithShape="0">
                <a:srgbClr val="AFAFAF"/>
              </a:outerShdw>
            </a:effectLst>
          </p:spPr>
        </p:pic>
        <p:grpSp>
          <p:nvGrpSpPr>
            <p:cNvPr id="20" name="Group 95">
              <a:extLst>
                <a:ext uri="{FF2B5EF4-FFF2-40B4-BE49-F238E27FC236}">
                  <a16:creationId xmlns:a16="http://schemas.microsoft.com/office/drawing/2014/main" id="{DEBAD214-2792-C02C-FE48-AE9F82D68DF6}"/>
                </a:ext>
              </a:extLst>
            </p:cNvPr>
            <p:cNvGrpSpPr>
              <a:grpSpLocks/>
            </p:cNvGrpSpPr>
            <p:nvPr/>
          </p:nvGrpSpPr>
          <p:grpSpPr bwMode="auto">
            <a:xfrm>
              <a:off x="1884363" y="3822700"/>
              <a:ext cx="561975" cy="857250"/>
              <a:chOff x="1143" y="2627"/>
              <a:chExt cx="354" cy="540"/>
            </a:xfrm>
          </p:grpSpPr>
          <p:pic>
            <p:nvPicPr>
              <p:cNvPr id="32" name="Picture 94">
                <a:extLst>
                  <a:ext uri="{FF2B5EF4-FFF2-40B4-BE49-F238E27FC236}">
                    <a16:creationId xmlns:a16="http://schemas.microsoft.com/office/drawing/2014/main" id="{43B2D198-F607-6697-1045-BE183E74CFBD}"/>
                  </a:ext>
                </a:extLst>
              </p:cNvPr>
              <p:cNvPicPr>
                <a:picLocks noChangeAspect="1" noChangeArrowheads="1"/>
              </p:cNvPicPr>
              <p:nvPr/>
            </p:nvPicPr>
            <p:blipFill>
              <a:blip r:embed="rId9"/>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33" name="Object 87">
                <a:extLst>
                  <a:ext uri="{FF2B5EF4-FFF2-40B4-BE49-F238E27FC236}">
                    <a16:creationId xmlns:a16="http://schemas.microsoft.com/office/drawing/2014/main" id="{4BD76573-0461-15EC-9B88-A3A603FE3B86}"/>
                  </a:ext>
                </a:extLst>
              </p:cNvPr>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name="Visio" r:id="rId10" imgW="1400251" imgH="1400251" progId="Visio.Drawing.11">
                      <p:embed/>
                    </p:oleObj>
                  </mc:Choice>
                  <mc:Fallback>
                    <p:oleObj name="Visio" r:id="rId10" imgW="1400251" imgH="1400251" progId="Visio.Drawing.11">
                      <p:embed/>
                      <p:pic>
                        <p:nvPicPr>
                          <p:cNvPr id="33" name="Object 87">
                            <a:extLst>
                              <a:ext uri="{FF2B5EF4-FFF2-40B4-BE49-F238E27FC236}">
                                <a16:creationId xmlns:a16="http://schemas.microsoft.com/office/drawing/2014/main" id="{4BD76573-0461-15EC-9B88-A3A603FE3B8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34" name="Picture 91">
                <a:extLst>
                  <a:ext uri="{FF2B5EF4-FFF2-40B4-BE49-F238E27FC236}">
                    <a16:creationId xmlns:a16="http://schemas.microsoft.com/office/drawing/2014/main" id="{5D118ED2-0C5E-1E58-7A23-9E6A1318BBC9}"/>
                  </a:ext>
                </a:extLst>
              </p:cNvPr>
              <p:cNvPicPr>
                <a:picLocks noChangeAspect="1" noChangeArrowheads="1"/>
              </p:cNvPicPr>
              <p:nvPr/>
            </p:nvPicPr>
            <p:blipFill>
              <a:blip r:embed="rId12"/>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grpSp>
          <p:nvGrpSpPr>
            <p:cNvPr id="21" name="Group 96">
              <a:extLst>
                <a:ext uri="{FF2B5EF4-FFF2-40B4-BE49-F238E27FC236}">
                  <a16:creationId xmlns:a16="http://schemas.microsoft.com/office/drawing/2014/main" id="{FC94E9C4-5480-2E6A-5737-662238DF64A4}"/>
                </a:ext>
              </a:extLst>
            </p:cNvPr>
            <p:cNvGrpSpPr>
              <a:grpSpLocks/>
            </p:cNvGrpSpPr>
            <p:nvPr/>
          </p:nvGrpSpPr>
          <p:grpSpPr bwMode="auto">
            <a:xfrm>
              <a:off x="4286250" y="4660900"/>
              <a:ext cx="561975" cy="857250"/>
              <a:chOff x="1143" y="2627"/>
              <a:chExt cx="354" cy="540"/>
            </a:xfrm>
          </p:grpSpPr>
          <p:pic>
            <p:nvPicPr>
              <p:cNvPr id="29" name="Picture 97">
                <a:extLst>
                  <a:ext uri="{FF2B5EF4-FFF2-40B4-BE49-F238E27FC236}">
                    <a16:creationId xmlns:a16="http://schemas.microsoft.com/office/drawing/2014/main" id="{7BA0F016-F443-FBF4-A06C-03C0AE2A1F36}"/>
                  </a:ext>
                </a:extLst>
              </p:cNvPr>
              <p:cNvPicPr>
                <a:picLocks noChangeAspect="1" noChangeArrowheads="1"/>
              </p:cNvPicPr>
              <p:nvPr/>
            </p:nvPicPr>
            <p:blipFill>
              <a:blip r:embed="rId9"/>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30" name="Object 98">
                <a:extLst>
                  <a:ext uri="{FF2B5EF4-FFF2-40B4-BE49-F238E27FC236}">
                    <a16:creationId xmlns:a16="http://schemas.microsoft.com/office/drawing/2014/main" id="{47F78307-6671-C0DD-8E5A-51A603D8A2BC}"/>
                  </a:ext>
                </a:extLst>
              </p:cNvPr>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name="Visio" r:id="rId13" imgW="1400251" imgH="1400251" progId="Visio.Drawing.11">
                      <p:embed/>
                    </p:oleObj>
                  </mc:Choice>
                  <mc:Fallback>
                    <p:oleObj name="Visio" r:id="rId13" imgW="1400251" imgH="1400251" progId="Visio.Drawing.11">
                      <p:embed/>
                      <p:pic>
                        <p:nvPicPr>
                          <p:cNvPr id="30" name="Object 98">
                            <a:extLst>
                              <a:ext uri="{FF2B5EF4-FFF2-40B4-BE49-F238E27FC236}">
                                <a16:creationId xmlns:a16="http://schemas.microsoft.com/office/drawing/2014/main" id="{47F78307-6671-C0DD-8E5A-51A603D8A2B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31" name="Picture 99">
                <a:extLst>
                  <a:ext uri="{FF2B5EF4-FFF2-40B4-BE49-F238E27FC236}">
                    <a16:creationId xmlns:a16="http://schemas.microsoft.com/office/drawing/2014/main" id="{C6C6258E-6F7C-06BF-665D-631DF2733027}"/>
                  </a:ext>
                </a:extLst>
              </p:cNvPr>
              <p:cNvPicPr>
                <a:picLocks noChangeAspect="1" noChangeArrowheads="1"/>
              </p:cNvPicPr>
              <p:nvPr/>
            </p:nvPicPr>
            <p:blipFill>
              <a:blip r:embed="rId12"/>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22" name="Picture 17">
              <a:extLst>
                <a:ext uri="{FF2B5EF4-FFF2-40B4-BE49-F238E27FC236}">
                  <a16:creationId xmlns:a16="http://schemas.microsoft.com/office/drawing/2014/main" id="{843A3CD1-2D93-02DB-757C-1900D11CF790}"/>
                </a:ext>
              </a:extLst>
            </p:cNvPr>
            <p:cNvPicPr>
              <a:picLocks noChangeAspect="1" noChangeArrowheads="1"/>
            </p:cNvPicPr>
            <p:nvPr/>
          </p:nvPicPr>
          <p:blipFill>
            <a:blip r:embed="rId14"/>
            <a:srcRect/>
            <a:stretch>
              <a:fillRect/>
            </a:stretch>
          </p:blipFill>
          <p:spPr bwMode="auto">
            <a:xfrm>
              <a:off x="4670425" y="5033963"/>
              <a:ext cx="393700" cy="631825"/>
            </a:xfrm>
            <a:prstGeom prst="rect">
              <a:avLst/>
            </a:prstGeom>
            <a:noFill/>
            <a:ln w="9525" algn="ctr">
              <a:noFill/>
              <a:miter lim="800000"/>
              <a:headEnd/>
              <a:tailEnd/>
            </a:ln>
            <a:effectLst>
              <a:outerShdw dist="35921" dir="2700000" algn="ctr" rotWithShape="0">
                <a:srgbClr val="AFAFAF"/>
              </a:outerShdw>
            </a:effectLst>
          </p:spPr>
        </p:pic>
        <p:grpSp>
          <p:nvGrpSpPr>
            <p:cNvPr id="23" name="Group 100">
              <a:extLst>
                <a:ext uri="{FF2B5EF4-FFF2-40B4-BE49-F238E27FC236}">
                  <a16:creationId xmlns:a16="http://schemas.microsoft.com/office/drawing/2014/main" id="{7D428788-A538-8980-63C6-3AD39D8BE8EE}"/>
                </a:ext>
              </a:extLst>
            </p:cNvPr>
            <p:cNvGrpSpPr>
              <a:grpSpLocks/>
            </p:cNvGrpSpPr>
            <p:nvPr/>
          </p:nvGrpSpPr>
          <p:grpSpPr bwMode="auto">
            <a:xfrm>
              <a:off x="7375525" y="3792538"/>
              <a:ext cx="561975" cy="857250"/>
              <a:chOff x="1143" y="2627"/>
              <a:chExt cx="354" cy="540"/>
            </a:xfrm>
          </p:grpSpPr>
          <p:pic>
            <p:nvPicPr>
              <p:cNvPr id="26" name="Picture 101">
                <a:extLst>
                  <a:ext uri="{FF2B5EF4-FFF2-40B4-BE49-F238E27FC236}">
                    <a16:creationId xmlns:a16="http://schemas.microsoft.com/office/drawing/2014/main" id="{002D60BD-2216-286D-C6D3-3EC16573F007}"/>
                  </a:ext>
                </a:extLst>
              </p:cNvPr>
              <p:cNvPicPr>
                <a:picLocks noChangeAspect="1" noChangeArrowheads="1"/>
              </p:cNvPicPr>
              <p:nvPr/>
            </p:nvPicPr>
            <p:blipFill>
              <a:blip r:embed="rId9"/>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27" name="Object 102">
                <a:extLst>
                  <a:ext uri="{FF2B5EF4-FFF2-40B4-BE49-F238E27FC236}">
                    <a16:creationId xmlns:a16="http://schemas.microsoft.com/office/drawing/2014/main" id="{F3018C13-64D2-DBD3-03CB-3EAAF718A90F}"/>
                  </a:ext>
                </a:extLst>
              </p:cNvPr>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name="Visio" r:id="rId15" imgW="1400251" imgH="1400251" progId="Visio.Drawing.11">
                      <p:embed/>
                    </p:oleObj>
                  </mc:Choice>
                  <mc:Fallback>
                    <p:oleObj name="Visio" r:id="rId15" imgW="1400251" imgH="1400251" progId="Visio.Drawing.11">
                      <p:embed/>
                      <p:pic>
                        <p:nvPicPr>
                          <p:cNvPr id="27" name="Object 102">
                            <a:extLst>
                              <a:ext uri="{FF2B5EF4-FFF2-40B4-BE49-F238E27FC236}">
                                <a16:creationId xmlns:a16="http://schemas.microsoft.com/office/drawing/2014/main" id="{F3018C13-64D2-DBD3-03CB-3EAAF718A90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28" name="Picture 103">
                <a:extLst>
                  <a:ext uri="{FF2B5EF4-FFF2-40B4-BE49-F238E27FC236}">
                    <a16:creationId xmlns:a16="http://schemas.microsoft.com/office/drawing/2014/main" id="{CB652F06-7598-AD51-9D49-324130FE74FB}"/>
                  </a:ext>
                </a:extLst>
              </p:cNvPr>
              <p:cNvPicPr>
                <a:picLocks noChangeAspect="1" noChangeArrowheads="1"/>
              </p:cNvPicPr>
              <p:nvPr/>
            </p:nvPicPr>
            <p:blipFill>
              <a:blip r:embed="rId12"/>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24" name="Picture 50">
              <a:extLst>
                <a:ext uri="{FF2B5EF4-FFF2-40B4-BE49-F238E27FC236}">
                  <a16:creationId xmlns:a16="http://schemas.microsoft.com/office/drawing/2014/main" id="{E6BAC960-7B10-EBE3-1156-DF7AEB186C4E}"/>
                </a:ext>
              </a:extLst>
            </p:cNvPr>
            <p:cNvPicPr>
              <a:picLocks noChangeAspect="1" noChangeArrowheads="1"/>
            </p:cNvPicPr>
            <p:nvPr/>
          </p:nvPicPr>
          <p:blipFill>
            <a:blip r:embed="rId16"/>
            <a:srcRect/>
            <a:stretch>
              <a:fillRect/>
            </a:stretch>
          </p:blipFill>
          <p:spPr bwMode="auto">
            <a:xfrm>
              <a:off x="7762875" y="4006850"/>
              <a:ext cx="427038" cy="647700"/>
            </a:xfrm>
            <a:prstGeom prst="rect">
              <a:avLst/>
            </a:prstGeom>
            <a:noFill/>
            <a:ln w="9525" algn="ctr">
              <a:noFill/>
              <a:miter lim="800000"/>
              <a:headEnd/>
              <a:tailEnd/>
            </a:ln>
            <a:effectLst>
              <a:outerShdw dist="35921" dir="2700000" algn="ctr" rotWithShape="0">
                <a:srgbClr val="AFAFAF"/>
              </a:outerShdw>
            </a:effectLst>
          </p:spPr>
        </p:pic>
        <p:pic>
          <p:nvPicPr>
            <p:cNvPr id="25" name="Picture 105">
              <a:extLst>
                <a:ext uri="{FF2B5EF4-FFF2-40B4-BE49-F238E27FC236}">
                  <a16:creationId xmlns:a16="http://schemas.microsoft.com/office/drawing/2014/main" id="{E0915542-C908-E961-7251-6B5CB5C36014}"/>
                </a:ext>
              </a:extLst>
            </p:cNvPr>
            <p:cNvPicPr>
              <a:picLocks noChangeAspect="1" noChangeArrowheads="1"/>
            </p:cNvPicPr>
            <p:nvPr/>
          </p:nvPicPr>
          <p:blipFill>
            <a:blip r:embed="rId17"/>
            <a:srcRect/>
            <a:stretch>
              <a:fillRect/>
            </a:stretch>
          </p:blipFill>
          <p:spPr bwMode="auto">
            <a:xfrm>
              <a:off x="5872163" y="3209925"/>
              <a:ext cx="423862" cy="690563"/>
            </a:xfrm>
            <a:prstGeom prst="rect">
              <a:avLst/>
            </a:prstGeom>
            <a:noFill/>
            <a:ln w="9525" algn="ctr">
              <a:noFill/>
              <a:miter lim="800000"/>
              <a:headEnd/>
              <a:tailEnd/>
            </a:ln>
            <a:effectLst>
              <a:outerShdw dist="35921" dir="2700000" algn="ctr" rotWithShape="0">
                <a:srgbClr val="AFAFAF"/>
              </a:outerShdw>
            </a:effectLst>
          </p:spPr>
        </p:pic>
      </p:grpSp>
      <p:sp>
        <p:nvSpPr>
          <p:cNvPr id="45" name="TextBox 44">
            <a:extLst>
              <a:ext uri="{FF2B5EF4-FFF2-40B4-BE49-F238E27FC236}">
                <a16:creationId xmlns:a16="http://schemas.microsoft.com/office/drawing/2014/main" id="{FCBB65EC-C967-2C57-F7C6-64FF97BF8597}"/>
              </a:ext>
            </a:extLst>
          </p:cNvPr>
          <p:cNvSpPr txBox="1"/>
          <p:nvPr/>
        </p:nvSpPr>
        <p:spPr>
          <a:xfrm>
            <a:off x="482329" y="1953553"/>
            <a:ext cx="5014204" cy="4893647"/>
          </a:xfrm>
          <a:prstGeom prst="rect">
            <a:avLst/>
          </a:prstGeom>
          <a:noFill/>
        </p:spPr>
        <p:txBody>
          <a:bodyPr wrap="square">
            <a:spAutoFit/>
          </a:bodyPr>
          <a:lstStyle/>
          <a:p>
            <a:r>
              <a:rPr lang="en-US" sz="2400" dirty="0"/>
              <a:t>Active Directory Rights Management Services (AD RMS)</a:t>
            </a:r>
          </a:p>
          <a:p>
            <a:r>
              <a:rPr lang="en-US" sz="2400" dirty="0"/>
              <a:t>Allows individuals and administrators to specify access permissions to documents, workbooks, and presentations</a:t>
            </a:r>
          </a:p>
          <a:p>
            <a:pPr marL="342900" lvl="1" indent="-342900">
              <a:buFont typeface="Arial" panose="020B0604020202020204" pitchFamily="34" charset="0"/>
              <a:buChar char="•"/>
            </a:pPr>
            <a:r>
              <a:rPr lang="en-US" sz="2400" dirty="0"/>
              <a:t>prevent sensitive information from being printed, forwarded, or copied by unauthorized people</a:t>
            </a:r>
          </a:p>
          <a:p>
            <a:pPr marL="342900" lvl="1" indent="-342900">
              <a:buFont typeface="Arial" panose="020B0604020202020204" pitchFamily="34" charset="0"/>
              <a:buChar char="•"/>
            </a:pPr>
            <a:r>
              <a:rPr lang="en-US" sz="2400" dirty="0"/>
              <a:t>access and usage restrictions are enforced no matter where the information is located</a:t>
            </a:r>
            <a:endParaRPr lang="en-GB" sz="2400" dirty="0"/>
          </a:p>
          <a:p>
            <a:endParaRPr lang="en-US" sz="2400" dirty="0"/>
          </a:p>
        </p:txBody>
      </p:sp>
    </p:spTree>
    <p:extLst>
      <p:ext uri="{BB962C8B-B14F-4D97-AF65-F5344CB8AC3E}">
        <p14:creationId xmlns:p14="http://schemas.microsoft.com/office/powerpoint/2010/main" val="15516210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6448B13-BB7B-5645-B36C-92A5E3EA45D5}"/>
              </a:ext>
            </a:extLst>
          </p:cNvPr>
          <p:cNvSpPr>
            <a:spLocks noGrp="1"/>
          </p:cNvSpPr>
          <p:nvPr>
            <p:ph type="sldNum" sz="quarter" idx="20"/>
          </p:nvPr>
        </p:nvSpPr>
        <p:spPr/>
        <p:txBody>
          <a:bodyPr/>
          <a:lstStyle/>
          <a:p>
            <a:fld id="{B6A95138-A96E-2F42-A959-2EFD44FE4AB7}" type="slidenum">
              <a:rPr lang="en-US" smtClean="0"/>
              <a:t>19</a:t>
            </a:fld>
            <a:endParaRPr lang="en-US"/>
          </a:p>
        </p:txBody>
      </p:sp>
      <p:sp>
        <p:nvSpPr>
          <p:cNvPr id="5" name="Title 4">
            <a:extLst>
              <a:ext uri="{FF2B5EF4-FFF2-40B4-BE49-F238E27FC236}">
                <a16:creationId xmlns:a16="http://schemas.microsoft.com/office/drawing/2014/main" id="{21AF8794-A796-1D4E-9160-505D5F4C2717}"/>
              </a:ext>
            </a:extLst>
          </p:cNvPr>
          <p:cNvSpPr>
            <a:spLocks noGrp="1"/>
          </p:cNvSpPr>
          <p:nvPr>
            <p:ph type="title"/>
          </p:nvPr>
        </p:nvSpPr>
        <p:spPr/>
        <p:txBody>
          <a:bodyPr>
            <a:normAutofit/>
          </a:bodyPr>
          <a:lstStyle/>
          <a:p>
            <a:r>
              <a:rPr lang="en-US"/>
              <a:t>AWS Identity and Access Management (IAM)</a:t>
            </a:r>
          </a:p>
        </p:txBody>
      </p:sp>
      <p:sp>
        <p:nvSpPr>
          <p:cNvPr id="6" name="Content Placeholder 5">
            <a:extLst>
              <a:ext uri="{FF2B5EF4-FFF2-40B4-BE49-F238E27FC236}">
                <a16:creationId xmlns:a16="http://schemas.microsoft.com/office/drawing/2014/main" id="{B3998FF6-CC82-9E4E-98C8-C8DCA863C8ED}"/>
              </a:ext>
            </a:extLst>
          </p:cNvPr>
          <p:cNvSpPr>
            <a:spLocks noGrp="1"/>
          </p:cNvSpPr>
          <p:nvPr>
            <p:ph sz="quarter" idx="21"/>
          </p:nvPr>
        </p:nvSpPr>
        <p:spPr>
          <a:xfrm>
            <a:off x="3892550" y="1609345"/>
            <a:ext cx="5952744" cy="3739485"/>
          </a:xfrm>
        </p:spPr>
        <p:txBody>
          <a:bodyPr/>
          <a:lstStyle/>
          <a:p>
            <a:pPr>
              <a:spcAft>
                <a:spcPts val="1200"/>
              </a:spcAft>
              <a:buClr>
                <a:schemeClr val="tx1">
                  <a:lumMod val="85000"/>
                  <a:lumOff val="15000"/>
                </a:schemeClr>
              </a:buClr>
            </a:pPr>
            <a:r>
              <a:rPr lang="en-US" sz="2400"/>
              <a:t>Securely control individual and group access to your AWS resources</a:t>
            </a:r>
          </a:p>
          <a:p>
            <a:pPr lvl="1">
              <a:spcAft>
                <a:spcPts val="1200"/>
              </a:spcAft>
              <a:buClr>
                <a:schemeClr val="tx1">
                  <a:lumMod val="85000"/>
                  <a:lumOff val="15000"/>
                </a:schemeClr>
              </a:buClr>
            </a:pPr>
            <a:endParaRPr lang="en-US" sz="400"/>
          </a:p>
          <a:p>
            <a:pPr>
              <a:spcAft>
                <a:spcPts val="1200"/>
              </a:spcAft>
              <a:buClr>
                <a:schemeClr val="tx1">
                  <a:lumMod val="85000"/>
                  <a:lumOff val="15000"/>
                </a:schemeClr>
              </a:buClr>
            </a:pPr>
            <a:r>
              <a:rPr lang="en-US" sz="2400"/>
              <a:t>Integrates with other AWS services</a:t>
            </a:r>
          </a:p>
          <a:p>
            <a:pPr lvl="1">
              <a:spcAft>
                <a:spcPts val="1200"/>
              </a:spcAft>
              <a:buClr>
                <a:schemeClr val="tx1">
                  <a:lumMod val="85000"/>
                  <a:lumOff val="15000"/>
                </a:schemeClr>
              </a:buClr>
            </a:pPr>
            <a:endParaRPr lang="en-US" sz="400"/>
          </a:p>
          <a:p>
            <a:pPr>
              <a:spcAft>
                <a:spcPts val="1200"/>
              </a:spcAft>
              <a:buClr>
                <a:schemeClr val="tx1">
                  <a:lumMod val="85000"/>
                  <a:lumOff val="15000"/>
                </a:schemeClr>
              </a:buClr>
            </a:pPr>
            <a:r>
              <a:rPr lang="en-US" sz="2400"/>
              <a:t>Federated identity management</a:t>
            </a:r>
          </a:p>
          <a:p>
            <a:pPr lvl="1">
              <a:spcAft>
                <a:spcPts val="1200"/>
              </a:spcAft>
              <a:buClr>
                <a:schemeClr val="tx1">
                  <a:lumMod val="85000"/>
                  <a:lumOff val="15000"/>
                </a:schemeClr>
              </a:buClr>
            </a:pPr>
            <a:endParaRPr lang="en-US" sz="400"/>
          </a:p>
          <a:p>
            <a:pPr>
              <a:spcAft>
                <a:spcPts val="1200"/>
              </a:spcAft>
              <a:buClr>
                <a:schemeClr val="tx1">
                  <a:lumMod val="85000"/>
                  <a:lumOff val="15000"/>
                </a:schemeClr>
              </a:buClr>
            </a:pPr>
            <a:r>
              <a:rPr lang="en-US" sz="2400"/>
              <a:t>Granular permissions</a:t>
            </a:r>
            <a:br>
              <a:rPr lang="en-US" sz="2400"/>
            </a:br>
            <a:r>
              <a:rPr lang="en-US" sz="800"/>
              <a:t>				</a:t>
            </a:r>
            <a:br>
              <a:rPr lang="en-US" sz="800"/>
            </a:br>
            <a:endParaRPr lang="en-US" sz="900"/>
          </a:p>
          <a:p>
            <a:pPr>
              <a:spcAft>
                <a:spcPts val="1200"/>
              </a:spcAft>
              <a:buClr>
                <a:schemeClr val="tx1">
                  <a:lumMod val="85000"/>
                  <a:lumOff val="15000"/>
                </a:schemeClr>
              </a:buClr>
            </a:pPr>
            <a:r>
              <a:rPr lang="en-US" sz="2400"/>
              <a:t>Support for multi-factor authentication</a:t>
            </a:r>
          </a:p>
        </p:txBody>
      </p:sp>
      <p:grpSp>
        <p:nvGrpSpPr>
          <p:cNvPr id="3" name="Group 2">
            <a:extLst>
              <a:ext uri="{FF2B5EF4-FFF2-40B4-BE49-F238E27FC236}">
                <a16:creationId xmlns:a16="http://schemas.microsoft.com/office/drawing/2014/main" id="{EECA4F42-DAEB-A743-A9AA-B5E6850A398B}"/>
              </a:ext>
              <a:ext uri="{C183D7F6-B498-43B3-948B-1728B52AA6E4}">
                <adec:decorative xmlns:adec="http://schemas.microsoft.com/office/drawing/2017/decorative" val="1"/>
              </a:ext>
            </a:extLst>
          </p:cNvPr>
          <p:cNvGrpSpPr/>
          <p:nvPr/>
        </p:nvGrpSpPr>
        <p:grpSpPr>
          <a:xfrm>
            <a:off x="3140822" y="1615724"/>
            <a:ext cx="743307" cy="4580343"/>
            <a:chOff x="3134471" y="1615723"/>
            <a:chExt cx="743307" cy="4580343"/>
          </a:xfrm>
        </p:grpSpPr>
        <p:pic>
          <p:nvPicPr>
            <p:cNvPr id="14" name="Graphic 13" descr="Lock icon.">
              <a:extLst>
                <a:ext uri="{FF2B5EF4-FFF2-40B4-BE49-F238E27FC236}">
                  <a16:creationId xmlns:a16="http://schemas.microsoft.com/office/drawing/2014/main" id="{44ACF7DB-23DD-154E-9BBB-78A33D48C26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4471" y="1615723"/>
              <a:ext cx="743307" cy="743307"/>
            </a:xfrm>
            <a:prstGeom prst="rect">
              <a:avLst/>
            </a:prstGeom>
          </p:spPr>
        </p:pic>
        <p:pic>
          <p:nvPicPr>
            <p:cNvPr id="16" name="Graphic 15" descr="Transfer icon.">
              <a:extLst>
                <a:ext uri="{FF2B5EF4-FFF2-40B4-BE49-F238E27FC236}">
                  <a16:creationId xmlns:a16="http://schemas.microsoft.com/office/drawing/2014/main" id="{97538917-0052-1045-8D66-A4E6A4E2A34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rot="18983941">
              <a:off x="3241797" y="2830467"/>
              <a:ext cx="526954" cy="526954"/>
            </a:xfrm>
            <a:prstGeom prst="rect">
              <a:avLst/>
            </a:prstGeom>
          </p:spPr>
        </p:pic>
        <p:pic>
          <p:nvPicPr>
            <p:cNvPr id="18" name="Graphic 17" descr="Flowchart icon.">
              <a:extLst>
                <a:ext uri="{FF2B5EF4-FFF2-40B4-BE49-F238E27FC236}">
                  <a16:creationId xmlns:a16="http://schemas.microsoft.com/office/drawing/2014/main" id="{897F0049-F0C6-F944-9346-5AFC67AFD90C}"/>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167172" y="3718805"/>
              <a:ext cx="658091" cy="658091"/>
            </a:xfrm>
            <a:prstGeom prst="rect">
              <a:avLst/>
            </a:prstGeom>
          </p:spPr>
        </p:pic>
        <p:pic>
          <p:nvPicPr>
            <p:cNvPr id="20" name="Graphic 19" descr="Fingerprint icon.">
              <a:extLst>
                <a:ext uri="{FF2B5EF4-FFF2-40B4-BE49-F238E27FC236}">
                  <a16:creationId xmlns:a16="http://schemas.microsoft.com/office/drawing/2014/main" id="{D40A082A-D502-5843-BED5-0938D43AFA9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3176230" y="4674599"/>
              <a:ext cx="658092" cy="658092"/>
            </a:xfrm>
            <a:prstGeom prst="rect">
              <a:avLst/>
            </a:prstGeom>
          </p:spPr>
        </p:pic>
        <p:pic>
          <p:nvPicPr>
            <p:cNvPr id="17" name="Graphic 16" descr="Multi-factor authentication icon.">
              <a:extLst>
                <a:ext uri="{FF2B5EF4-FFF2-40B4-BE49-F238E27FC236}">
                  <a16:creationId xmlns:a16="http://schemas.microsoft.com/office/drawing/2014/main" id="{0C5E4157-26AA-F145-9B06-1FA19399F086}"/>
                </a:ext>
                <a:ext uri="{C183D7F6-B498-43B3-948B-1728B52AA6E4}">
                  <adec:decorative xmlns:adec="http://schemas.microsoft.com/office/drawing/2017/decorative" val="0"/>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162589" y="5537975"/>
              <a:ext cx="658091" cy="658091"/>
            </a:xfrm>
            <a:prstGeom prst="rect">
              <a:avLst/>
            </a:prstGeom>
          </p:spPr>
        </p:pic>
      </p:grpSp>
      <p:pic>
        <p:nvPicPr>
          <p:cNvPr id="9" name="Graphic 8">
            <a:extLst>
              <a:ext uri="{FF2B5EF4-FFF2-40B4-BE49-F238E27FC236}">
                <a16:creationId xmlns:a16="http://schemas.microsoft.com/office/drawing/2014/main" id="{E05B57EE-43CB-7F42-B234-80E66CC0944B}"/>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88698" y="2331720"/>
            <a:ext cx="1097280" cy="1097280"/>
          </a:xfrm>
          <a:prstGeom prst="rect">
            <a:avLst/>
          </a:prstGeom>
        </p:spPr>
      </p:pic>
      <p:sp>
        <p:nvSpPr>
          <p:cNvPr id="8" name="TextBox 7">
            <a:extLst>
              <a:ext uri="{FF2B5EF4-FFF2-40B4-BE49-F238E27FC236}">
                <a16:creationId xmlns:a16="http://schemas.microsoft.com/office/drawing/2014/main" id="{8A790D73-C38B-0340-AFEC-D8A640D18562}"/>
              </a:ext>
            </a:extLst>
          </p:cNvPr>
          <p:cNvSpPr txBox="1"/>
          <p:nvPr/>
        </p:nvSpPr>
        <p:spPr>
          <a:xfrm>
            <a:off x="486386" y="3497161"/>
            <a:ext cx="2301904" cy="923330"/>
          </a:xfrm>
          <a:prstGeom prst="rect">
            <a:avLst/>
          </a:prstGeom>
          <a:noFill/>
        </p:spPr>
        <p:txBody>
          <a:bodyPr wrap="square" rtlCol="0">
            <a:spAutoFit/>
          </a:bodyPr>
          <a:lstStyle/>
          <a:p>
            <a:pPr algn="ctr"/>
            <a:r>
              <a:rPr lang="en-US"/>
              <a:t>AWS Identity and Access Management (IAM)</a:t>
            </a:r>
          </a:p>
        </p:txBody>
      </p:sp>
      <p:sp>
        <p:nvSpPr>
          <p:cNvPr id="7" name="Rectangle 6">
            <a:extLst>
              <a:ext uri="{FF2B5EF4-FFF2-40B4-BE49-F238E27FC236}">
                <a16:creationId xmlns:a16="http://schemas.microsoft.com/office/drawing/2014/main" id="{39E47489-05F4-FA45-9D59-34CFC5E27A7C}"/>
              </a:ext>
              <a:ext uri="{C183D7F6-B498-43B3-948B-1728B52AA6E4}">
                <adec:decorative xmlns:adec="http://schemas.microsoft.com/office/drawing/2017/decorative" val="1"/>
              </a:ext>
            </a:extLst>
          </p:cNvPr>
          <p:cNvSpPr/>
          <p:nvPr/>
        </p:nvSpPr>
        <p:spPr>
          <a:xfrm>
            <a:off x="425451" y="1940394"/>
            <a:ext cx="2423777" cy="2618907"/>
          </a:xfrm>
          <a:prstGeom prst="rect">
            <a:avLst/>
          </a:prstGeom>
          <a:noFill/>
          <a:ln w="508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1"/>
              </a:solidFill>
            </a:endParaRPr>
          </a:p>
        </p:txBody>
      </p:sp>
      <p:pic>
        <p:nvPicPr>
          <p:cNvPr id="12" name="Picture 11">
            <a:extLst>
              <a:ext uri="{FF2B5EF4-FFF2-40B4-BE49-F238E27FC236}">
                <a16:creationId xmlns:a16="http://schemas.microsoft.com/office/drawing/2014/main" id="{F0F1088F-F41A-ED4A-882F-610D03BE7074}"/>
              </a:ext>
              <a:ext uri="{C183D7F6-B498-43B3-948B-1728B52AA6E4}">
                <adec:decorative xmlns:adec="http://schemas.microsoft.com/office/drawing/2017/decorative" val="1"/>
              </a:ext>
            </a:extLst>
          </p:cNvPr>
          <p:cNvPicPr>
            <a:picLocks noChangeAspect="1"/>
          </p:cNvPicPr>
          <p:nvPr/>
        </p:nvPicPr>
        <p:blipFill rotWithShape="1">
          <a:blip r:embed="rId16" cstate="hqprint">
            <a:extLst>
              <a:ext uri="{28A0092B-C50C-407E-A947-70E740481C1C}">
                <a14:useLocalDpi xmlns:a14="http://schemas.microsoft.com/office/drawing/2010/main"/>
              </a:ext>
            </a:extLst>
          </a:blip>
          <a:srcRect/>
          <a:stretch/>
        </p:blipFill>
        <p:spPr>
          <a:xfrm>
            <a:off x="10098076" y="2502813"/>
            <a:ext cx="1718801" cy="3182180"/>
          </a:xfrm>
          <a:prstGeom prst="rect">
            <a:avLst/>
          </a:prstGeom>
        </p:spPr>
      </p:pic>
    </p:spTree>
    <p:custDataLst>
      <p:tags r:id="rId1"/>
    </p:custDataLst>
    <p:extLst>
      <p:ext uri="{BB962C8B-B14F-4D97-AF65-F5344CB8AC3E}">
        <p14:creationId xmlns:p14="http://schemas.microsoft.com/office/powerpoint/2010/main" val="31267303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CE4E35-8062-FCFD-AF15-E65A09FA5D92}"/>
              </a:ext>
            </a:extLst>
          </p:cNvPr>
          <p:cNvSpPr>
            <a:spLocks noGrp="1"/>
          </p:cNvSpPr>
          <p:nvPr>
            <p:ph type="title"/>
          </p:nvPr>
        </p:nvSpPr>
        <p:spPr>
          <a:xfrm>
            <a:off x="311150" y="533400"/>
            <a:ext cx="8270901" cy="984885"/>
          </a:xfrm>
        </p:spPr>
        <p:txBody>
          <a:bodyPr/>
          <a:lstStyle/>
          <a:p>
            <a:r>
              <a:rPr lang="en-US" dirty="0"/>
              <a:t>What is the problem domain of Authorization?</a:t>
            </a:r>
          </a:p>
        </p:txBody>
      </p:sp>
      <p:sp>
        <p:nvSpPr>
          <p:cNvPr id="3" name="TextBox 2">
            <a:extLst>
              <a:ext uri="{FF2B5EF4-FFF2-40B4-BE49-F238E27FC236}">
                <a16:creationId xmlns:a16="http://schemas.microsoft.com/office/drawing/2014/main" id="{EDEFE2D5-C598-4040-82BE-F5D4C58E114D}"/>
              </a:ext>
            </a:extLst>
          </p:cNvPr>
          <p:cNvSpPr txBox="1"/>
          <p:nvPr/>
        </p:nvSpPr>
        <p:spPr>
          <a:xfrm>
            <a:off x="615950" y="2016124"/>
            <a:ext cx="11277600" cy="4401205"/>
          </a:xfrm>
          <a:prstGeom prst="rect">
            <a:avLst/>
          </a:prstGeom>
          <a:noFill/>
        </p:spPr>
        <p:txBody>
          <a:bodyPr wrap="square" rtlCol="0">
            <a:spAutoFit/>
          </a:bodyPr>
          <a:lstStyle/>
          <a:p>
            <a:r>
              <a:rPr lang="en-DE" sz="2800" dirty="0"/>
              <a:t>Access control to resources</a:t>
            </a:r>
          </a:p>
          <a:p>
            <a:endParaRPr lang="en-DE" sz="2800" dirty="0"/>
          </a:p>
          <a:p>
            <a:r>
              <a:rPr lang="en-DE" sz="2800" dirty="0"/>
              <a:t>Who is eligible to do something with our resources?</a:t>
            </a:r>
          </a:p>
          <a:p>
            <a:pPr marL="285750" lvl="5" indent="-285750">
              <a:buFont typeface="Arial" panose="020B0604020202020204" pitchFamily="34" charset="0"/>
              <a:buChar char="•"/>
            </a:pPr>
            <a:r>
              <a:rPr lang="en-DE" sz="2800" dirty="0"/>
              <a:t>Subjects: Users, Roles, Processes</a:t>
            </a:r>
          </a:p>
          <a:p>
            <a:pPr marL="285750" lvl="5" indent="-285750">
              <a:buFont typeface="Arial" panose="020B0604020202020204" pitchFamily="34" charset="0"/>
              <a:buChar char="•"/>
            </a:pPr>
            <a:r>
              <a:rPr lang="en-DE" sz="2800" dirty="0"/>
              <a:t>Objects: Files, Sockets, Programs, Processes</a:t>
            </a:r>
          </a:p>
          <a:p>
            <a:pPr marL="285750" lvl="5" indent="-285750">
              <a:buFont typeface="Arial" panose="020B0604020202020204" pitchFamily="34" charset="0"/>
              <a:buChar char="•"/>
            </a:pPr>
            <a:r>
              <a:rPr lang="en-DE" sz="2800" dirty="0"/>
              <a:t>Access types: read, write, change, execute, open, create, trace …</a:t>
            </a:r>
          </a:p>
          <a:p>
            <a:pPr lvl="5"/>
            <a:endParaRPr lang="en-DE" sz="2800" dirty="0"/>
          </a:p>
          <a:p>
            <a:pPr lvl="5"/>
            <a:r>
              <a:rPr lang="en-DE" sz="2800" dirty="0"/>
              <a:t>Various ways of ensuring access control</a:t>
            </a:r>
          </a:p>
          <a:p>
            <a:pPr marL="285750" lvl="5" indent="-285750">
              <a:buFont typeface="Arial" panose="020B0604020202020204" pitchFamily="34" charset="0"/>
              <a:buChar char="•"/>
            </a:pPr>
            <a:r>
              <a:rPr lang="en-GB" sz="2800" dirty="0"/>
              <a:t>D</a:t>
            </a:r>
            <a:r>
              <a:rPr lang="en-DE" sz="2800" dirty="0"/>
              <a:t>efined by user (discretionary access control)</a:t>
            </a:r>
          </a:p>
          <a:p>
            <a:pPr marL="285750" lvl="5" indent="-285750">
              <a:buFont typeface="Arial" panose="020B0604020202020204" pitchFamily="34" charset="0"/>
              <a:buChar char="•"/>
            </a:pPr>
            <a:r>
              <a:rPr lang="en-GB" sz="2800" dirty="0"/>
              <a:t>D</a:t>
            </a:r>
            <a:r>
              <a:rPr lang="en-DE" sz="2800" dirty="0"/>
              <a:t>efind by system (mandatory access control)</a:t>
            </a:r>
          </a:p>
        </p:txBody>
      </p:sp>
    </p:spTree>
    <p:extLst>
      <p:ext uri="{BB962C8B-B14F-4D97-AF65-F5344CB8AC3E}">
        <p14:creationId xmlns:p14="http://schemas.microsoft.com/office/powerpoint/2010/main" val="13312838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C183D7F6-B498-43B3-948B-1728B52AA6E4}">
                <adec:decorative xmlns:adec="http://schemas.microsoft.com/office/drawing/2017/decorative" val="1"/>
              </a:ext>
            </a:extLst>
          </p:cNvPr>
          <p:cNvSpPr>
            <a:spLocks noGrp="1"/>
          </p:cNvSpPr>
          <p:nvPr>
            <p:ph type="sldNum" sz="quarter" idx="20"/>
          </p:nvPr>
        </p:nvSpPr>
        <p:spPr>
          <a:xfrm>
            <a:off x="11481337" y="6537633"/>
            <a:ext cx="484765" cy="230832"/>
          </a:xfrm>
          <a:prstGeom prst="rect">
            <a:avLst/>
          </a:prstGeom>
        </p:spPr>
        <p:txBody>
          <a:bodyPr vert="horz" wrap="square" lIns="91440" tIns="45720" rIns="91440" bIns="45720" rtlCol="0" anchor="ctr">
            <a:spAutoFit/>
          </a:bodyPr>
          <a:lstStyle>
            <a:defPPr>
              <a:defRPr lang="en-US"/>
            </a:defPPr>
            <a:lvl1pPr marL="0" algn="r" defTabSz="914400" rtl="0" eaLnBrk="1" latinLnBrk="0" hangingPunct="1">
              <a:defRPr sz="900" b="0" i="0" kern="1200">
                <a:solidFill>
                  <a:schemeClr val="tx1">
                    <a:tint val="75000"/>
                  </a:schemeClr>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A95138-A96E-2F42-A959-2EFD44FE4AB7}" type="slidenum">
              <a:rPr lang="en-US" smtClean="0"/>
              <a:pPr/>
              <a:t>20</a:t>
            </a:fld>
            <a:endParaRPr lang="en-US"/>
          </a:p>
        </p:txBody>
      </p:sp>
      <p:sp>
        <p:nvSpPr>
          <p:cNvPr id="2" name="Title 1"/>
          <p:cNvSpPr>
            <a:spLocks noGrp="1"/>
          </p:cNvSpPr>
          <p:nvPr>
            <p:ph type="title"/>
          </p:nvPr>
        </p:nvSpPr>
        <p:spPr/>
        <p:txBody>
          <a:bodyPr>
            <a:noAutofit/>
          </a:bodyPr>
          <a:lstStyle/>
          <a:p>
            <a:r>
              <a:rPr lang="en-US"/>
              <a:t>IAM components: Review</a:t>
            </a:r>
          </a:p>
        </p:txBody>
      </p:sp>
      <p:sp>
        <p:nvSpPr>
          <p:cNvPr id="4" name="Content Placeholder 5"/>
          <p:cNvSpPr txBox="1">
            <a:spLocks/>
          </p:cNvSpPr>
          <p:nvPr/>
        </p:nvSpPr>
        <p:spPr>
          <a:xfrm>
            <a:off x="1849401" y="1628932"/>
            <a:ext cx="5300142" cy="863795"/>
          </a:xfrm>
          <a:prstGeom prst="rect">
            <a:avLst/>
          </a:prstGeom>
        </p:spPr>
        <p:txBody>
          <a:bodyPr/>
          <a:lstStyle>
            <a:lvl1pPr marL="0" marR="0" indent="0" algn="l" defTabSz="914362" rtl="0" eaLnBrk="1" fontAlgn="auto" latinLnBrk="0" hangingPunct="1">
              <a:lnSpc>
                <a:spcPct val="90000"/>
              </a:lnSpc>
              <a:spcBef>
                <a:spcPct val="20000"/>
              </a:spcBef>
              <a:spcAft>
                <a:spcPts val="0"/>
              </a:spcAft>
              <a:buClrTx/>
              <a:buSzPct val="90000"/>
              <a:buFont typeface="Arial" pitchFamily="34" charset="0"/>
              <a:buNone/>
              <a:tabLst/>
              <a:defRPr sz="2667" b="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1pPr>
            <a:lvl2pPr marL="336143"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2pPr>
            <a:lvl3pPr marL="560238"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3pPr>
            <a:lvl4pPr marL="784334"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4pPr>
            <a:lvl5pPr marL="1008429"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5pPr>
            <a:lvl6pPr marL="2514494"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75"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56"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38"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00000"/>
              </a:lnSpc>
            </a:pPr>
            <a:r>
              <a:rPr lang="en-US" sz="1600">
                <a:latin typeface="+mn-lt"/>
              </a:rPr>
              <a:t>Defined in your AWS account. Use credentials to authenticate programmatically or via the AWS Management Console.</a:t>
            </a:r>
            <a:endParaRPr lang="en-US" sz="1600">
              <a:solidFill>
                <a:srgbClr val="000000"/>
              </a:solidFill>
              <a:latin typeface="Amazon Ember Light" panose="020B0403020204020204"/>
            </a:endParaRPr>
          </a:p>
        </p:txBody>
      </p:sp>
      <p:pic>
        <p:nvPicPr>
          <p:cNvPr id="17" name="Graphic 39">
            <a:extLst>
              <a:ext uri="{FF2B5EF4-FFF2-40B4-BE49-F238E27FC236}">
                <a16:creationId xmlns:a16="http://schemas.microsoft.com/office/drawing/2014/main" id="{6FA71975-EA2D-784E-8A28-738A17320E91}"/>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0677" y="1586303"/>
            <a:ext cx="651502" cy="651502"/>
          </a:xfrm>
          <a:prstGeom prst="rect">
            <a:avLst/>
          </a:prstGeom>
        </p:spPr>
      </p:pic>
      <p:sp>
        <p:nvSpPr>
          <p:cNvPr id="45" name="TextBox 44"/>
          <p:cNvSpPr txBox="1"/>
          <p:nvPr/>
        </p:nvSpPr>
        <p:spPr>
          <a:xfrm>
            <a:off x="617654" y="2126408"/>
            <a:ext cx="1217321" cy="544765"/>
          </a:xfrm>
          <a:prstGeom prst="rect">
            <a:avLst/>
          </a:prstGeom>
          <a:noFill/>
        </p:spPr>
        <p:txBody>
          <a:bodyPr wrap="none" lIns="182880" tIns="146304" rIns="182880" bIns="146304" rtlCol="0">
            <a:spAutoFit/>
          </a:bodyPr>
          <a:lstStyle/>
          <a:p>
            <a:pPr algn="ctr">
              <a:lnSpc>
                <a:spcPct val="90000"/>
              </a:lnSpc>
              <a:spcAft>
                <a:spcPts val="1800"/>
              </a:spcAft>
            </a:pPr>
            <a:r>
              <a:rPr lang="en-US">
                <a:solidFill>
                  <a:srgbClr val="504BAB"/>
                </a:solidFill>
                <a:latin typeface="Amazon Ember" panose="02000000000000000000" pitchFamily="2" charset="0"/>
                <a:ea typeface="Amazon Ember" panose="02000000000000000000" pitchFamily="2" charset="0"/>
              </a:rPr>
              <a:t>IAM user</a:t>
            </a:r>
          </a:p>
        </p:txBody>
      </p:sp>
      <p:sp>
        <p:nvSpPr>
          <p:cNvPr id="14" name="Content Placeholder 5">
            <a:extLst>
              <a:ext uri="{FF2B5EF4-FFF2-40B4-BE49-F238E27FC236}">
                <a16:creationId xmlns:a16="http://schemas.microsoft.com/office/drawing/2014/main" id="{F856B0C6-71EC-334E-8B21-CAF24DDFAC2C}"/>
              </a:ext>
            </a:extLst>
          </p:cNvPr>
          <p:cNvSpPr txBox="1">
            <a:spLocks/>
          </p:cNvSpPr>
          <p:nvPr/>
        </p:nvSpPr>
        <p:spPr>
          <a:xfrm>
            <a:off x="1886654" y="2784183"/>
            <a:ext cx="4070768" cy="888701"/>
          </a:xfrm>
          <a:prstGeom prst="rect">
            <a:avLst/>
          </a:prstGeom>
        </p:spPr>
        <p:txBody>
          <a:bodyPr/>
          <a:lstStyle>
            <a:lvl1pPr marL="0" marR="0" indent="0" algn="l" defTabSz="914362" rtl="0" eaLnBrk="1" fontAlgn="auto" latinLnBrk="0" hangingPunct="1">
              <a:lnSpc>
                <a:spcPct val="90000"/>
              </a:lnSpc>
              <a:spcBef>
                <a:spcPct val="20000"/>
              </a:spcBef>
              <a:spcAft>
                <a:spcPts val="0"/>
              </a:spcAft>
              <a:buClrTx/>
              <a:buSzPct val="90000"/>
              <a:buFont typeface="Arial" pitchFamily="34" charset="0"/>
              <a:buNone/>
              <a:tabLst/>
              <a:defRPr sz="2667" b="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1pPr>
            <a:lvl2pPr marL="336143"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2pPr>
            <a:lvl3pPr marL="560238"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3pPr>
            <a:lvl4pPr marL="784334"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4pPr>
            <a:lvl5pPr marL="1008429"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5pPr>
            <a:lvl6pPr marL="2514494"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75"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56"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38"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00000"/>
              </a:lnSpc>
            </a:pPr>
            <a:r>
              <a:rPr lang="en-US" sz="1600">
                <a:latin typeface="+mn-lt"/>
              </a:rPr>
              <a:t>A </a:t>
            </a:r>
            <a:r>
              <a:rPr lang="en-US" sz="1600">
                <a:solidFill>
                  <a:srgbClr val="504BAB"/>
                </a:solidFill>
                <a:latin typeface="Amazon Ember" panose="02000000000000000000" pitchFamily="2" charset="0"/>
                <a:ea typeface="Amazon Ember" panose="02000000000000000000" pitchFamily="2" charset="0"/>
              </a:rPr>
              <a:t>collection of IAM users </a:t>
            </a:r>
            <a:r>
              <a:rPr lang="en-US" sz="1600">
                <a:latin typeface="+mn-lt"/>
              </a:rPr>
              <a:t>that are granted identical authorization.</a:t>
            </a:r>
          </a:p>
        </p:txBody>
      </p:sp>
      <p:pic>
        <p:nvPicPr>
          <p:cNvPr id="18" name="Graphic 41">
            <a:extLst>
              <a:ext uri="{FF2B5EF4-FFF2-40B4-BE49-F238E27FC236}">
                <a16:creationId xmlns:a16="http://schemas.microsoft.com/office/drawing/2014/main" id="{1A56C62F-612C-5841-B7E7-B15DA92D0BDE}"/>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flipH="1">
            <a:off x="917909" y="2723779"/>
            <a:ext cx="717038" cy="696745"/>
          </a:xfrm>
          <a:prstGeom prst="rect">
            <a:avLst/>
          </a:prstGeom>
        </p:spPr>
      </p:pic>
      <p:sp>
        <p:nvSpPr>
          <p:cNvPr id="24" name="TextBox 23"/>
          <p:cNvSpPr txBox="1"/>
          <p:nvPr/>
        </p:nvSpPr>
        <p:spPr>
          <a:xfrm>
            <a:off x="556663" y="3322822"/>
            <a:ext cx="1361077" cy="544765"/>
          </a:xfrm>
          <a:prstGeom prst="rect">
            <a:avLst/>
          </a:prstGeom>
          <a:noFill/>
        </p:spPr>
        <p:txBody>
          <a:bodyPr wrap="none" lIns="182880" tIns="146304" rIns="182880" bIns="146304" rtlCol="0">
            <a:spAutoFit/>
          </a:bodyPr>
          <a:lstStyle/>
          <a:p>
            <a:pPr algn="ctr">
              <a:lnSpc>
                <a:spcPct val="90000"/>
              </a:lnSpc>
              <a:spcAft>
                <a:spcPts val="1800"/>
              </a:spcAft>
            </a:pPr>
            <a:r>
              <a:rPr lang="en-US">
                <a:solidFill>
                  <a:srgbClr val="504BAB"/>
                </a:solidFill>
                <a:latin typeface="Amazon Ember" panose="02000000000000000000" pitchFamily="2" charset="0"/>
                <a:ea typeface="Amazon Ember" panose="02000000000000000000" pitchFamily="2" charset="0"/>
              </a:rPr>
              <a:t>IAM group</a:t>
            </a:r>
          </a:p>
        </p:txBody>
      </p:sp>
      <p:sp>
        <p:nvSpPr>
          <p:cNvPr id="20" name="Content Placeholder 5">
            <a:extLst>
              <a:ext uri="{FF2B5EF4-FFF2-40B4-BE49-F238E27FC236}">
                <a16:creationId xmlns:a16="http://schemas.microsoft.com/office/drawing/2014/main" id="{F81C3728-D05F-6741-B3AC-B69FEFB810ED}"/>
              </a:ext>
            </a:extLst>
          </p:cNvPr>
          <p:cNvSpPr txBox="1">
            <a:spLocks/>
          </p:cNvSpPr>
          <p:nvPr/>
        </p:nvSpPr>
        <p:spPr>
          <a:xfrm>
            <a:off x="1886654" y="4048834"/>
            <a:ext cx="4097580" cy="696832"/>
          </a:xfrm>
          <a:prstGeom prst="rect">
            <a:avLst/>
          </a:prstGeom>
        </p:spPr>
        <p:txBody>
          <a:bodyPr/>
          <a:lstStyle>
            <a:lvl1pPr marL="0" marR="0" indent="0" algn="l" defTabSz="914362" rtl="0" eaLnBrk="1" fontAlgn="auto" latinLnBrk="0" hangingPunct="1">
              <a:lnSpc>
                <a:spcPct val="90000"/>
              </a:lnSpc>
              <a:spcBef>
                <a:spcPct val="20000"/>
              </a:spcBef>
              <a:spcAft>
                <a:spcPts val="0"/>
              </a:spcAft>
              <a:buClrTx/>
              <a:buSzPct val="90000"/>
              <a:buFont typeface="Arial" pitchFamily="34" charset="0"/>
              <a:buNone/>
              <a:tabLst/>
              <a:defRPr sz="2667" b="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1pPr>
            <a:lvl2pPr marL="336143"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2pPr>
            <a:lvl3pPr marL="560238"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3pPr>
            <a:lvl4pPr marL="784334"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4pPr>
            <a:lvl5pPr marL="1008429"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5pPr>
            <a:lvl6pPr marL="2514494"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75"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56"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38"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00000"/>
              </a:lnSpc>
            </a:pPr>
            <a:r>
              <a:rPr lang="en-US" sz="1600">
                <a:latin typeface="+mn-lt"/>
              </a:rPr>
              <a:t>Defines</a:t>
            </a:r>
            <a:r>
              <a:rPr lang="en-US" sz="1600" b="1">
                <a:solidFill>
                  <a:schemeClr val="accent5"/>
                </a:solidFill>
                <a:latin typeface="+mn-lt"/>
              </a:rPr>
              <a:t> </a:t>
            </a:r>
            <a:r>
              <a:rPr lang="en-US" sz="1600">
                <a:solidFill>
                  <a:srgbClr val="504BAB"/>
                </a:solidFill>
                <a:latin typeface="Amazon Ember" panose="02000000000000000000" pitchFamily="2" charset="0"/>
                <a:ea typeface="Amazon Ember" panose="02000000000000000000" pitchFamily="2" charset="0"/>
              </a:rPr>
              <a:t>which resources can be accessed </a:t>
            </a:r>
            <a:r>
              <a:rPr lang="en-US" sz="1600">
                <a:latin typeface="+mn-lt"/>
              </a:rPr>
              <a:t>and the </a:t>
            </a:r>
            <a:r>
              <a:rPr lang="en-US" sz="1600">
                <a:solidFill>
                  <a:srgbClr val="504BAB"/>
                </a:solidFill>
                <a:latin typeface="Amazon Ember" panose="02000000000000000000" pitchFamily="2" charset="0"/>
                <a:ea typeface="Amazon Ember" panose="02000000000000000000" pitchFamily="2" charset="0"/>
              </a:rPr>
              <a:t>level of access </a:t>
            </a:r>
            <a:r>
              <a:rPr lang="en-US" sz="1600">
                <a:latin typeface="+mn-lt"/>
              </a:rPr>
              <a:t>to each resource.</a:t>
            </a:r>
          </a:p>
        </p:txBody>
      </p:sp>
      <p:pic>
        <p:nvPicPr>
          <p:cNvPr id="22" name="Graphic 21">
            <a:extLst>
              <a:ext uri="{FF2B5EF4-FFF2-40B4-BE49-F238E27FC236}">
                <a16:creationId xmlns:a16="http://schemas.microsoft.com/office/drawing/2014/main" id="{E2560603-C87A-7E45-BF84-527BD8DE3AA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75574" y="4019566"/>
            <a:ext cx="618724" cy="618724"/>
          </a:xfrm>
          <a:prstGeom prst="rect">
            <a:avLst/>
          </a:prstGeom>
        </p:spPr>
      </p:pic>
      <p:sp>
        <p:nvSpPr>
          <p:cNvPr id="19" name="TextBox 18">
            <a:extLst>
              <a:ext uri="{FF2B5EF4-FFF2-40B4-BE49-F238E27FC236}">
                <a16:creationId xmlns:a16="http://schemas.microsoft.com/office/drawing/2014/main" id="{D1077742-8498-3A4A-8FC4-526A0CF145BA}"/>
              </a:ext>
            </a:extLst>
          </p:cNvPr>
          <p:cNvSpPr txBox="1"/>
          <p:nvPr/>
        </p:nvSpPr>
        <p:spPr>
          <a:xfrm>
            <a:off x="564373" y="4519235"/>
            <a:ext cx="1424108" cy="572464"/>
          </a:xfrm>
          <a:prstGeom prst="rect">
            <a:avLst/>
          </a:prstGeom>
          <a:noFill/>
          <a:effectLst/>
        </p:spPr>
        <p:txBody>
          <a:bodyPr wrap="none" lIns="182880" tIns="146304" rIns="182880" bIns="146304" rtlCol="0">
            <a:spAutoFit/>
          </a:bodyPr>
          <a:lstStyle/>
          <a:p>
            <a:pPr algn="ctr">
              <a:lnSpc>
                <a:spcPct val="90000"/>
              </a:lnSpc>
              <a:spcAft>
                <a:spcPts val="1800"/>
              </a:spcAft>
            </a:pPr>
            <a:r>
              <a:rPr lang="en-US" sz="2000">
                <a:solidFill>
                  <a:srgbClr val="504BAB"/>
                </a:solidFill>
                <a:latin typeface="Amazon Ember" panose="02000000000000000000" pitchFamily="2" charset="0"/>
                <a:ea typeface="Amazon Ember" panose="02000000000000000000" pitchFamily="2" charset="0"/>
              </a:rPr>
              <a:t>IAM p</a:t>
            </a:r>
            <a:r>
              <a:rPr lang="en-US">
                <a:solidFill>
                  <a:srgbClr val="504BAB"/>
                </a:solidFill>
                <a:latin typeface="Amazon Ember" panose="02000000000000000000" pitchFamily="2" charset="0"/>
                <a:ea typeface="Amazon Ember" panose="02000000000000000000" pitchFamily="2" charset="0"/>
              </a:rPr>
              <a:t>olicy</a:t>
            </a:r>
            <a:endParaRPr lang="en-US" sz="2000">
              <a:solidFill>
                <a:srgbClr val="504BAB"/>
              </a:solidFill>
              <a:latin typeface="Amazon Ember" panose="02000000000000000000" pitchFamily="2" charset="0"/>
              <a:ea typeface="Amazon Ember" panose="02000000000000000000" pitchFamily="2" charset="0"/>
            </a:endParaRPr>
          </a:p>
        </p:txBody>
      </p:sp>
      <p:sp>
        <p:nvSpPr>
          <p:cNvPr id="15" name="Content Placeholder 5">
            <a:extLst>
              <a:ext uri="{FF2B5EF4-FFF2-40B4-BE49-F238E27FC236}">
                <a16:creationId xmlns:a16="http://schemas.microsoft.com/office/drawing/2014/main" id="{FC156BD0-B15D-C74C-9256-2D18304F816C}"/>
              </a:ext>
            </a:extLst>
          </p:cNvPr>
          <p:cNvSpPr txBox="1">
            <a:spLocks/>
          </p:cNvSpPr>
          <p:nvPr/>
        </p:nvSpPr>
        <p:spPr>
          <a:xfrm>
            <a:off x="1886654" y="5091700"/>
            <a:ext cx="4180708" cy="1080501"/>
          </a:xfrm>
          <a:prstGeom prst="rect">
            <a:avLst/>
          </a:prstGeom>
        </p:spPr>
        <p:txBody>
          <a:bodyPr/>
          <a:lstStyle>
            <a:lvl1pPr marL="0" marR="0" indent="0" algn="l" defTabSz="914362" rtl="0" eaLnBrk="1" fontAlgn="auto" latinLnBrk="0" hangingPunct="1">
              <a:lnSpc>
                <a:spcPct val="90000"/>
              </a:lnSpc>
              <a:spcBef>
                <a:spcPct val="20000"/>
              </a:spcBef>
              <a:spcAft>
                <a:spcPts val="0"/>
              </a:spcAft>
              <a:buClrTx/>
              <a:buSzPct val="90000"/>
              <a:buFont typeface="Arial" pitchFamily="34" charset="0"/>
              <a:buNone/>
              <a:tabLst/>
              <a:defRPr sz="2667" b="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1pPr>
            <a:lvl2pPr marL="336143"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2pPr>
            <a:lvl3pPr marL="560238" marR="0" indent="0" algn="l" defTabSz="914362" rtl="0" eaLnBrk="1" fontAlgn="auto" latinLnBrk="0" hangingPunct="1">
              <a:lnSpc>
                <a:spcPct val="90000"/>
              </a:lnSpc>
              <a:spcBef>
                <a:spcPts val="500"/>
              </a:spcBef>
              <a:spcAft>
                <a:spcPts val="0"/>
              </a:spcAft>
              <a:buClrTx/>
              <a:buSzPct val="90000"/>
              <a:buFont typeface="Arial" pitchFamily="34" charset="0"/>
              <a:buNone/>
              <a:tabLst/>
              <a:defRPr sz="2000"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3pPr>
            <a:lvl4pPr marL="784334"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4pPr>
            <a:lvl5pPr marL="1008429" marR="0" indent="0" algn="l" defTabSz="914362" rtl="0" eaLnBrk="1" fontAlgn="auto" latinLnBrk="0" hangingPunct="1">
              <a:lnSpc>
                <a:spcPct val="90000"/>
              </a:lnSpc>
              <a:spcBef>
                <a:spcPts val="500"/>
              </a:spcBef>
              <a:spcAft>
                <a:spcPts val="0"/>
              </a:spcAft>
              <a:buClrTx/>
              <a:buSzPct val="90000"/>
              <a:buFont typeface="Arial" pitchFamily="34" charset="0"/>
              <a:buNone/>
              <a:tabLst/>
              <a:defRPr sz="1667" kern="1200" spc="0" baseline="0">
                <a:solidFill>
                  <a:schemeClr val="tx1"/>
                </a:solidFill>
                <a:latin typeface="Amazon Ember" panose="020B0603020204020204" pitchFamily="34" charset="0"/>
                <a:ea typeface="Amazon Ember" panose="020B0603020204020204" pitchFamily="34" charset="0"/>
                <a:cs typeface="Amazon Ember" panose="020B0603020204020204" pitchFamily="34" charset="0"/>
              </a:defRPr>
            </a:lvl5pPr>
            <a:lvl6pPr marL="2514494"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75"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56"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38" indent="-228591" algn="l" defTabSz="914362"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00000"/>
              </a:lnSpc>
            </a:pPr>
            <a:r>
              <a:rPr lang="en-US" sz="1600">
                <a:latin typeface="+mn-lt"/>
              </a:rPr>
              <a:t>Mechanism to grant temporary access for making AWS service requests. </a:t>
            </a:r>
            <a:r>
              <a:rPr lang="en-US" sz="1600" i="1">
                <a:latin typeface="+mn-lt"/>
              </a:rPr>
              <a:t>Assumable</a:t>
            </a:r>
            <a:r>
              <a:rPr lang="en-US" sz="1600">
                <a:latin typeface="+mn-lt"/>
              </a:rPr>
              <a:t> by a </a:t>
            </a:r>
            <a:r>
              <a:rPr lang="en-US" sz="1600">
                <a:solidFill>
                  <a:srgbClr val="504BAB"/>
                </a:solidFill>
              </a:rPr>
              <a:t>person</a:t>
            </a:r>
            <a:r>
              <a:rPr lang="en-US" sz="1600">
                <a:latin typeface="+mn-lt"/>
              </a:rPr>
              <a:t>, </a:t>
            </a:r>
            <a:r>
              <a:rPr lang="en-US" sz="1600">
                <a:solidFill>
                  <a:srgbClr val="504BAB"/>
                </a:solidFill>
              </a:rPr>
              <a:t>application</a:t>
            </a:r>
            <a:r>
              <a:rPr lang="en-US" sz="1600">
                <a:latin typeface="+mn-lt"/>
              </a:rPr>
              <a:t>, or </a:t>
            </a:r>
            <a:r>
              <a:rPr lang="en-US" sz="1600">
                <a:solidFill>
                  <a:srgbClr val="504BAB"/>
                </a:solidFill>
              </a:rPr>
              <a:t>service</a:t>
            </a:r>
            <a:r>
              <a:rPr lang="en-US" sz="1600">
                <a:latin typeface="+mn-lt"/>
              </a:rPr>
              <a:t>.</a:t>
            </a:r>
          </a:p>
          <a:p>
            <a:pPr>
              <a:lnSpc>
                <a:spcPct val="100000"/>
              </a:lnSpc>
            </a:pPr>
            <a:endParaRPr lang="en-US" sz="1600">
              <a:latin typeface="+mn-lt"/>
            </a:endParaRPr>
          </a:p>
        </p:txBody>
      </p:sp>
      <p:pic>
        <p:nvPicPr>
          <p:cNvPr id="21" name="Graphic 20">
            <a:extLst>
              <a:ext uri="{FF2B5EF4-FFF2-40B4-BE49-F238E27FC236}">
                <a16:creationId xmlns:a16="http://schemas.microsoft.com/office/drawing/2014/main" id="{04DE3113-77EB-BC4C-89BE-B4ADE87A7081}"/>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04999" y="5050954"/>
            <a:ext cx="664403" cy="664403"/>
          </a:xfrm>
          <a:prstGeom prst="rect">
            <a:avLst/>
          </a:prstGeom>
        </p:spPr>
      </p:pic>
      <p:sp>
        <p:nvSpPr>
          <p:cNvPr id="26" name="TextBox 25"/>
          <p:cNvSpPr txBox="1"/>
          <p:nvPr/>
        </p:nvSpPr>
        <p:spPr>
          <a:xfrm>
            <a:off x="620469" y="5492430"/>
            <a:ext cx="1239763" cy="572464"/>
          </a:xfrm>
          <a:prstGeom prst="rect">
            <a:avLst/>
          </a:prstGeom>
          <a:noFill/>
          <a:effectLst/>
        </p:spPr>
        <p:txBody>
          <a:bodyPr wrap="none" lIns="182880" tIns="146304" rIns="182880" bIns="146304" rtlCol="0">
            <a:spAutoFit/>
          </a:bodyPr>
          <a:lstStyle/>
          <a:p>
            <a:pPr algn="ctr">
              <a:lnSpc>
                <a:spcPct val="90000"/>
              </a:lnSpc>
              <a:spcAft>
                <a:spcPts val="1800"/>
              </a:spcAft>
            </a:pPr>
            <a:r>
              <a:rPr lang="en-US" sz="2000">
                <a:solidFill>
                  <a:srgbClr val="504BAB"/>
                </a:solidFill>
                <a:latin typeface="Amazon Ember" panose="02000000000000000000" pitchFamily="2" charset="0"/>
                <a:ea typeface="Amazon Ember" panose="02000000000000000000" pitchFamily="2" charset="0"/>
              </a:rPr>
              <a:t>IAM r</a:t>
            </a:r>
            <a:r>
              <a:rPr lang="en-US">
                <a:solidFill>
                  <a:srgbClr val="504BAB"/>
                </a:solidFill>
                <a:latin typeface="Amazon Ember" panose="02000000000000000000" pitchFamily="2" charset="0"/>
                <a:ea typeface="Amazon Ember" panose="02000000000000000000" pitchFamily="2" charset="0"/>
              </a:rPr>
              <a:t>ole</a:t>
            </a:r>
            <a:endParaRPr lang="en-US" sz="2000">
              <a:solidFill>
                <a:srgbClr val="504BAB"/>
              </a:solidFill>
              <a:latin typeface="Amazon Ember" panose="02000000000000000000" pitchFamily="2" charset="0"/>
              <a:ea typeface="Amazon Ember" panose="02000000000000000000" pitchFamily="2" charset="0"/>
            </a:endParaRPr>
          </a:p>
        </p:txBody>
      </p:sp>
      <p:grpSp>
        <p:nvGrpSpPr>
          <p:cNvPr id="3" name="Group 2" descr="An IAM user, group or role is granted full access to EC2 and read only access to S3 via two IAM policies.">
            <a:extLst>
              <a:ext uri="{FF2B5EF4-FFF2-40B4-BE49-F238E27FC236}">
                <a16:creationId xmlns:a16="http://schemas.microsoft.com/office/drawing/2014/main" id="{24D9812F-D112-4FDE-88BD-071454A3381B}"/>
              </a:ext>
            </a:extLst>
          </p:cNvPr>
          <p:cNvGrpSpPr/>
          <p:nvPr/>
        </p:nvGrpSpPr>
        <p:grpSpPr>
          <a:xfrm>
            <a:off x="6220662" y="2766622"/>
            <a:ext cx="5836663" cy="2325075"/>
            <a:chOff x="6173367" y="2766621"/>
            <a:chExt cx="5836663" cy="2325075"/>
          </a:xfrm>
        </p:grpSpPr>
        <p:pic>
          <p:nvPicPr>
            <p:cNvPr id="35" name="Picture 34">
              <a:extLst>
                <a:ext uri="{FF2B5EF4-FFF2-40B4-BE49-F238E27FC236}">
                  <a16:creationId xmlns:a16="http://schemas.microsoft.com/office/drawing/2014/main" id="{2D4F83EE-2148-254C-AFB9-F0088562ABBE}"/>
                </a:ext>
                <a:ext uri="{C183D7F6-B498-43B3-948B-1728B52AA6E4}">
                  <adec:decorative xmlns:adec="http://schemas.microsoft.com/office/drawing/2017/decorative" val="1"/>
                </a:ext>
              </a:extLst>
            </p:cNvPr>
            <p:cNvPicPr>
              <a:picLocks noChangeAspect="1"/>
            </p:cNvPicPr>
            <p:nvPr/>
          </p:nvPicPr>
          <p:blipFill>
            <a:blip r:embed="rId12"/>
            <a:stretch>
              <a:fillRect/>
            </a:stretch>
          </p:blipFill>
          <p:spPr>
            <a:xfrm>
              <a:off x="7924613" y="2930434"/>
              <a:ext cx="719464" cy="719464"/>
            </a:xfrm>
            <a:prstGeom prst="rect">
              <a:avLst/>
            </a:prstGeom>
          </p:spPr>
        </p:pic>
        <p:sp>
          <p:nvSpPr>
            <p:cNvPr id="36" name="Rounded Rectangle 35">
              <a:extLst>
                <a:ext uri="{FF2B5EF4-FFF2-40B4-BE49-F238E27FC236}">
                  <a16:creationId xmlns:a16="http://schemas.microsoft.com/office/drawing/2014/main" id="{A27725AE-A584-E249-B2F2-961E7420D079}"/>
                </a:ext>
              </a:extLst>
            </p:cNvPr>
            <p:cNvSpPr/>
            <p:nvPr/>
          </p:nvSpPr>
          <p:spPr>
            <a:xfrm>
              <a:off x="7806839" y="2830287"/>
              <a:ext cx="1473801" cy="2261409"/>
            </a:xfrm>
            <a:prstGeom prst="roundRect">
              <a:avLst/>
            </a:prstGeom>
            <a:noFill/>
            <a:ln w="12700">
              <a:solidFill>
                <a:schemeClr val="bg1">
                  <a:lumMod val="50000"/>
                </a:schemeClr>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1200"/>
            </a:p>
          </p:txBody>
        </p:sp>
        <p:sp>
          <p:nvSpPr>
            <p:cNvPr id="37" name="TextBox 36">
              <a:extLst>
                <a:ext uri="{FF2B5EF4-FFF2-40B4-BE49-F238E27FC236}">
                  <a16:creationId xmlns:a16="http://schemas.microsoft.com/office/drawing/2014/main" id="{E7BCFE0C-DEA2-1F48-ABB1-112C1EA85299}"/>
                </a:ext>
              </a:extLst>
            </p:cNvPr>
            <p:cNvSpPr txBox="1"/>
            <p:nvPr/>
          </p:nvSpPr>
          <p:spPr>
            <a:xfrm>
              <a:off x="6173367" y="4099334"/>
              <a:ext cx="1060957" cy="738664"/>
            </a:xfrm>
            <a:prstGeom prst="rect">
              <a:avLst/>
            </a:prstGeom>
            <a:noFill/>
          </p:spPr>
          <p:txBody>
            <a:bodyPr wrap="square" lIns="0" tIns="0" rIns="0" bIns="0" rtlCol="0">
              <a:spAutoFit/>
            </a:bodyPr>
            <a:lstStyle/>
            <a:p>
              <a:pPr algn="ctr"/>
              <a:r>
                <a:rPr lang="en-US" sz="1600">
                  <a:cs typeface="Helvetica Neue"/>
                </a:rPr>
                <a:t>IAM user, </a:t>
              </a:r>
              <a:br>
                <a:rPr lang="en-US" sz="1600">
                  <a:cs typeface="Helvetica Neue"/>
                </a:rPr>
              </a:br>
              <a:r>
                <a:rPr lang="en-US" sz="1600">
                  <a:cs typeface="Helvetica Neue"/>
                </a:rPr>
                <a:t>IAM group, </a:t>
              </a:r>
              <a:br>
                <a:rPr lang="en-US" sz="1600">
                  <a:cs typeface="Helvetica Neue"/>
                </a:rPr>
              </a:br>
              <a:r>
                <a:rPr lang="en-US" sz="1600">
                  <a:cs typeface="Helvetica Neue"/>
                </a:rPr>
                <a:t>or IAM role</a:t>
              </a:r>
              <a:endParaRPr lang="en-US" sz="1600">
                <a:latin typeface="Amazon Ember Light" panose="020B0403020204020204"/>
                <a:cs typeface="Helvetica Neue"/>
              </a:endParaRPr>
            </a:p>
          </p:txBody>
        </p:sp>
        <p:sp>
          <p:nvSpPr>
            <p:cNvPr id="38" name="TextBox 37">
              <a:extLst>
                <a:ext uri="{FF2B5EF4-FFF2-40B4-BE49-F238E27FC236}">
                  <a16:creationId xmlns:a16="http://schemas.microsoft.com/office/drawing/2014/main" id="{F504557A-1A65-0644-A407-97F1F11ED4A7}"/>
                </a:ext>
              </a:extLst>
            </p:cNvPr>
            <p:cNvSpPr txBox="1"/>
            <p:nvPr/>
          </p:nvSpPr>
          <p:spPr>
            <a:xfrm>
              <a:off x="7838785" y="4523297"/>
              <a:ext cx="891120" cy="492443"/>
            </a:xfrm>
            <a:prstGeom prst="rect">
              <a:avLst/>
            </a:prstGeom>
            <a:noFill/>
          </p:spPr>
          <p:txBody>
            <a:bodyPr wrap="square" lIns="0" tIns="0" rIns="0" bIns="0" rtlCol="0">
              <a:spAutoFit/>
            </a:bodyPr>
            <a:lstStyle/>
            <a:p>
              <a:pPr algn="ctr"/>
              <a:r>
                <a:rPr lang="en-US" sz="1600">
                  <a:solidFill>
                    <a:srgbClr val="000000"/>
                  </a:solidFill>
                  <a:cs typeface="Helvetica Neue"/>
                </a:rPr>
                <a:t>IAM policies</a:t>
              </a:r>
              <a:endParaRPr lang="en-US" sz="1600">
                <a:solidFill>
                  <a:srgbClr val="000000"/>
                </a:solidFill>
                <a:latin typeface="Amazon Ember Light" panose="020B0403020204020204"/>
                <a:cs typeface="Helvetica Neue"/>
              </a:endParaRPr>
            </a:p>
          </p:txBody>
        </p:sp>
        <p:sp>
          <p:nvSpPr>
            <p:cNvPr id="39" name="TextBox 38">
              <a:extLst>
                <a:ext uri="{FF2B5EF4-FFF2-40B4-BE49-F238E27FC236}">
                  <a16:creationId xmlns:a16="http://schemas.microsoft.com/office/drawing/2014/main" id="{629438AB-02B0-0C4D-A3E9-D0AA16CDA9CD}"/>
                </a:ext>
              </a:extLst>
            </p:cNvPr>
            <p:cNvSpPr txBox="1"/>
            <p:nvPr/>
          </p:nvSpPr>
          <p:spPr>
            <a:xfrm>
              <a:off x="8583634" y="3059059"/>
              <a:ext cx="585973" cy="738664"/>
            </a:xfrm>
            <a:prstGeom prst="rect">
              <a:avLst/>
            </a:prstGeom>
            <a:noFill/>
          </p:spPr>
          <p:txBody>
            <a:bodyPr wrap="square" lIns="0" tIns="0" rIns="0" bIns="0" rtlCol="0">
              <a:spAutoFit/>
            </a:bodyPr>
            <a:lstStyle/>
            <a:p>
              <a:pPr algn="ctr"/>
              <a:r>
                <a:rPr lang="en-US" sz="1600">
                  <a:solidFill>
                    <a:srgbClr val="000000"/>
                  </a:solidFill>
                  <a:cs typeface="Helvetica Neue"/>
                </a:rPr>
                <a:t>Full</a:t>
              </a:r>
              <a:br>
                <a:rPr lang="en-US" sz="1600">
                  <a:solidFill>
                    <a:srgbClr val="000000"/>
                  </a:solidFill>
                  <a:cs typeface="Helvetica Neue"/>
                </a:rPr>
              </a:br>
              <a:r>
                <a:rPr lang="en-US" sz="1600">
                  <a:solidFill>
                    <a:srgbClr val="000000"/>
                  </a:solidFill>
                  <a:cs typeface="Helvetica Neue"/>
                </a:rPr>
                <a:t>access</a:t>
              </a:r>
              <a:endParaRPr lang="en-US" sz="1600">
                <a:solidFill>
                  <a:srgbClr val="000000"/>
                </a:solidFill>
                <a:latin typeface="Amazon Ember Light" panose="020B0403020204020204"/>
                <a:cs typeface="Helvetica Neue"/>
              </a:endParaRPr>
            </a:p>
          </p:txBody>
        </p:sp>
        <p:sp>
          <p:nvSpPr>
            <p:cNvPr id="40" name="TextBox 39">
              <a:extLst>
                <a:ext uri="{FF2B5EF4-FFF2-40B4-BE49-F238E27FC236}">
                  <a16:creationId xmlns:a16="http://schemas.microsoft.com/office/drawing/2014/main" id="{F75C851E-57BD-B240-8607-7BF8771BBA65}"/>
                </a:ext>
              </a:extLst>
            </p:cNvPr>
            <p:cNvSpPr txBox="1"/>
            <p:nvPr/>
          </p:nvSpPr>
          <p:spPr>
            <a:xfrm>
              <a:off x="8538910" y="3905818"/>
              <a:ext cx="708679" cy="492443"/>
            </a:xfrm>
            <a:prstGeom prst="rect">
              <a:avLst/>
            </a:prstGeom>
            <a:noFill/>
          </p:spPr>
          <p:txBody>
            <a:bodyPr wrap="square" lIns="0" tIns="0" rIns="0" bIns="0" rtlCol="0">
              <a:spAutoFit/>
            </a:bodyPr>
            <a:lstStyle/>
            <a:p>
              <a:pPr algn="ctr"/>
              <a:r>
                <a:rPr lang="en-US" sz="1600">
                  <a:solidFill>
                    <a:srgbClr val="000000"/>
                  </a:solidFill>
                  <a:cs typeface="Helvetica Neue"/>
                </a:rPr>
                <a:t>Read-only</a:t>
              </a:r>
              <a:endParaRPr lang="en-US" sz="1600">
                <a:solidFill>
                  <a:srgbClr val="000000"/>
                </a:solidFill>
                <a:latin typeface="Amazon Ember Light" panose="020B0403020204020204"/>
                <a:cs typeface="Helvetica Neue"/>
              </a:endParaRPr>
            </a:p>
          </p:txBody>
        </p:sp>
        <p:sp>
          <p:nvSpPr>
            <p:cNvPr id="41" name="TextBox 40">
              <a:extLst>
                <a:ext uri="{FF2B5EF4-FFF2-40B4-BE49-F238E27FC236}">
                  <a16:creationId xmlns:a16="http://schemas.microsoft.com/office/drawing/2014/main" id="{285CF294-87C6-7047-9FEE-2A01730047F5}"/>
                </a:ext>
              </a:extLst>
            </p:cNvPr>
            <p:cNvSpPr txBox="1"/>
            <p:nvPr/>
          </p:nvSpPr>
          <p:spPr>
            <a:xfrm>
              <a:off x="10373894" y="3925602"/>
              <a:ext cx="1636135" cy="984885"/>
            </a:xfrm>
            <a:prstGeom prst="rect">
              <a:avLst/>
            </a:prstGeom>
            <a:noFill/>
          </p:spPr>
          <p:txBody>
            <a:bodyPr wrap="square" lIns="0" tIns="0" rIns="0" bIns="0" rtlCol="0">
              <a:spAutoFit/>
            </a:bodyPr>
            <a:lstStyle/>
            <a:p>
              <a:r>
                <a:rPr lang="en-US" sz="1600">
                  <a:cs typeface="Helvetica Neue"/>
                </a:rPr>
                <a:t>Amazon Simple Storage Service (Amazon S3) </a:t>
              </a:r>
              <a:r>
                <a:rPr lang="en-US" sz="1600">
                  <a:solidFill>
                    <a:srgbClr val="000000"/>
                  </a:solidFill>
                  <a:cs typeface="Helvetica Neue"/>
                </a:rPr>
                <a:t>bucket</a:t>
              </a:r>
              <a:r>
                <a:rPr lang="en-US" sz="1600">
                  <a:cs typeface="Helvetica Neue"/>
                </a:rPr>
                <a:t> </a:t>
              </a:r>
            </a:p>
          </p:txBody>
        </p:sp>
        <p:cxnSp>
          <p:nvCxnSpPr>
            <p:cNvPr id="42" name="Straight Connector 41">
              <a:extLst>
                <a:ext uri="{FF2B5EF4-FFF2-40B4-BE49-F238E27FC236}">
                  <a16:creationId xmlns:a16="http://schemas.microsoft.com/office/drawing/2014/main" id="{367C6A1A-C474-3445-90B0-C95451D1883D}"/>
                </a:ext>
              </a:extLst>
            </p:cNvPr>
            <p:cNvCxnSpPr/>
            <p:nvPr/>
          </p:nvCxnSpPr>
          <p:spPr>
            <a:xfrm>
              <a:off x="9059579" y="3320046"/>
              <a:ext cx="510391" cy="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6FEB805D-3884-1448-A390-DB0DE90BBF9B}"/>
                </a:ext>
              </a:extLst>
            </p:cNvPr>
            <p:cNvCxnSpPr>
              <a:cxnSpLocks/>
            </p:cNvCxnSpPr>
            <p:nvPr/>
          </p:nvCxnSpPr>
          <p:spPr>
            <a:xfrm>
              <a:off x="9059578" y="4157115"/>
              <a:ext cx="558352" cy="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4" name="Graphic 41" descr="Groups can be assigned multiple policies to provide granular access to multiple AWS resources" title="IAM Groups">
              <a:extLst>
                <a:ext uri="{FF2B5EF4-FFF2-40B4-BE49-F238E27FC236}">
                  <a16:creationId xmlns:a16="http://schemas.microsoft.com/office/drawing/2014/main" id="{5556F786-21C2-7D43-84F4-67709F6B75B2}"/>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flipH="1">
              <a:off x="6380921" y="3403095"/>
              <a:ext cx="671130" cy="652136"/>
            </a:xfrm>
            <a:prstGeom prst="rect">
              <a:avLst/>
            </a:prstGeom>
          </p:spPr>
        </p:pic>
        <p:pic>
          <p:nvPicPr>
            <p:cNvPr id="46" name="Graphic 52">
              <a:extLst>
                <a:ext uri="{FF2B5EF4-FFF2-40B4-BE49-F238E27FC236}">
                  <a16:creationId xmlns:a16="http://schemas.microsoft.com/office/drawing/2014/main" id="{34D25C2F-B209-B944-862B-37A72AB8705D}"/>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924613" y="3774353"/>
              <a:ext cx="719502" cy="719502"/>
            </a:xfrm>
            <a:prstGeom prst="rect">
              <a:avLst/>
            </a:prstGeom>
          </p:spPr>
        </p:pic>
        <p:pic>
          <p:nvPicPr>
            <p:cNvPr id="47" name="Graphic 38">
              <a:extLst>
                <a:ext uri="{FF2B5EF4-FFF2-40B4-BE49-F238E27FC236}">
                  <a16:creationId xmlns:a16="http://schemas.microsoft.com/office/drawing/2014/main" id="{25A674D8-FE7D-584B-8DCD-3F187CC93A07}"/>
                </a:ext>
                <a:ext uri="{C183D7F6-B498-43B3-948B-1728B52AA6E4}">
                  <adec:decorative xmlns:adec="http://schemas.microsoft.com/office/drawing/2017/decorative" val="1"/>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9736548" y="3848058"/>
              <a:ext cx="585973" cy="585973"/>
            </a:xfrm>
            <a:prstGeom prst="rect">
              <a:avLst/>
            </a:prstGeom>
          </p:spPr>
        </p:pic>
        <p:sp>
          <p:nvSpPr>
            <p:cNvPr id="50" name="Isosceles Triangle 10">
              <a:extLst>
                <a:ext uri="{FF2B5EF4-FFF2-40B4-BE49-F238E27FC236}">
                  <a16:creationId xmlns:a16="http://schemas.microsoft.com/office/drawing/2014/main" id="{A12877E5-3A6D-514A-ABCD-214A9059AD13}"/>
                </a:ext>
              </a:extLst>
            </p:cNvPr>
            <p:cNvSpPr/>
            <p:nvPr/>
          </p:nvSpPr>
          <p:spPr>
            <a:xfrm rot="16200000">
              <a:off x="6982434" y="3671659"/>
              <a:ext cx="58879" cy="60204"/>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pic>
          <p:nvPicPr>
            <p:cNvPr id="51" name="Graphic 50">
              <a:extLst>
                <a:ext uri="{FF2B5EF4-FFF2-40B4-BE49-F238E27FC236}">
                  <a16:creationId xmlns:a16="http://schemas.microsoft.com/office/drawing/2014/main" id="{21C99142-A9BF-3144-9242-E59F7CDB6C97}"/>
                </a:ext>
                <a:ext uri="{C183D7F6-B498-43B3-948B-1728B52AA6E4}">
                  <adec:decorative xmlns:adec="http://schemas.microsoft.com/office/drawing/2017/decorative" val="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617930" y="2895196"/>
              <a:ext cx="678313" cy="678313"/>
            </a:xfrm>
            <a:prstGeom prst="rect">
              <a:avLst/>
            </a:prstGeom>
          </p:spPr>
        </p:pic>
        <p:sp>
          <p:nvSpPr>
            <p:cNvPr id="52" name="TextBox 51">
              <a:extLst>
                <a:ext uri="{FF2B5EF4-FFF2-40B4-BE49-F238E27FC236}">
                  <a16:creationId xmlns:a16="http://schemas.microsoft.com/office/drawing/2014/main" id="{4091F2E4-ED2A-F243-BE66-F098EB5BAAA9}"/>
                </a:ext>
              </a:extLst>
            </p:cNvPr>
            <p:cNvSpPr txBox="1"/>
            <p:nvPr/>
          </p:nvSpPr>
          <p:spPr>
            <a:xfrm>
              <a:off x="10311695" y="2766621"/>
              <a:ext cx="1698335" cy="1077218"/>
            </a:xfrm>
            <a:prstGeom prst="rect">
              <a:avLst/>
            </a:prstGeom>
            <a:noFill/>
          </p:spPr>
          <p:txBody>
            <a:bodyPr wrap="square" rtlCol="0">
              <a:spAutoFit/>
            </a:bodyPr>
            <a:lstStyle/>
            <a:p>
              <a:r>
                <a:rPr lang="en-US" sz="1600"/>
                <a:t>Amazon Elastic Compute Cloud (Amazon EC2) instances</a:t>
              </a:r>
            </a:p>
          </p:txBody>
        </p:sp>
      </p:grpSp>
      <p:cxnSp>
        <p:nvCxnSpPr>
          <p:cNvPr id="7" name="Elbow Connector 6">
            <a:extLst>
              <a:ext uri="{FF2B5EF4-FFF2-40B4-BE49-F238E27FC236}">
                <a16:creationId xmlns:a16="http://schemas.microsoft.com/office/drawing/2014/main" id="{C7871A64-A9D6-17C2-F8A7-9AD7877EB6A1}"/>
              </a:ext>
              <a:ext uri="{C183D7F6-B498-43B3-948B-1728B52AA6E4}">
                <adec:decorative xmlns:adec="http://schemas.microsoft.com/office/drawing/2017/decorative" val="1"/>
              </a:ext>
            </a:extLst>
          </p:cNvPr>
          <p:cNvCxnSpPr>
            <a:cxnSpLocks/>
            <a:stCxn id="44" idx="1"/>
            <a:endCxn id="35" idx="1"/>
          </p:cNvCxnSpPr>
          <p:nvPr/>
        </p:nvCxnSpPr>
        <p:spPr>
          <a:xfrm flipV="1">
            <a:off x="7099345" y="3290167"/>
            <a:ext cx="872562" cy="438997"/>
          </a:xfrm>
          <a:prstGeom prst="bentConnector3">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Elbow Connector 12">
            <a:extLst>
              <a:ext uri="{FF2B5EF4-FFF2-40B4-BE49-F238E27FC236}">
                <a16:creationId xmlns:a16="http://schemas.microsoft.com/office/drawing/2014/main" id="{BA3C89F4-D886-6BDC-E138-D6C2E182E0A7}"/>
              </a:ext>
              <a:ext uri="{C183D7F6-B498-43B3-948B-1728B52AA6E4}">
                <adec:decorative xmlns:adec="http://schemas.microsoft.com/office/drawing/2017/decorative" val="1"/>
              </a:ext>
            </a:extLst>
          </p:cNvPr>
          <p:cNvCxnSpPr>
            <a:stCxn id="44" idx="1"/>
            <a:endCxn id="46" idx="1"/>
          </p:cNvCxnSpPr>
          <p:nvPr/>
        </p:nvCxnSpPr>
        <p:spPr>
          <a:xfrm>
            <a:off x="7099345" y="3729164"/>
            <a:ext cx="872562" cy="404941"/>
          </a:xfrm>
          <a:prstGeom prst="bentConnector3">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7152474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767DD25-673F-1747-AF72-7EEB20A0B597}"/>
              </a:ext>
              <a:ext uri="{C183D7F6-B498-43B3-948B-1728B52AA6E4}">
                <adec:decorative xmlns:adec="http://schemas.microsoft.com/office/drawing/2017/decorative" val="1"/>
              </a:ext>
            </a:extLst>
          </p:cNvPr>
          <p:cNvSpPr>
            <a:spLocks noGrp="1"/>
          </p:cNvSpPr>
          <p:nvPr>
            <p:ph type="sldNum" sz="quarter" idx="20"/>
          </p:nvPr>
        </p:nvSpPr>
        <p:spPr/>
        <p:txBody>
          <a:bodyPr/>
          <a:lstStyle/>
          <a:p>
            <a:fld id="{B6A95138-A96E-2F42-A959-2EFD44FE4AB7}" type="slidenum">
              <a:rPr lang="en-US" smtClean="0"/>
              <a:t>21</a:t>
            </a:fld>
            <a:endParaRPr lang="en-US"/>
          </a:p>
        </p:txBody>
      </p:sp>
      <p:sp>
        <p:nvSpPr>
          <p:cNvPr id="5" name="Title 1"/>
          <p:cNvSpPr>
            <a:spLocks noGrp="1"/>
          </p:cNvSpPr>
          <p:nvPr>
            <p:ph type="title"/>
          </p:nvPr>
        </p:nvSpPr>
        <p:spPr/>
        <p:txBody>
          <a:bodyPr/>
          <a:lstStyle/>
          <a:p>
            <a:r>
              <a:rPr lang="en-US"/>
              <a:t>IAM permissions</a:t>
            </a:r>
          </a:p>
        </p:txBody>
      </p:sp>
      <p:sp>
        <p:nvSpPr>
          <p:cNvPr id="3" name="Content Placeholder 2"/>
          <p:cNvSpPr>
            <a:spLocks noGrp="1"/>
          </p:cNvSpPr>
          <p:nvPr>
            <p:ph sz="quarter" idx="21"/>
          </p:nvPr>
        </p:nvSpPr>
        <p:spPr>
          <a:xfrm>
            <a:off x="545846" y="3054096"/>
            <a:ext cx="5815584" cy="3219704"/>
          </a:xfrm>
        </p:spPr>
        <p:txBody>
          <a:bodyPr>
            <a:normAutofit/>
          </a:bodyPr>
          <a:lstStyle/>
          <a:p>
            <a:r>
              <a:rPr lang="en-US" sz="2200"/>
              <a:t>Permissions are specified in an </a:t>
            </a:r>
            <a:r>
              <a:rPr lang="en-US" sz="2200">
                <a:solidFill>
                  <a:srgbClr val="504BAB"/>
                </a:solidFill>
                <a:ea typeface="Amazon Ember" panose="020B0603020204020204" pitchFamily="34" charset="0"/>
                <a:cs typeface="Amazon Ember" panose="020B0603020204020204" pitchFamily="34" charset="0"/>
              </a:rPr>
              <a:t>IAM policy</a:t>
            </a:r>
            <a:r>
              <a:rPr lang="en-US" sz="2200">
                <a:ea typeface="Amazon Ember" panose="020B0603020204020204" pitchFamily="34" charset="0"/>
                <a:cs typeface="Amazon Ember" panose="020B0603020204020204" pitchFamily="34" charset="0"/>
              </a:rPr>
              <a:t>:</a:t>
            </a:r>
          </a:p>
          <a:p>
            <a:r>
              <a:rPr lang="en-US" sz="1900"/>
              <a:t>A document formatted in JavaScript Object Notation (JSON)</a:t>
            </a:r>
          </a:p>
          <a:p>
            <a:r>
              <a:rPr lang="en-US" sz="1900"/>
              <a:t>It defines which resources and operations are allowed</a:t>
            </a:r>
          </a:p>
          <a:p>
            <a:r>
              <a:rPr lang="en-US" sz="1900"/>
              <a:t>Best practice – follow the </a:t>
            </a:r>
            <a:r>
              <a:rPr lang="en-US" sz="1900">
                <a:solidFill>
                  <a:schemeClr val="accent5"/>
                </a:solidFill>
              </a:rPr>
              <a:t>principle of least privilege</a:t>
            </a:r>
          </a:p>
          <a:p>
            <a:r>
              <a:rPr lang="en-US" sz="1900"/>
              <a:t>Two types of policies – </a:t>
            </a:r>
          </a:p>
          <a:p>
            <a:pPr lvl="1">
              <a:buClr>
                <a:schemeClr val="tx1"/>
              </a:buClr>
            </a:pPr>
            <a:r>
              <a:rPr lang="en-US" sz="1700">
                <a:solidFill>
                  <a:srgbClr val="504BAB"/>
                </a:solidFill>
                <a:ea typeface="Amazon Ember" panose="020B0603020204020204" pitchFamily="34" charset="0"/>
                <a:cs typeface="Amazon Ember" panose="020B0603020204020204" pitchFamily="34" charset="0"/>
              </a:rPr>
              <a:t>Identity-based</a:t>
            </a:r>
            <a:r>
              <a:rPr lang="en-US" sz="1700">
                <a:ea typeface="Amazon Ember" panose="020B0603020204020204" pitchFamily="34" charset="0"/>
                <a:cs typeface="Amazon Ember" panose="020B0603020204020204" pitchFamily="34" charset="0"/>
              </a:rPr>
              <a:t>: Attach to an IAM principal</a:t>
            </a:r>
            <a:endParaRPr lang="en-US" sz="1700">
              <a:solidFill>
                <a:schemeClr val="accent5"/>
              </a:solidFill>
              <a:ea typeface="Amazon Ember" panose="020B0603020204020204" pitchFamily="34" charset="0"/>
              <a:cs typeface="Amazon Ember" panose="020B0603020204020204" pitchFamily="34" charset="0"/>
            </a:endParaRPr>
          </a:p>
          <a:p>
            <a:pPr lvl="1">
              <a:buClr>
                <a:schemeClr val="tx1"/>
              </a:buClr>
            </a:pPr>
            <a:r>
              <a:rPr lang="en-US" sz="1700">
                <a:solidFill>
                  <a:srgbClr val="504BAB"/>
                </a:solidFill>
                <a:ea typeface="Amazon Ember" panose="020B0603020204020204" pitchFamily="34" charset="0"/>
                <a:cs typeface="Amazon Ember" panose="020B0603020204020204" pitchFamily="34" charset="0"/>
              </a:rPr>
              <a:t>Resource-based</a:t>
            </a:r>
            <a:r>
              <a:rPr lang="en-US" sz="1700">
                <a:ea typeface="Amazon Ember" panose="020B0603020204020204" pitchFamily="34" charset="0"/>
                <a:cs typeface="Amazon Ember" panose="020B0603020204020204" pitchFamily="34" charset="0"/>
              </a:rPr>
              <a:t>: Attach to an AWS resource</a:t>
            </a:r>
            <a:endParaRPr lang="en-US" sz="2400"/>
          </a:p>
        </p:txBody>
      </p:sp>
      <p:pic>
        <p:nvPicPr>
          <p:cNvPr id="20" name="Graphic 19">
            <a:extLst>
              <a:ext uri="{FF2B5EF4-FFF2-40B4-BE49-F238E27FC236}">
                <a16:creationId xmlns:a16="http://schemas.microsoft.com/office/drawing/2014/main" id="{4AE9F489-73A9-8E4C-A702-FFD1EC0F6F37}"/>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444786" y="1688825"/>
            <a:ext cx="801561" cy="801561"/>
          </a:xfrm>
          <a:prstGeom prst="rect">
            <a:avLst/>
          </a:prstGeom>
        </p:spPr>
      </p:pic>
      <p:sp>
        <p:nvSpPr>
          <p:cNvPr id="9" name="TextBox 8">
            <a:extLst>
              <a:ext uri="{FF2B5EF4-FFF2-40B4-BE49-F238E27FC236}">
                <a16:creationId xmlns:a16="http://schemas.microsoft.com/office/drawing/2014/main" id="{CC2625FC-E7EC-4C49-BEC9-88913C094128}"/>
              </a:ext>
              <a:ext uri="{C183D7F6-B498-43B3-948B-1728B52AA6E4}">
                <adec:decorative xmlns:adec="http://schemas.microsoft.com/office/drawing/2017/decorative" val="1"/>
              </a:ext>
            </a:extLst>
          </p:cNvPr>
          <p:cNvSpPr txBox="1"/>
          <p:nvPr/>
        </p:nvSpPr>
        <p:spPr>
          <a:xfrm>
            <a:off x="2282371" y="2490385"/>
            <a:ext cx="1130438"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IAM policy</a:t>
            </a:r>
          </a:p>
        </p:txBody>
      </p:sp>
      <p:sp>
        <p:nvSpPr>
          <p:cNvPr id="8" name="Content Placeholder 7">
            <a:extLst>
              <a:ext uri="{FF2B5EF4-FFF2-40B4-BE49-F238E27FC236}">
                <a16:creationId xmlns:a16="http://schemas.microsoft.com/office/drawing/2014/main" id="{1C34E912-B8C3-7B40-9349-557CD5B62758}"/>
              </a:ext>
            </a:extLst>
          </p:cNvPr>
          <p:cNvSpPr>
            <a:spLocks noGrp="1"/>
          </p:cNvSpPr>
          <p:nvPr>
            <p:ph idx="4294967295"/>
          </p:nvPr>
        </p:nvSpPr>
        <p:spPr>
          <a:xfrm>
            <a:off x="6654038" y="1905001"/>
            <a:ext cx="5053012" cy="474663"/>
          </a:xfrm>
        </p:spPr>
        <p:txBody>
          <a:bodyPr>
            <a:noAutofit/>
          </a:bodyPr>
          <a:lstStyle/>
          <a:p>
            <a:r>
              <a:rPr lang="en-US" sz="2000"/>
              <a:t>How IAM determines permissions at the time of request:</a:t>
            </a:r>
          </a:p>
        </p:txBody>
      </p:sp>
      <p:grpSp>
        <p:nvGrpSpPr>
          <p:cNvPr id="6" name="Group 5" descr="A flow chart that starts with the question &quot;is the permission explicitly denied?&quot; The question has yes and no paths out of it. If No, it goes to the question &quot;Is the permission explicitly allowed?&quot;. Only of the permission is both not explicitly denied and is explicitly allowed is the permission allowed.">
            <a:extLst>
              <a:ext uri="{FF2B5EF4-FFF2-40B4-BE49-F238E27FC236}">
                <a16:creationId xmlns:a16="http://schemas.microsoft.com/office/drawing/2014/main" id="{1FC87B26-3DE7-164A-80EA-0BAADBDE70D5}"/>
              </a:ext>
            </a:extLst>
          </p:cNvPr>
          <p:cNvGrpSpPr/>
          <p:nvPr/>
        </p:nvGrpSpPr>
        <p:grpSpPr>
          <a:xfrm>
            <a:off x="6740492" y="2899687"/>
            <a:ext cx="5038758" cy="1795352"/>
            <a:chOff x="1434191" y="2009935"/>
            <a:chExt cx="8608018" cy="3067110"/>
          </a:xfrm>
        </p:grpSpPr>
        <p:sp>
          <p:nvSpPr>
            <p:cNvPr id="40" name="Freeform 39"/>
            <p:cNvSpPr/>
            <p:nvPr/>
          </p:nvSpPr>
          <p:spPr>
            <a:xfrm>
              <a:off x="1434193" y="2020624"/>
              <a:ext cx="2476855" cy="1722587"/>
            </a:xfrm>
            <a:custGeom>
              <a:avLst/>
              <a:gdLst>
                <a:gd name="connsiteX0" fmla="*/ 0 w 1601390"/>
                <a:gd name="connsiteY0" fmla="*/ 96083 h 960834"/>
                <a:gd name="connsiteX1" fmla="*/ 96083 w 1601390"/>
                <a:gd name="connsiteY1" fmla="*/ 0 h 960834"/>
                <a:gd name="connsiteX2" fmla="*/ 1505307 w 1601390"/>
                <a:gd name="connsiteY2" fmla="*/ 0 h 960834"/>
                <a:gd name="connsiteX3" fmla="*/ 1601390 w 1601390"/>
                <a:gd name="connsiteY3" fmla="*/ 96083 h 960834"/>
                <a:gd name="connsiteX4" fmla="*/ 1601390 w 1601390"/>
                <a:gd name="connsiteY4" fmla="*/ 864751 h 960834"/>
                <a:gd name="connsiteX5" fmla="*/ 1505307 w 1601390"/>
                <a:gd name="connsiteY5" fmla="*/ 960834 h 960834"/>
                <a:gd name="connsiteX6" fmla="*/ 96083 w 1601390"/>
                <a:gd name="connsiteY6" fmla="*/ 960834 h 960834"/>
                <a:gd name="connsiteX7" fmla="*/ 0 w 1601390"/>
                <a:gd name="connsiteY7" fmla="*/ 864751 h 960834"/>
                <a:gd name="connsiteX8" fmla="*/ 0 w 1601390"/>
                <a:gd name="connsiteY8" fmla="*/ 96083 h 960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390" h="960834">
                  <a:moveTo>
                    <a:pt x="0" y="96083"/>
                  </a:moveTo>
                  <a:cubicBezTo>
                    <a:pt x="0" y="43018"/>
                    <a:pt x="43018" y="0"/>
                    <a:pt x="96083" y="0"/>
                  </a:cubicBezTo>
                  <a:lnTo>
                    <a:pt x="1505307" y="0"/>
                  </a:lnTo>
                  <a:cubicBezTo>
                    <a:pt x="1558372" y="0"/>
                    <a:pt x="1601390" y="43018"/>
                    <a:pt x="1601390" y="96083"/>
                  </a:cubicBezTo>
                  <a:lnTo>
                    <a:pt x="1601390" y="864751"/>
                  </a:lnTo>
                  <a:cubicBezTo>
                    <a:pt x="1601390" y="917816"/>
                    <a:pt x="1558372" y="960834"/>
                    <a:pt x="1505307" y="960834"/>
                  </a:cubicBezTo>
                  <a:lnTo>
                    <a:pt x="96083" y="960834"/>
                  </a:lnTo>
                  <a:cubicBezTo>
                    <a:pt x="43018" y="960834"/>
                    <a:pt x="0" y="917816"/>
                    <a:pt x="0" y="864751"/>
                  </a:cubicBezTo>
                  <a:lnTo>
                    <a:pt x="0" y="96083"/>
                  </a:lnTo>
                  <a:close/>
                </a:path>
              </a:pathLst>
            </a:custGeom>
            <a:noFill/>
            <a:ln w="19050" cap="flat" cmpd="sng" algn="ctr">
              <a:solidFill>
                <a:srgbClr val="474746"/>
              </a:solidFill>
              <a:prstDash val="solid"/>
            </a:ln>
            <a:effectLst>
              <a:outerShdw blurRad="40000" dist="20000" dir="5400000" rotWithShape="0">
                <a:srgbClr val="000000">
                  <a:alpha val="38000"/>
                </a:srgbClr>
              </a:outerShdw>
            </a:effectLst>
          </p:spPr>
          <p:txBody>
            <a:bodyPr spcFirstLastPara="0" vert="horz" wrap="square" lIns="85292" tIns="85292" rIns="85292" bIns="85292" numCol="1" spcCol="1270" anchor="ctr" anchorCtr="0">
              <a:noAutofit/>
            </a:bodyPr>
            <a:lstStyle/>
            <a:p>
              <a:pPr algn="ctr" defTabSz="666750">
                <a:lnSpc>
                  <a:spcPct val="90000"/>
                </a:lnSpc>
                <a:spcBef>
                  <a:spcPct val="0"/>
                </a:spcBef>
                <a:spcAft>
                  <a:spcPct val="35000"/>
                </a:spcAft>
                <a:defRPr/>
              </a:pPr>
              <a:r>
                <a:rPr lang="en-US" sz="1600">
                  <a:solidFill>
                    <a:srgbClr val="474746"/>
                  </a:solidFill>
                  <a:ea typeface="Amazon Ember" panose="020B0603020204020204" pitchFamily="34" charset="0"/>
                  <a:cs typeface="Amazon Ember" panose="020B0603020204020204" pitchFamily="34" charset="0"/>
                </a:rPr>
                <a:t>Is the permission explicitly </a:t>
              </a:r>
              <a:r>
                <a:rPr lang="en-US" sz="1600" i="1">
                  <a:solidFill>
                    <a:srgbClr val="474746"/>
                  </a:solidFill>
                  <a:ea typeface="Amazon Ember" panose="020B0603020204020204" pitchFamily="34" charset="0"/>
                  <a:cs typeface="Amazon Ember" panose="020B0603020204020204" pitchFamily="34" charset="0"/>
                </a:rPr>
                <a:t>denied </a:t>
              </a:r>
              <a:r>
                <a:rPr lang="en-US" sz="1600">
                  <a:solidFill>
                    <a:srgbClr val="474746"/>
                  </a:solidFill>
                  <a:ea typeface="Amazon Ember" panose="020B0603020204020204" pitchFamily="34" charset="0"/>
                  <a:cs typeface="Amazon Ember" panose="020B0603020204020204" pitchFamily="34" charset="0"/>
                </a:rPr>
                <a:t>?</a:t>
              </a:r>
            </a:p>
          </p:txBody>
        </p:sp>
        <p:sp>
          <p:nvSpPr>
            <p:cNvPr id="41" name="Freeform 40"/>
            <p:cNvSpPr/>
            <p:nvPr/>
          </p:nvSpPr>
          <p:spPr>
            <a:xfrm>
              <a:off x="3974379" y="2325586"/>
              <a:ext cx="919730" cy="1001716"/>
            </a:xfrm>
            <a:custGeom>
              <a:avLst/>
              <a:gdLst>
                <a:gd name="connsiteX0" fmla="*/ 0 w 339494"/>
                <a:gd name="connsiteY0" fmla="*/ 79429 h 397144"/>
                <a:gd name="connsiteX1" fmla="*/ 169747 w 339494"/>
                <a:gd name="connsiteY1" fmla="*/ 79429 h 397144"/>
                <a:gd name="connsiteX2" fmla="*/ 169747 w 339494"/>
                <a:gd name="connsiteY2" fmla="*/ 0 h 397144"/>
                <a:gd name="connsiteX3" fmla="*/ 339494 w 339494"/>
                <a:gd name="connsiteY3" fmla="*/ 198572 h 397144"/>
                <a:gd name="connsiteX4" fmla="*/ 169747 w 339494"/>
                <a:gd name="connsiteY4" fmla="*/ 397144 h 397144"/>
                <a:gd name="connsiteX5" fmla="*/ 169747 w 339494"/>
                <a:gd name="connsiteY5" fmla="*/ 317715 h 397144"/>
                <a:gd name="connsiteX6" fmla="*/ 0 w 339494"/>
                <a:gd name="connsiteY6" fmla="*/ 317715 h 397144"/>
                <a:gd name="connsiteX7" fmla="*/ 0 w 339494"/>
                <a:gd name="connsiteY7" fmla="*/ 79429 h 39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494" h="397144">
                  <a:moveTo>
                    <a:pt x="0" y="79429"/>
                  </a:moveTo>
                  <a:lnTo>
                    <a:pt x="169747" y="79429"/>
                  </a:lnTo>
                  <a:lnTo>
                    <a:pt x="169747" y="0"/>
                  </a:lnTo>
                  <a:lnTo>
                    <a:pt x="339494" y="198572"/>
                  </a:lnTo>
                  <a:lnTo>
                    <a:pt x="169747" y="397144"/>
                  </a:lnTo>
                  <a:lnTo>
                    <a:pt x="169747" y="317715"/>
                  </a:lnTo>
                  <a:lnTo>
                    <a:pt x="0" y="317715"/>
                  </a:lnTo>
                  <a:lnTo>
                    <a:pt x="0" y="79429"/>
                  </a:lnTo>
                  <a:close/>
                </a:path>
              </a:pathLst>
            </a:custGeom>
            <a:solidFill>
              <a:sysClr val="window" lastClr="FFFFFF"/>
            </a:solidFill>
            <a:ln w="25400" cap="flat" cmpd="sng" algn="ctr">
              <a:solidFill>
                <a:srgbClr val="474746"/>
              </a:solidFill>
              <a:prstDash val="solid"/>
            </a:ln>
            <a:effectLst/>
          </p:spPr>
          <p:txBody>
            <a:bodyPr spcFirstLastPara="0" vert="horz" wrap="square" lIns="0" tIns="79429" rIns="101848" bIns="79429" numCol="1" spcCol="1270" anchor="ctr" anchorCtr="0">
              <a:noAutofit/>
            </a:bodyPr>
            <a:lstStyle/>
            <a:p>
              <a:pPr algn="ctr" defTabSz="533400">
                <a:lnSpc>
                  <a:spcPct val="90000"/>
                </a:lnSpc>
                <a:spcBef>
                  <a:spcPct val="0"/>
                </a:spcBef>
                <a:spcAft>
                  <a:spcPct val="35000"/>
                </a:spcAft>
                <a:defRPr/>
              </a:pPr>
              <a:r>
                <a:rPr lang="en-US" sz="1600">
                  <a:latin typeface="Amazon Ember" panose="020B0603020204020204" pitchFamily="34" charset="0"/>
                  <a:ea typeface="Amazon Ember" panose="020B0603020204020204" pitchFamily="34" charset="0"/>
                  <a:cs typeface="Amazon Ember" panose="020B0603020204020204" pitchFamily="34" charset="0"/>
                </a:rPr>
                <a:t>No</a:t>
              </a:r>
            </a:p>
          </p:txBody>
        </p:sp>
        <p:sp>
          <p:nvSpPr>
            <p:cNvPr id="42" name="Freeform 41"/>
            <p:cNvSpPr/>
            <p:nvPr/>
          </p:nvSpPr>
          <p:spPr>
            <a:xfrm>
              <a:off x="1434191" y="4499657"/>
              <a:ext cx="2476856" cy="577388"/>
            </a:xfrm>
            <a:custGeom>
              <a:avLst/>
              <a:gdLst>
                <a:gd name="connsiteX0" fmla="*/ 0 w 1601390"/>
                <a:gd name="connsiteY0" fmla="*/ 96083 h 960834"/>
                <a:gd name="connsiteX1" fmla="*/ 96083 w 1601390"/>
                <a:gd name="connsiteY1" fmla="*/ 0 h 960834"/>
                <a:gd name="connsiteX2" fmla="*/ 1505307 w 1601390"/>
                <a:gd name="connsiteY2" fmla="*/ 0 h 960834"/>
                <a:gd name="connsiteX3" fmla="*/ 1601390 w 1601390"/>
                <a:gd name="connsiteY3" fmla="*/ 96083 h 960834"/>
                <a:gd name="connsiteX4" fmla="*/ 1601390 w 1601390"/>
                <a:gd name="connsiteY4" fmla="*/ 864751 h 960834"/>
                <a:gd name="connsiteX5" fmla="*/ 1505307 w 1601390"/>
                <a:gd name="connsiteY5" fmla="*/ 960834 h 960834"/>
                <a:gd name="connsiteX6" fmla="*/ 96083 w 1601390"/>
                <a:gd name="connsiteY6" fmla="*/ 960834 h 960834"/>
                <a:gd name="connsiteX7" fmla="*/ 0 w 1601390"/>
                <a:gd name="connsiteY7" fmla="*/ 864751 h 960834"/>
                <a:gd name="connsiteX8" fmla="*/ 0 w 1601390"/>
                <a:gd name="connsiteY8" fmla="*/ 96083 h 960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390" h="960834">
                  <a:moveTo>
                    <a:pt x="0" y="96083"/>
                  </a:moveTo>
                  <a:cubicBezTo>
                    <a:pt x="0" y="43018"/>
                    <a:pt x="43018" y="0"/>
                    <a:pt x="96083" y="0"/>
                  </a:cubicBezTo>
                  <a:lnTo>
                    <a:pt x="1505307" y="0"/>
                  </a:lnTo>
                  <a:cubicBezTo>
                    <a:pt x="1558372" y="0"/>
                    <a:pt x="1601390" y="43018"/>
                    <a:pt x="1601390" y="96083"/>
                  </a:cubicBezTo>
                  <a:lnTo>
                    <a:pt x="1601390" y="864751"/>
                  </a:lnTo>
                  <a:cubicBezTo>
                    <a:pt x="1601390" y="917816"/>
                    <a:pt x="1558372" y="960834"/>
                    <a:pt x="1505307" y="960834"/>
                  </a:cubicBezTo>
                  <a:lnTo>
                    <a:pt x="96083" y="960834"/>
                  </a:lnTo>
                  <a:cubicBezTo>
                    <a:pt x="43018" y="960834"/>
                    <a:pt x="0" y="917816"/>
                    <a:pt x="0" y="864751"/>
                  </a:cubicBezTo>
                  <a:lnTo>
                    <a:pt x="0" y="96083"/>
                  </a:lnTo>
                  <a:close/>
                </a:path>
              </a:pathLst>
            </a:custGeom>
            <a:noFill/>
            <a:ln w="25400" cap="flat" cmpd="sng" algn="ctr">
              <a:solidFill>
                <a:srgbClr val="474746"/>
              </a:solidFill>
              <a:prstDash val="solid"/>
            </a:ln>
            <a:effectLst/>
          </p:spPr>
          <p:txBody>
            <a:bodyPr spcFirstLastPara="0" vert="horz" wrap="square" lIns="85292" tIns="85292" rIns="85292" bIns="85292" numCol="1" spcCol="1270" anchor="ctr" anchorCtr="0">
              <a:noAutofit/>
            </a:bodyPr>
            <a:lstStyle/>
            <a:p>
              <a:pPr algn="ctr" defTabSz="666750">
                <a:lnSpc>
                  <a:spcPct val="90000"/>
                </a:lnSpc>
                <a:spcBef>
                  <a:spcPct val="0"/>
                </a:spcBef>
                <a:spcAft>
                  <a:spcPct val="35000"/>
                </a:spcAft>
                <a:defRPr/>
              </a:pPr>
              <a:r>
                <a:rPr lang="en-US" sz="1600">
                  <a:solidFill>
                    <a:srgbClr val="C00000"/>
                  </a:solidFill>
                  <a:latin typeface="Amazon Ember" panose="020B0603020204020204" pitchFamily="34" charset="0"/>
                  <a:ea typeface="Amazon Ember" panose="020B0603020204020204" pitchFamily="34" charset="0"/>
                  <a:cs typeface="Amazon Ember" panose="020B0603020204020204" pitchFamily="34" charset="0"/>
                </a:rPr>
                <a:t>Deny</a:t>
              </a:r>
            </a:p>
          </p:txBody>
        </p:sp>
        <p:sp>
          <p:nvSpPr>
            <p:cNvPr id="43" name="Freeform 42"/>
            <p:cNvSpPr/>
            <p:nvPr/>
          </p:nvSpPr>
          <p:spPr>
            <a:xfrm>
              <a:off x="4957438" y="2009935"/>
              <a:ext cx="2476855" cy="1751132"/>
            </a:xfrm>
            <a:custGeom>
              <a:avLst/>
              <a:gdLst>
                <a:gd name="connsiteX0" fmla="*/ 0 w 1601390"/>
                <a:gd name="connsiteY0" fmla="*/ 96083 h 960834"/>
                <a:gd name="connsiteX1" fmla="*/ 96083 w 1601390"/>
                <a:gd name="connsiteY1" fmla="*/ 0 h 960834"/>
                <a:gd name="connsiteX2" fmla="*/ 1505307 w 1601390"/>
                <a:gd name="connsiteY2" fmla="*/ 0 h 960834"/>
                <a:gd name="connsiteX3" fmla="*/ 1601390 w 1601390"/>
                <a:gd name="connsiteY3" fmla="*/ 96083 h 960834"/>
                <a:gd name="connsiteX4" fmla="*/ 1601390 w 1601390"/>
                <a:gd name="connsiteY4" fmla="*/ 864751 h 960834"/>
                <a:gd name="connsiteX5" fmla="*/ 1505307 w 1601390"/>
                <a:gd name="connsiteY5" fmla="*/ 960834 h 960834"/>
                <a:gd name="connsiteX6" fmla="*/ 96083 w 1601390"/>
                <a:gd name="connsiteY6" fmla="*/ 960834 h 960834"/>
                <a:gd name="connsiteX7" fmla="*/ 0 w 1601390"/>
                <a:gd name="connsiteY7" fmla="*/ 864751 h 960834"/>
                <a:gd name="connsiteX8" fmla="*/ 0 w 1601390"/>
                <a:gd name="connsiteY8" fmla="*/ 96083 h 960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390" h="960834">
                  <a:moveTo>
                    <a:pt x="0" y="96083"/>
                  </a:moveTo>
                  <a:cubicBezTo>
                    <a:pt x="0" y="43018"/>
                    <a:pt x="43018" y="0"/>
                    <a:pt x="96083" y="0"/>
                  </a:cubicBezTo>
                  <a:lnTo>
                    <a:pt x="1505307" y="0"/>
                  </a:lnTo>
                  <a:cubicBezTo>
                    <a:pt x="1558372" y="0"/>
                    <a:pt x="1601390" y="43018"/>
                    <a:pt x="1601390" y="96083"/>
                  </a:cubicBezTo>
                  <a:lnTo>
                    <a:pt x="1601390" y="864751"/>
                  </a:lnTo>
                  <a:cubicBezTo>
                    <a:pt x="1601390" y="917816"/>
                    <a:pt x="1558372" y="960834"/>
                    <a:pt x="1505307" y="960834"/>
                  </a:cubicBezTo>
                  <a:lnTo>
                    <a:pt x="96083" y="960834"/>
                  </a:lnTo>
                  <a:cubicBezTo>
                    <a:pt x="43018" y="960834"/>
                    <a:pt x="0" y="917816"/>
                    <a:pt x="0" y="864751"/>
                  </a:cubicBezTo>
                  <a:lnTo>
                    <a:pt x="0" y="96083"/>
                  </a:lnTo>
                  <a:close/>
                </a:path>
              </a:pathLst>
            </a:custGeom>
            <a:noFill/>
            <a:ln w="19050" cap="flat" cmpd="sng" algn="ctr">
              <a:solidFill>
                <a:srgbClr val="474746"/>
              </a:solidFill>
              <a:prstDash val="solid"/>
            </a:ln>
            <a:effectLst>
              <a:outerShdw blurRad="40000" dist="20000" dir="5400000" rotWithShape="0">
                <a:srgbClr val="000000">
                  <a:alpha val="38000"/>
                </a:srgbClr>
              </a:outerShdw>
            </a:effectLst>
          </p:spPr>
          <p:txBody>
            <a:bodyPr spcFirstLastPara="0" vert="horz" wrap="square" lIns="85292" tIns="85292" rIns="85292" bIns="85292" numCol="1" spcCol="1270" anchor="ctr" anchorCtr="0">
              <a:noAutofit/>
            </a:bodyPr>
            <a:lstStyle/>
            <a:p>
              <a:pPr algn="ctr" defTabSz="666750">
                <a:lnSpc>
                  <a:spcPct val="90000"/>
                </a:lnSpc>
                <a:spcBef>
                  <a:spcPct val="0"/>
                </a:spcBef>
                <a:spcAft>
                  <a:spcPct val="35000"/>
                </a:spcAft>
                <a:defRPr/>
              </a:pPr>
              <a:r>
                <a:rPr lang="en-US" sz="1600">
                  <a:solidFill>
                    <a:srgbClr val="474746"/>
                  </a:solidFill>
                  <a:ea typeface="Amazon Ember" panose="020B0603020204020204" pitchFamily="34" charset="0"/>
                  <a:cs typeface="Amazon Ember" panose="020B0603020204020204" pitchFamily="34" charset="0"/>
                </a:rPr>
                <a:t>Is the permission explicitly </a:t>
              </a:r>
              <a:r>
                <a:rPr lang="en-US" sz="1600" i="1">
                  <a:solidFill>
                    <a:srgbClr val="474746"/>
                  </a:solidFill>
                  <a:ea typeface="Amazon Ember" panose="020B0603020204020204" pitchFamily="34" charset="0"/>
                  <a:cs typeface="Amazon Ember" panose="020B0603020204020204" pitchFamily="34" charset="0"/>
                </a:rPr>
                <a:t>allowed </a:t>
              </a:r>
              <a:r>
                <a:rPr lang="en-US" sz="1600">
                  <a:solidFill>
                    <a:srgbClr val="474746"/>
                  </a:solidFill>
                  <a:ea typeface="Amazon Ember" panose="020B0603020204020204" pitchFamily="34" charset="0"/>
                  <a:cs typeface="Amazon Ember" panose="020B0603020204020204" pitchFamily="34" charset="0"/>
                </a:rPr>
                <a:t>?</a:t>
              </a:r>
            </a:p>
          </p:txBody>
        </p:sp>
        <p:sp>
          <p:nvSpPr>
            <p:cNvPr id="44" name="Freeform 43"/>
            <p:cNvSpPr/>
            <p:nvPr/>
          </p:nvSpPr>
          <p:spPr>
            <a:xfrm>
              <a:off x="4922524" y="4499656"/>
              <a:ext cx="2511769" cy="577389"/>
            </a:xfrm>
            <a:custGeom>
              <a:avLst/>
              <a:gdLst>
                <a:gd name="connsiteX0" fmla="*/ 0 w 1601390"/>
                <a:gd name="connsiteY0" fmla="*/ 96083 h 960834"/>
                <a:gd name="connsiteX1" fmla="*/ 96083 w 1601390"/>
                <a:gd name="connsiteY1" fmla="*/ 0 h 960834"/>
                <a:gd name="connsiteX2" fmla="*/ 1505307 w 1601390"/>
                <a:gd name="connsiteY2" fmla="*/ 0 h 960834"/>
                <a:gd name="connsiteX3" fmla="*/ 1601390 w 1601390"/>
                <a:gd name="connsiteY3" fmla="*/ 96083 h 960834"/>
                <a:gd name="connsiteX4" fmla="*/ 1601390 w 1601390"/>
                <a:gd name="connsiteY4" fmla="*/ 864751 h 960834"/>
                <a:gd name="connsiteX5" fmla="*/ 1505307 w 1601390"/>
                <a:gd name="connsiteY5" fmla="*/ 960834 h 960834"/>
                <a:gd name="connsiteX6" fmla="*/ 96083 w 1601390"/>
                <a:gd name="connsiteY6" fmla="*/ 960834 h 960834"/>
                <a:gd name="connsiteX7" fmla="*/ 0 w 1601390"/>
                <a:gd name="connsiteY7" fmla="*/ 864751 h 960834"/>
                <a:gd name="connsiteX8" fmla="*/ 0 w 1601390"/>
                <a:gd name="connsiteY8" fmla="*/ 96083 h 960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390" h="960834">
                  <a:moveTo>
                    <a:pt x="0" y="96083"/>
                  </a:moveTo>
                  <a:cubicBezTo>
                    <a:pt x="0" y="43018"/>
                    <a:pt x="43018" y="0"/>
                    <a:pt x="96083" y="0"/>
                  </a:cubicBezTo>
                  <a:lnTo>
                    <a:pt x="1505307" y="0"/>
                  </a:lnTo>
                  <a:cubicBezTo>
                    <a:pt x="1558372" y="0"/>
                    <a:pt x="1601390" y="43018"/>
                    <a:pt x="1601390" y="96083"/>
                  </a:cubicBezTo>
                  <a:lnTo>
                    <a:pt x="1601390" y="864751"/>
                  </a:lnTo>
                  <a:cubicBezTo>
                    <a:pt x="1601390" y="917816"/>
                    <a:pt x="1558372" y="960834"/>
                    <a:pt x="1505307" y="960834"/>
                  </a:cubicBezTo>
                  <a:lnTo>
                    <a:pt x="96083" y="960834"/>
                  </a:lnTo>
                  <a:cubicBezTo>
                    <a:pt x="43018" y="960834"/>
                    <a:pt x="0" y="917816"/>
                    <a:pt x="0" y="864751"/>
                  </a:cubicBezTo>
                  <a:lnTo>
                    <a:pt x="0" y="96083"/>
                  </a:lnTo>
                  <a:close/>
                </a:path>
              </a:pathLst>
            </a:custGeom>
            <a:noFill/>
            <a:ln w="25400" cap="flat" cmpd="sng" algn="ctr">
              <a:solidFill>
                <a:srgbClr val="474746"/>
              </a:solidFill>
              <a:prstDash val="solid"/>
            </a:ln>
            <a:effectLst/>
          </p:spPr>
          <p:txBody>
            <a:bodyPr spcFirstLastPara="0" vert="horz" wrap="square" lIns="85292" tIns="85292" rIns="85292" bIns="85292" numCol="1" spcCol="1270" anchor="ctr" anchorCtr="0">
              <a:noAutofit/>
            </a:bodyPr>
            <a:lstStyle/>
            <a:p>
              <a:pPr algn="ctr" defTabSz="666750">
                <a:lnSpc>
                  <a:spcPct val="90000"/>
                </a:lnSpc>
                <a:spcBef>
                  <a:spcPct val="0"/>
                </a:spcBef>
                <a:spcAft>
                  <a:spcPct val="35000"/>
                </a:spcAft>
                <a:defRPr/>
              </a:pPr>
              <a:r>
                <a:rPr lang="en-US" sz="1600">
                  <a:solidFill>
                    <a:schemeClr val="accent2"/>
                  </a:solidFill>
                  <a:latin typeface="Amazon Ember" panose="020B0603020204020204" pitchFamily="34" charset="0"/>
                  <a:ea typeface="Amazon Ember" panose="020B0603020204020204" pitchFamily="34" charset="0"/>
                  <a:cs typeface="Amazon Ember" panose="020B0603020204020204" pitchFamily="34" charset="0"/>
                </a:rPr>
                <a:t>Allow</a:t>
              </a:r>
            </a:p>
          </p:txBody>
        </p:sp>
        <p:sp>
          <p:nvSpPr>
            <p:cNvPr id="45" name="Freeform 44"/>
            <p:cNvSpPr/>
            <p:nvPr/>
          </p:nvSpPr>
          <p:spPr>
            <a:xfrm>
              <a:off x="8480687" y="2501357"/>
              <a:ext cx="1328770" cy="607685"/>
            </a:xfrm>
            <a:custGeom>
              <a:avLst/>
              <a:gdLst>
                <a:gd name="connsiteX0" fmla="*/ 0 w 1601390"/>
                <a:gd name="connsiteY0" fmla="*/ 96083 h 960834"/>
                <a:gd name="connsiteX1" fmla="*/ 96083 w 1601390"/>
                <a:gd name="connsiteY1" fmla="*/ 0 h 960834"/>
                <a:gd name="connsiteX2" fmla="*/ 1505307 w 1601390"/>
                <a:gd name="connsiteY2" fmla="*/ 0 h 960834"/>
                <a:gd name="connsiteX3" fmla="*/ 1601390 w 1601390"/>
                <a:gd name="connsiteY3" fmla="*/ 96083 h 960834"/>
                <a:gd name="connsiteX4" fmla="*/ 1601390 w 1601390"/>
                <a:gd name="connsiteY4" fmla="*/ 864751 h 960834"/>
                <a:gd name="connsiteX5" fmla="*/ 1505307 w 1601390"/>
                <a:gd name="connsiteY5" fmla="*/ 960834 h 960834"/>
                <a:gd name="connsiteX6" fmla="*/ 96083 w 1601390"/>
                <a:gd name="connsiteY6" fmla="*/ 960834 h 960834"/>
                <a:gd name="connsiteX7" fmla="*/ 0 w 1601390"/>
                <a:gd name="connsiteY7" fmla="*/ 864751 h 960834"/>
                <a:gd name="connsiteX8" fmla="*/ 0 w 1601390"/>
                <a:gd name="connsiteY8" fmla="*/ 96083 h 960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390" h="960834">
                  <a:moveTo>
                    <a:pt x="0" y="96083"/>
                  </a:moveTo>
                  <a:cubicBezTo>
                    <a:pt x="0" y="43018"/>
                    <a:pt x="43018" y="0"/>
                    <a:pt x="96083" y="0"/>
                  </a:cubicBezTo>
                  <a:lnTo>
                    <a:pt x="1505307" y="0"/>
                  </a:lnTo>
                  <a:cubicBezTo>
                    <a:pt x="1558372" y="0"/>
                    <a:pt x="1601390" y="43018"/>
                    <a:pt x="1601390" y="96083"/>
                  </a:cubicBezTo>
                  <a:lnTo>
                    <a:pt x="1601390" y="864751"/>
                  </a:lnTo>
                  <a:cubicBezTo>
                    <a:pt x="1601390" y="917816"/>
                    <a:pt x="1558372" y="960834"/>
                    <a:pt x="1505307" y="960834"/>
                  </a:cubicBezTo>
                  <a:lnTo>
                    <a:pt x="96083" y="960834"/>
                  </a:lnTo>
                  <a:cubicBezTo>
                    <a:pt x="43018" y="960834"/>
                    <a:pt x="0" y="917816"/>
                    <a:pt x="0" y="864751"/>
                  </a:cubicBezTo>
                  <a:lnTo>
                    <a:pt x="0" y="96083"/>
                  </a:lnTo>
                  <a:close/>
                </a:path>
              </a:pathLst>
            </a:custGeom>
            <a:noFill/>
            <a:ln w="25400" cap="flat" cmpd="sng" algn="ctr">
              <a:solidFill>
                <a:srgbClr val="474746"/>
              </a:solidFill>
              <a:prstDash val="solid"/>
            </a:ln>
            <a:effectLst/>
          </p:spPr>
          <p:txBody>
            <a:bodyPr spcFirstLastPara="0" vert="horz" wrap="square" lIns="85292" tIns="85292" rIns="85292" bIns="85292" numCol="1" spcCol="1270" anchor="ctr" anchorCtr="0">
              <a:noAutofit/>
            </a:bodyPr>
            <a:lstStyle/>
            <a:p>
              <a:pPr algn="ctr" defTabSz="666750">
                <a:lnSpc>
                  <a:spcPct val="90000"/>
                </a:lnSpc>
                <a:spcBef>
                  <a:spcPct val="0"/>
                </a:spcBef>
                <a:spcAft>
                  <a:spcPct val="35000"/>
                </a:spcAft>
                <a:defRPr/>
              </a:pPr>
              <a:r>
                <a:rPr lang="en-US" sz="1600">
                  <a:solidFill>
                    <a:srgbClr val="C00000"/>
                  </a:solidFill>
                  <a:latin typeface="Amazon Ember" panose="020B0603020204020204" pitchFamily="34" charset="0"/>
                  <a:ea typeface="Amazon Ember" panose="020B0603020204020204" pitchFamily="34" charset="0"/>
                  <a:cs typeface="Amazon Ember" panose="020B0603020204020204" pitchFamily="34" charset="0"/>
                </a:rPr>
                <a:t>Deny</a:t>
              </a:r>
            </a:p>
          </p:txBody>
        </p:sp>
        <p:sp>
          <p:nvSpPr>
            <p:cNvPr id="46" name="Down Arrow 45"/>
            <p:cNvSpPr/>
            <p:nvPr/>
          </p:nvSpPr>
          <p:spPr>
            <a:xfrm>
              <a:off x="2075366" y="3807762"/>
              <a:ext cx="1194507" cy="636471"/>
            </a:xfrm>
            <a:prstGeom prst="downArrow">
              <a:avLst>
                <a:gd name="adj1" fmla="val 65625"/>
                <a:gd name="adj2" fmla="val 50000"/>
              </a:avLst>
            </a:prstGeom>
            <a:solidFill>
              <a:sysClr val="window" lastClr="FFFFFF"/>
            </a:solidFill>
            <a:ln w="25400" cap="flat" cmpd="sng" algn="ctr">
              <a:solidFill>
                <a:srgbClr val="474746"/>
              </a:solidFill>
              <a:prstDash val="solid"/>
            </a:ln>
            <a:effectLst/>
          </p:spPr>
          <p:txBody>
            <a:bodyPr spcFirstLastPara="0" vert="horz" wrap="square" lIns="0" tIns="91440" rIns="0" bIns="0" numCol="1" spcCol="1270" anchor="ctr" anchorCtr="0">
              <a:noAutofit/>
            </a:bodyPr>
            <a:lstStyle/>
            <a:p>
              <a:pPr algn="ctr" defTabSz="533400">
                <a:lnSpc>
                  <a:spcPct val="90000"/>
                </a:lnSpc>
                <a:spcBef>
                  <a:spcPct val="0"/>
                </a:spcBef>
                <a:spcAft>
                  <a:spcPct val="35000"/>
                </a:spcAft>
                <a:defRPr/>
              </a:pPr>
              <a:r>
                <a:rPr lang="en-US" sz="1600">
                  <a:solidFill>
                    <a:srgbClr val="C00000"/>
                  </a:solidFill>
                  <a:latin typeface="Amazon Ember" panose="020B0603020204020204" pitchFamily="34" charset="0"/>
                  <a:ea typeface="Amazon Ember" panose="020B0603020204020204" pitchFamily="34" charset="0"/>
                  <a:cs typeface="Amazon Ember" panose="020B0603020204020204" pitchFamily="34" charset="0"/>
                </a:rPr>
                <a:t>Yes</a:t>
              </a:r>
            </a:p>
          </p:txBody>
        </p:sp>
        <p:sp>
          <p:nvSpPr>
            <p:cNvPr id="47" name="Freeform 46"/>
            <p:cNvSpPr/>
            <p:nvPr/>
          </p:nvSpPr>
          <p:spPr>
            <a:xfrm>
              <a:off x="7497624" y="2325586"/>
              <a:ext cx="919730" cy="1001716"/>
            </a:xfrm>
            <a:custGeom>
              <a:avLst/>
              <a:gdLst>
                <a:gd name="connsiteX0" fmla="*/ 0 w 339494"/>
                <a:gd name="connsiteY0" fmla="*/ 79429 h 397144"/>
                <a:gd name="connsiteX1" fmla="*/ 169747 w 339494"/>
                <a:gd name="connsiteY1" fmla="*/ 79429 h 397144"/>
                <a:gd name="connsiteX2" fmla="*/ 169747 w 339494"/>
                <a:gd name="connsiteY2" fmla="*/ 0 h 397144"/>
                <a:gd name="connsiteX3" fmla="*/ 339494 w 339494"/>
                <a:gd name="connsiteY3" fmla="*/ 198572 h 397144"/>
                <a:gd name="connsiteX4" fmla="*/ 169747 w 339494"/>
                <a:gd name="connsiteY4" fmla="*/ 397144 h 397144"/>
                <a:gd name="connsiteX5" fmla="*/ 169747 w 339494"/>
                <a:gd name="connsiteY5" fmla="*/ 317715 h 397144"/>
                <a:gd name="connsiteX6" fmla="*/ 0 w 339494"/>
                <a:gd name="connsiteY6" fmla="*/ 317715 h 397144"/>
                <a:gd name="connsiteX7" fmla="*/ 0 w 339494"/>
                <a:gd name="connsiteY7" fmla="*/ 79429 h 39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494" h="397144">
                  <a:moveTo>
                    <a:pt x="0" y="79429"/>
                  </a:moveTo>
                  <a:lnTo>
                    <a:pt x="169747" y="79429"/>
                  </a:lnTo>
                  <a:lnTo>
                    <a:pt x="169747" y="0"/>
                  </a:lnTo>
                  <a:lnTo>
                    <a:pt x="339494" y="198572"/>
                  </a:lnTo>
                  <a:lnTo>
                    <a:pt x="169747" y="397144"/>
                  </a:lnTo>
                  <a:lnTo>
                    <a:pt x="169747" y="317715"/>
                  </a:lnTo>
                  <a:lnTo>
                    <a:pt x="0" y="317715"/>
                  </a:lnTo>
                  <a:lnTo>
                    <a:pt x="0" y="79429"/>
                  </a:lnTo>
                  <a:close/>
                </a:path>
              </a:pathLst>
            </a:custGeom>
            <a:solidFill>
              <a:sysClr val="window" lastClr="FFFFFF"/>
            </a:solidFill>
            <a:ln w="25400" cap="flat" cmpd="sng" algn="ctr">
              <a:solidFill>
                <a:srgbClr val="474746"/>
              </a:solidFill>
              <a:prstDash val="solid"/>
            </a:ln>
            <a:effectLst/>
          </p:spPr>
          <p:txBody>
            <a:bodyPr spcFirstLastPara="0" vert="horz" wrap="square" lIns="0" tIns="79429" rIns="101848" bIns="79429" numCol="1" spcCol="1270" anchor="ctr" anchorCtr="0">
              <a:noAutofit/>
            </a:bodyPr>
            <a:lstStyle/>
            <a:p>
              <a:pPr algn="ctr" defTabSz="533400">
                <a:lnSpc>
                  <a:spcPct val="90000"/>
                </a:lnSpc>
                <a:spcBef>
                  <a:spcPct val="0"/>
                </a:spcBef>
                <a:spcAft>
                  <a:spcPct val="35000"/>
                </a:spcAft>
                <a:defRPr/>
              </a:pPr>
              <a:r>
                <a:rPr lang="en-US" sz="1600">
                  <a:solidFill>
                    <a:srgbClr val="C00000"/>
                  </a:solidFill>
                  <a:latin typeface="Amazon Ember" panose="020B0603020204020204" pitchFamily="34" charset="0"/>
                  <a:ea typeface="Amazon Ember" panose="020B0603020204020204" pitchFamily="34" charset="0"/>
                  <a:cs typeface="Amazon Ember" panose="020B0603020204020204" pitchFamily="34" charset="0"/>
                </a:rPr>
                <a:t>No</a:t>
              </a:r>
            </a:p>
          </p:txBody>
        </p:sp>
        <p:sp>
          <p:nvSpPr>
            <p:cNvPr id="48" name="Down Arrow 47"/>
            <p:cNvSpPr/>
            <p:nvPr/>
          </p:nvSpPr>
          <p:spPr>
            <a:xfrm>
              <a:off x="5598612" y="3818452"/>
              <a:ext cx="1194507" cy="636471"/>
            </a:xfrm>
            <a:prstGeom prst="downArrow">
              <a:avLst>
                <a:gd name="adj1" fmla="val 65625"/>
                <a:gd name="adj2" fmla="val 50000"/>
              </a:avLst>
            </a:prstGeom>
            <a:solidFill>
              <a:sysClr val="window" lastClr="FFFFFF"/>
            </a:solidFill>
            <a:ln w="25400" cap="flat" cmpd="sng" algn="ctr">
              <a:solidFill>
                <a:srgbClr val="474746"/>
              </a:solidFill>
              <a:prstDash val="solid"/>
            </a:ln>
            <a:effectLst/>
          </p:spPr>
          <p:txBody>
            <a:bodyPr spcFirstLastPara="0" vert="horz" wrap="square" lIns="0" tIns="91440" rIns="0" bIns="0" numCol="1" spcCol="1270" anchor="ctr" anchorCtr="0">
              <a:noAutofit/>
            </a:bodyPr>
            <a:lstStyle/>
            <a:p>
              <a:pPr algn="ctr" defTabSz="533400">
                <a:lnSpc>
                  <a:spcPct val="90000"/>
                </a:lnSpc>
                <a:spcBef>
                  <a:spcPct val="0"/>
                </a:spcBef>
                <a:spcAft>
                  <a:spcPct val="35000"/>
                </a:spcAft>
                <a:defRPr/>
              </a:pPr>
              <a:r>
                <a:rPr lang="en-US" sz="1600">
                  <a:latin typeface="Amazon Ember" panose="020B0603020204020204" pitchFamily="34" charset="0"/>
                  <a:ea typeface="Amazon Ember" panose="020B0603020204020204" pitchFamily="34" charset="0"/>
                  <a:cs typeface="Amazon Ember" panose="020B0603020204020204" pitchFamily="34" charset="0"/>
                </a:rPr>
                <a:t>Yes</a:t>
              </a:r>
            </a:p>
          </p:txBody>
        </p:sp>
        <p:sp>
          <p:nvSpPr>
            <p:cNvPr id="16" name="TextBox 15">
              <a:extLst>
                <a:ext uri="{FF2B5EF4-FFF2-40B4-BE49-F238E27FC236}">
                  <a16:creationId xmlns:a16="http://schemas.microsoft.com/office/drawing/2014/main" id="{0221306B-1606-B34A-BFF7-B733BB846CE8}"/>
                </a:ext>
              </a:extLst>
            </p:cNvPr>
            <p:cNvSpPr txBox="1"/>
            <p:nvPr/>
          </p:nvSpPr>
          <p:spPr>
            <a:xfrm>
              <a:off x="8336072" y="3194692"/>
              <a:ext cx="1706137" cy="999007"/>
            </a:xfrm>
            <a:prstGeom prst="rect">
              <a:avLst/>
            </a:prstGeom>
            <a:noFill/>
          </p:spPr>
          <p:txBody>
            <a:bodyPr wrap="square" rtlCol="0">
              <a:spAutoFit/>
            </a:bodyPr>
            <a:lstStyle/>
            <a:p>
              <a:pPr algn="ctr"/>
              <a:r>
                <a:rPr lang="en-US" sz="1600" b="1"/>
                <a:t>Implicit deny</a:t>
              </a:r>
            </a:p>
          </p:txBody>
        </p:sp>
      </p:grpSp>
    </p:spTree>
    <p:custDataLst>
      <p:tags r:id="rId1"/>
    </p:custDataLst>
    <p:extLst>
      <p:ext uri="{BB962C8B-B14F-4D97-AF65-F5344CB8AC3E}">
        <p14:creationId xmlns:p14="http://schemas.microsoft.com/office/powerpoint/2010/main" val="17717802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3BA8DD9E-A7DC-5F43-9335-884767FF6F64}"/>
              </a:ext>
            </a:extLst>
          </p:cNvPr>
          <p:cNvSpPr>
            <a:spLocks noGrp="1"/>
          </p:cNvSpPr>
          <p:nvPr>
            <p:ph type="sldNum" sz="quarter" idx="20"/>
          </p:nvPr>
        </p:nvSpPr>
        <p:spPr/>
        <p:txBody>
          <a:bodyPr/>
          <a:lstStyle/>
          <a:p>
            <a:fld id="{B6A95138-A96E-2F42-A959-2EFD44FE4AB7}" type="slidenum">
              <a:rPr lang="en-US" smtClean="0"/>
              <a:t>22</a:t>
            </a:fld>
            <a:endParaRPr lang="en-US"/>
          </a:p>
        </p:txBody>
      </p:sp>
      <p:sp>
        <p:nvSpPr>
          <p:cNvPr id="6" name="Title 5">
            <a:extLst>
              <a:ext uri="{FF2B5EF4-FFF2-40B4-BE49-F238E27FC236}">
                <a16:creationId xmlns:a16="http://schemas.microsoft.com/office/drawing/2014/main" id="{0F4801AF-3CD7-FC48-88E9-C3760AF01271}"/>
              </a:ext>
            </a:extLst>
          </p:cNvPr>
          <p:cNvSpPr>
            <a:spLocks noGrp="1"/>
          </p:cNvSpPr>
          <p:nvPr>
            <p:ph type="title"/>
          </p:nvPr>
        </p:nvSpPr>
        <p:spPr/>
        <p:txBody>
          <a:bodyPr>
            <a:normAutofit/>
          </a:bodyPr>
          <a:lstStyle/>
          <a:p>
            <a:r>
              <a:rPr lang="en-US"/>
              <a:t>Identity-based versus resource-based policies</a:t>
            </a:r>
          </a:p>
        </p:txBody>
      </p:sp>
      <p:sp>
        <p:nvSpPr>
          <p:cNvPr id="7" name="Content Placeholder 6">
            <a:extLst>
              <a:ext uri="{FF2B5EF4-FFF2-40B4-BE49-F238E27FC236}">
                <a16:creationId xmlns:a16="http://schemas.microsoft.com/office/drawing/2014/main" id="{559D1EED-2482-B74C-A80E-D29FD034676E}"/>
              </a:ext>
            </a:extLst>
          </p:cNvPr>
          <p:cNvSpPr>
            <a:spLocks noGrp="1"/>
          </p:cNvSpPr>
          <p:nvPr>
            <p:ph sz="quarter" idx="21"/>
          </p:nvPr>
        </p:nvSpPr>
        <p:spPr>
          <a:xfrm>
            <a:off x="701294" y="3054096"/>
            <a:ext cx="5230368" cy="1938992"/>
          </a:xfrm>
        </p:spPr>
        <p:txBody>
          <a:bodyPr/>
          <a:lstStyle/>
          <a:p>
            <a:r>
              <a:rPr lang="en-US">
                <a:solidFill>
                  <a:srgbClr val="504BAB"/>
                </a:solidFill>
                <a:latin typeface="Amazon Ember" panose="020B0603020204020204" pitchFamily="34" charset="0"/>
                <a:ea typeface="Amazon Ember" panose="020B0603020204020204" pitchFamily="34" charset="0"/>
                <a:cs typeface="Amazon Ember" panose="020B0603020204020204" pitchFamily="34" charset="0"/>
              </a:rPr>
              <a:t>Identity-based policies</a:t>
            </a:r>
          </a:p>
          <a:p>
            <a:r>
              <a:rPr lang="en-US" sz="2400"/>
              <a:t>Attached to a user, group, or role</a:t>
            </a:r>
          </a:p>
          <a:p>
            <a:r>
              <a:rPr lang="en-US" sz="2400"/>
              <a:t>Types of policies</a:t>
            </a:r>
          </a:p>
          <a:p>
            <a:pPr lvl="1"/>
            <a:r>
              <a:rPr lang="en-US" sz="2000"/>
              <a:t>AWS managed</a:t>
            </a:r>
          </a:p>
          <a:p>
            <a:pPr lvl="1"/>
            <a:r>
              <a:rPr lang="en-US" sz="2000"/>
              <a:t>Customer managed</a:t>
            </a:r>
          </a:p>
          <a:p>
            <a:pPr lvl="1"/>
            <a:r>
              <a:rPr lang="en-US" sz="2000"/>
              <a:t>Inline</a:t>
            </a:r>
          </a:p>
        </p:txBody>
      </p:sp>
      <p:pic>
        <p:nvPicPr>
          <p:cNvPr id="9" name="Graphic 8">
            <a:extLst>
              <a:ext uri="{FF2B5EF4-FFF2-40B4-BE49-F238E27FC236}">
                <a16:creationId xmlns:a16="http://schemas.microsoft.com/office/drawing/2014/main" id="{FCD778E6-58DE-4144-9DDB-1696EFD8CE58}"/>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30181" y="1791908"/>
            <a:ext cx="776007" cy="776007"/>
          </a:xfrm>
          <a:prstGeom prst="rect">
            <a:avLst/>
          </a:prstGeom>
        </p:spPr>
      </p:pic>
      <p:pic>
        <p:nvPicPr>
          <p:cNvPr id="11" name="Graphic 10">
            <a:extLst>
              <a:ext uri="{FF2B5EF4-FFF2-40B4-BE49-F238E27FC236}">
                <a16:creationId xmlns:a16="http://schemas.microsoft.com/office/drawing/2014/main" id="{1245ED1C-4D64-D348-802D-9EC6ABE58DDB}"/>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320869" y="1722710"/>
            <a:ext cx="914400" cy="914400"/>
          </a:xfrm>
          <a:prstGeom prst="rect">
            <a:avLst/>
          </a:prstGeom>
        </p:spPr>
      </p:pic>
      <p:sp>
        <p:nvSpPr>
          <p:cNvPr id="8" name="Content Placeholder 7">
            <a:extLst>
              <a:ext uri="{FF2B5EF4-FFF2-40B4-BE49-F238E27FC236}">
                <a16:creationId xmlns:a16="http://schemas.microsoft.com/office/drawing/2014/main" id="{90E4283B-25F8-FC4D-BA26-0671D68BE829}"/>
              </a:ext>
            </a:extLst>
          </p:cNvPr>
          <p:cNvSpPr>
            <a:spLocks noGrp="1"/>
          </p:cNvSpPr>
          <p:nvPr>
            <p:ph idx="4294967295"/>
          </p:nvPr>
        </p:nvSpPr>
        <p:spPr>
          <a:xfrm>
            <a:off x="6388863" y="3052764"/>
            <a:ext cx="4727575" cy="1323439"/>
          </a:xfrm>
        </p:spPr>
        <p:txBody>
          <a:bodyPr/>
          <a:lstStyle/>
          <a:p>
            <a:r>
              <a:rPr lang="en-US">
                <a:solidFill>
                  <a:srgbClr val="504BAB"/>
                </a:solidFill>
                <a:latin typeface="Amazon Ember" panose="020B0603020204020204" pitchFamily="34" charset="0"/>
                <a:ea typeface="Amazon Ember" panose="020B0603020204020204" pitchFamily="34" charset="0"/>
                <a:cs typeface="Amazon Ember" panose="020B0603020204020204" pitchFamily="34" charset="0"/>
              </a:rPr>
              <a:t>Resource-based policies</a:t>
            </a:r>
          </a:p>
          <a:p>
            <a:r>
              <a:rPr lang="en-US" sz="2400"/>
              <a:t>Attached to AWS resources</a:t>
            </a:r>
          </a:p>
          <a:p>
            <a:pPr lvl="1"/>
            <a:r>
              <a:rPr lang="en-US" sz="2000"/>
              <a:t>Example: Attach to an Amazon S3 bucket</a:t>
            </a:r>
          </a:p>
          <a:p>
            <a:r>
              <a:rPr lang="en-US" sz="2400"/>
              <a:t>Always an inline policy</a:t>
            </a:r>
          </a:p>
        </p:txBody>
      </p:sp>
      <p:pic>
        <p:nvPicPr>
          <p:cNvPr id="12" name="Graphic 11">
            <a:extLst>
              <a:ext uri="{FF2B5EF4-FFF2-40B4-BE49-F238E27FC236}">
                <a16:creationId xmlns:a16="http://schemas.microsoft.com/office/drawing/2014/main" id="{3ECFC02B-B0CA-D745-A1BA-C1AD4902C7FA}"/>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379802" y="1804265"/>
            <a:ext cx="776007" cy="776007"/>
          </a:xfrm>
          <a:prstGeom prst="rect">
            <a:avLst/>
          </a:prstGeom>
        </p:spPr>
      </p:pic>
      <p:pic>
        <p:nvPicPr>
          <p:cNvPr id="16" name="Graphic 15">
            <a:extLst>
              <a:ext uri="{FF2B5EF4-FFF2-40B4-BE49-F238E27FC236}">
                <a16:creationId xmlns:a16="http://schemas.microsoft.com/office/drawing/2014/main" id="{15C27A54-375B-D543-A655-C676EE0A229B}"/>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104462" y="1810119"/>
            <a:ext cx="776008" cy="776008"/>
          </a:xfrm>
          <a:prstGeom prst="rect">
            <a:avLst/>
          </a:prstGeom>
        </p:spPr>
      </p:pic>
    </p:spTree>
    <p:custDataLst>
      <p:tags r:id="rId1"/>
    </p:custDataLst>
    <p:extLst>
      <p:ext uri="{BB962C8B-B14F-4D97-AF65-F5344CB8AC3E}">
        <p14:creationId xmlns:p14="http://schemas.microsoft.com/office/powerpoint/2010/main" val="86078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B112C15-587B-2F4E-939F-D8896F71042F}"/>
              </a:ext>
            </a:extLst>
          </p:cNvPr>
          <p:cNvSpPr>
            <a:spLocks noGrp="1"/>
          </p:cNvSpPr>
          <p:nvPr>
            <p:ph type="sldNum" sz="quarter" idx="20"/>
          </p:nvPr>
        </p:nvSpPr>
        <p:spPr/>
        <p:txBody>
          <a:bodyPr/>
          <a:lstStyle/>
          <a:p>
            <a:fld id="{B6A95138-A96E-2F42-A959-2EFD44FE4AB7}" type="slidenum">
              <a:rPr lang="en-US" smtClean="0"/>
              <a:t>23</a:t>
            </a:fld>
            <a:endParaRPr lang="en-US"/>
          </a:p>
        </p:txBody>
      </p:sp>
      <p:sp>
        <p:nvSpPr>
          <p:cNvPr id="2" name="Title 1">
            <a:extLst>
              <a:ext uri="{FF2B5EF4-FFF2-40B4-BE49-F238E27FC236}">
                <a16:creationId xmlns:a16="http://schemas.microsoft.com/office/drawing/2014/main" id="{A7AD999B-99B5-F941-9511-4BFC76AAF02E}"/>
              </a:ext>
            </a:extLst>
          </p:cNvPr>
          <p:cNvSpPr>
            <a:spLocks noGrp="1"/>
          </p:cNvSpPr>
          <p:nvPr>
            <p:ph type="title"/>
          </p:nvPr>
        </p:nvSpPr>
        <p:spPr/>
        <p:txBody>
          <a:bodyPr/>
          <a:lstStyle/>
          <a:p>
            <a:r>
              <a:rPr lang="en-US"/>
              <a:t>IAM policy document structure</a:t>
            </a:r>
          </a:p>
        </p:txBody>
      </p:sp>
      <p:sp>
        <p:nvSpPr>
          <p:cNvPr id="3" name="Content Placeholder 2" descr="An example policy document in JSON format.">
            <a:extLst>
              <a:ext uri="{FF2B5EF4-FFF2-40B4-BE49-F238E27FC236}">
                <a16:creationId xmlns:a16="http://schemas.microsoft.com/office/drawing/2014/main" id="{CE7C6379-15E3-AF49-919F-C6FC104622BC}"/>
              </a:ext>
            </a:extLst>
          </p:cNvPr>
          <p:cNvSpPr>
            <a:spLocks noGrp="1"/>
          </p:cNvSpPr>
          <p:nvPr>
            <p:ph sz="quarter" idx="21"/>
          </p:nvPr>
        </p:nvSpPr>
        <p:spPr>
          <a:xfrm>
            <a:off x="289814" y="1781810"/>
            <a:ext cx="5065776" cy="4599432"/>
          </a:xfrm>
        </p:spPr>
        <p:txBody>
          <a:bodyPr>
            <a:normAutofit/>
          </a:bodyPr>
          <a:lstStyle/>
          <a:p>
            <a:r>
              <a:rPr lang="en-US" sz="1600">
                <a:latin typeface="Lucida Console" panose="020B0609040504020204" pitchFamily="49" charset="0"/>
              </a:rPr>
              <a:t>{ </a:t>
            </a:r>
          </a:p>
          <a:p>
            <a:r>
              <a:rPr lang="en-US" sz="1600">
                <a:latin typeface="Lucida Console" panose="020B0609040504020204" pitchFamily="49" charset="0"/>
              </a:rPr>
              <a:t>   </a:t>
            </a:r>
            <a:r>
              <a:rPr lang="en-US" sz="1600">
                <a:latin typeface="Lucida Console" panose="020B0609040504020204" pitchFamily="49" charset="0"/>
                <a:cs typeface="Courier New" panose="02070309020205020404" pitchFamily="49" charset="0"/>
              </a:rPr>
              <a:t>"Version": "2012-10-17",</a:t>
            </a:r>
          </a:p>
          <a:p>
            <a:r>
              <a:rPr lang="en-US" sz="1600">
                <a:latin typeface="Lucida Console" panose="020B0609040504020204" pitchFamily="49" charset="0"/>
              </a:rPr>
              <a:t>   "Statement":[{ </a:t>
            </a:r>
          </a:p>
          <a:p>
            <a:r>
              <a:rPr lang="en-US" sz="1600">
                <a:latin typeface="Lucida Console" panose="020B0609040504020204" pitchFamily="49" charset="0"/>
              </a:rPr>
              <a:t>      "</a:t>
            </a:r>
            <a:r>
              <a:rPr lang="en-US" sz="1600" b="1">
                <a:solidFill>
                  <a:srgbClr val="504BAB"/>
                </a:solidFill>
                <a:latin typeface="Lucida Console" panose="020B0609040504020204" pitchFamily="49" charset="0"/>
              </a:rPr>
              <a:t>E</a:t>
            </a:r>
            <a:r>
              <a:rPr lang="en-US" sz="1600">
                <a:latin typeface="Lucida Console" panose="020B0609040504020204" pitchFamily="49" charset="0"/>
              </a:rPr>
              <a:t>ffect": "effect",</a:t>
            </a:r>
          </a:p>
          <a:p>
            <a:r>
              <a:rPr lang="en-US" sz="1600">
                <a:latin typeface="Lucida Console" panose="020B0609040504020204" pitchFamily="49" charset="0"/>
              </a:rPr>
              <a:t>      "</a:t>
            </a:r>
            <a:r>
              <a:rPr lang="en-US" sz="1600" b="1">
                <a:solidFill>
                  <a:srgbClr val="504BAB"/>
                </a:solidFill>
                <a:latin typeface="Lucida Console" panose="020B0609040504020204" pitchFamily="49" charset="0"/>
              </a:rPr>
              <a:t>A</a:t>
            </a:r>
            <a:r>
              <a:rPr lang="en-US" sz="1600">
                <a:latin typeface="Lucida Console" panose="020B0609040504020204" pitchFamily="49" charset="0"/>
              </a:rPr>
              <a:t>ction": "action", </a:t>
            </a:r>
          </a:p>
          <a:p>
            <a:r>
              <a:rPr lang="en-US" sz="1600">
                <a:latin typeface="Lucida Console" panose="020B0609040504020204" pitchFamily="49" charset="0"/>
              </a:rPr>
              <a:t>      "</a:t>
            </a:r>
            <a:r>
              <a:rPr lang="en-US" sz="1600" b="1">
                <a:solidFill>
                  <a:srgbClr val="504BAB"/>
                </a:solidFill>
                <a:latin typeface="Lucida Console" panose="020B0609040504020204" pitchFamily="49" charset="0"/>
              </a:rPr>
              <a:t>R</a:t>
            </a:r>
            <a:r>
              <a:rPr lang="en-US" sz="1600">
                <a:latin typeface="Lucida Console" panose="020B0609040504020204" pitchFamily="49" charset="0"/>
              </a:rPr>
              <a:t>esource": "</a:t>
            </a:r>
            <a:r>
              <a:rPr lang="en-US" sz="1600" err="1">
                <a:latin typeface="Lucida Console" panose="020B0609040504020204" pitchFamily="49" charset="0"/>
              </a:rPr>
              <a:t>arn</a:t>
            </a:r>
            <a:r>
              <a:rPr lang="en-US" sz="1600">
                <a:latin typeface="Lucida Console" panose="020B0609040504020204" pitchFamily="49" charset="0"/>
              </a:rPr>
              <a:t>",</a:t>
            </a:r>
          </a:p>
          <a:p>
            <a:r>
              <a:rPr lang="en-US" sz="1600">
                <a:latin typeface="Lucida Console" panose="020B0609040504020204" pitchFamily="49" charset="0"/>
              </a:rPr>
              <a:t>      "</a:t>
            </a:r>
            <a:r>
              <a:rPr lang="en-US" sz="1600" b="1">
                <a:solidFill>
                  <a:srgbClr val="504BAB"/>
                </a:solidFill>
                <a:latin typeface="Lucida Console" panose="020B0609040504020204" pitchFamily="49" charset="0"/>
              </a:rPr>
              <a:t>C</a:t>
            </a:r>
            <a:r>
              <a:rPr lang="en-US" sz="1600">
                <a:latin typeface="Lucida Console" panose="020B0609040504020204" pitchFamily="49" charset="0"/>
              </a:rPr>
              <a:t>ondition":{ </a:t>
            </a:r>
          </a:p>
          <a:p>
            <a:r>
              <a:rPr lang="en-US" sz="1600">
                <a:latin typeface="Lucida Console" panose="020B0609040504020204" pitchFamily="49" charset="0"/>
              </a:rPr>
              <a:t>         "condition":{ </a:t>
            </a:r>
          </a:p>
          <a:p>
            <a:r>
              <a:rPr lang="en-US" sz="1600">
                <a:latin typeface="Lucida Console" panose="020B0609040504020204" pitchFamily="49" charset="0"/>
              </a:rPr>
              <a:t>            "key": "value" </a:t>
            </a:r>
          </a:p>
          <a:p>
            <a:r>
              <a:rPr lang="en-US" sz="1600">
                <a:latin typeface="Lucida Console" panose="020B0609040504020204" pitchFamily="49" charset="0"/>
              </a:rPr>
              <a:t>         }</a:t>
            </a:r>
          </a:p>
          <a:p>
            <a:r>
              <a:rPr lang="en-US" sz="1600">
                <a:latin typeface="Lucida Console" panose="020B0609040504020204" pitchFamily="49" charset="0"/>
              </a:rPr>
              <a:t>      }</a:t>
            </a:r>
          </a:p>
          <a:p>
            <a:r>
              <a:rPr lang="en-US" sz="1600">
                <a:latin typeface="Lucida Console" panose="020B0609040504020204" pitchFamily="49" charset="0"/>
              </a:rPr>
              <a:t>   }]</a:t>
            </a:r>
          </a:p>
          <a:p>
            <a:r>
              <a:rPr lang="en-US" sz="1600">
                <a:latin typeface="Lucida Console" panose="020B0609040504020204" pitchFamily="49" charset="0"/>
              </a:rPr>
              <a:t>}</a:t>
            </a:r>
          </a:p>
          <a:p>
            <a:endParaRPr lang="en-US" sz="1600"/>
          </a:p>
        </p:txBody>
      </p:sp>
      <p:sp>
        <p:nvSpPr>
          <p:cNvPr id="4" name="Content Placeholder 3">
            <a:extLst>
              <a:ext uri="{FF2B5EF4-FFF2-40B4-BE49-F238E27FC236}">
                <a16:creationId xmlns:a16="http://schemas.microsoft.com/office/drawing/2014/main" id="{452E437F-F0F7-064F-8F5D-012CA4C656B7}"/>
              </a:ext>
            </a:extLst>
          </p:cNvPr>
          <p:cNvSpPr>
            <a:spLocks noGrp="1"/>
          </p:cNvSpPr>
          <p:nvPr>
            <p:ph idx="4294967295"/>
          </p:nvPr>
        </p:nvSpPr>
        <p:spPr>
          <a:xfrm>
            <a:off x="4578351" y="1644650"/>
            <a:ext cx="7477125" cy="4832350"/>
          </a:xfrm>
        </p:spPr>
        <p:txBody>
          <a:bodyPr>
            <a:noAutofit/>
          </a:bodyPr>
          <a:lstStyle/>
          <a:p>
            <a:r>
              <a:rPr lang="en-US">
                <a:latin typeface="Amazon Ember" panose="02000000000000000000" pitchFamily="2" charset="0"/>
                <a:ea typeface="Amazon Ember" panose="02000000000000000000" pitchFamily="2" charset="0"/>
              </a:rPr>
              <a:t>Effect</a:t>
            </a:r>
            <a:r>
              <a:rPr lang="en-US"/>
              <a:t>: Effect can be either </a:t>
            </a:r>
            <a:r>
              <a:rPr lang="en-US" i="1"/>
              <a:t>Allow</a:t>
            </a:r>
            <a:r>
              <a:rPr lang="en-US"/>
              <a:t> or </a:t>
            </a:r>
            <a:r>
              <a:rPr lang="en-US" i="1"/>
              <a:t>Deny</a:t>
            </a:r>
            <a:endParaRPr lang="en-US" i="1">
              <a:latin typeface="Lucida Console" panose="020B0609040504020204" pitchFamily="49" charset="0"/>
            </a:endParaRPr>
          </a:p>
          <a:p>
            <a:pPr marL="227012" lvl="1"/>
            <a:endParaRPr lang="en-US" sz="1400">
              <a:latin typeface="Lucida Console" panose="020B0609040504020204" pitchFamily="49" charset="0"/>
            </a:endParaRPr>
          </a:p>
          <a:p>
            <a:r>
              <a:rPr lang="en-US">
                <a:latin typeface="Amazon Ember" panose="02000000000000000000" pitchFamily="2" charset="0"/>
                <a:ea typeface="Amazon Ember" panose="02000000000000000000" pitchFamily="2" charset="0"/>
              </a:rPr>
              <a:t>Action</a:t>
            </a:r>
            <a:r>
              <a:rPr lang="en-US"/>
              <a:t>: Type of access that is allowed or denied</a:t>
            </a:r>
          </a:p>
          <a:p>
            <a:pPr lvl="1"/>
            <a:br>
              <a:rPr lang="en-US" sz="1400">
                <a:latin typeface="Lucida Console" panose="020B0609040504020204" pitchFamily="49" charset="0"/>
              </a:rPr>
            </a:br>
            <a:r>
              <a:rPr lang="en-US" sz="1600">
                <a:solidFill>
                  <a:srgbClr val="504BAB"/>
                </a:solidFill>
                <a:latin typeface="Lucida Console" panose="020B0609040504020204" pitchFamily="49" charset="0"/>
              </a:rPr>
              <a:t>"Action": "s3:GetObject"</a:t>
            </a:r>
          </a:p>
          <a:p>
            <a:pPr marL="227012" lvl="1"/>
            <a:endParaRPr lang="en-US" sz="1400">
              <a:latin typeface="Lucida Console" panose="020B0609040504020204" pitchFamily="49" charset="0"/>
            </a:endParaRPr>
          </a:p>
          <a:p>
            <a:r>
              <a:rPr lang="en-US">
                <a:latin typeface="Amazon Ember" panose="02000000000000000000" pitchFamily="2" charset="0"/>
                <a:ea typeface="Amazon Ember" panose="02000000000000000000" pitchFamily="2" charset="0"/>
              </a:rPr>
              <a:t>Resource</a:t>
            </a:r>
            <a:r>
              <a:rPr lang="en-US"/>
              <a:t>: Resources that the action will act on</a:t>
            </a:r>
          </a:p>
          <a:p>
            <a:pPr lvl="1"/>
            <a:br>
              <a:rPr lang="en-US" sz="1400">
                <a:latin typeface="Lucida Console" panose="020B0609040504020204" pitchFamily="49" charset="0"/>
              </a:rPr>
            </a:br>
            <a:r>
              <a:rPr lang="en-US" sz="1600">
                <a:solidFill>
                  <a:srgbClr val="504BAB"/>
                </a:solidFill>
                <a:latin typeface="Lucida Console" panose="020B0609040504020204" pitchFamily="49" charset="0"/>
              </a:rPr>
              <a:t>"Resource": "arn:aws:sqs:us-west-2:123456789012:queue1"</a:t>
            </a:r>
          </a:p>
          <a:p>
            <a:pPr marL="227012" lvl="1"/>
            <a:endParaRPr lang="en-US" sz="1400">
              <a:latin typeface="Lucida Console" panose="020B0609040504020204" pitchFamily="49" charset="0"/>
            </a:endParaRPr>
          </a:p>
          <a:p>
            <a:r>
              <a:rPr lang="en-US" b="1"/>
              <a:t>Condition</a:t>
            </a:r>
            <a:r>
              <a:rPr lang="en-US"/>
              <a:t>: Conditions that must be met for the rule to apply</a:t>
            </a:r>
            <a:br>
              <a:rPr lang="en-US"/>
            </a:br>
            <a:endParaRPr lang="en-US"/>
          </a:p>
          <a:p>
            <a:pPr lvl="1"/>
            <a:r>
              <a:rPr lang="en-US" sz="1600">
                <a:solidFill>
                  <a:srgbClr val="504BAB"/>
                </a:solidFill>
                <a:latin typeface="Lucida Console" panose="020B0609040504020204" pitchFamily="49" charset="0"/>
              </a:rPr>
              <a:t>"Condition" : { </a:t>
            </a:r>
          </a:p>
          <a:p>
            <a:pPr lvl="1"/>
            <a:r>
              <a:rPr lang="en-US" sz="1600">
                <a:solidFill>
                  <a:srgbClr val="504BAB"/>
                </a:solidFill>
                <a:latin typeface="Lucida Console" panose="020B0609040504020204" pitchFamily="49" charset="0"/>
              </a:rPr>
              <a:t>	"</a:t>
            </a:r>
            <a:r>
              <a:rPr lang="en-US" sz="1600" err="1">
                <a:solidFill>
                  <a:srgbClr val="504BAB"/>
                </a:solidFill>
                <a:latin typeface="Lucida Console" panose="020B0609040504020204" pitchFamily="49" charset="0"/>
              </a:rPr>
              <a:t>StringEquals</a:t>
            </a:r>
            <a:r>
              <a:rPr lang="en-US" sz="1600">
                <a:solidFill>
                  <a:srgbClr val="504BAB"/>
                </a:solidFill>
                <a:latin typeface="Lucida Console" panose="020B0609040504020204" pitchFamily="49" charset="0"/>
              </a:rPr>
              <a:t>" : { </a:t>
            </a:r>
          </a:p>
          <a:p>
            <a:pPr lvl="1"/>
            <a:r>
              <a:rPr lang="en-US" sz="1600">
                <a:solidFill>
                  <a:srgbClr val="504BAB"/>
                </a:solidFill>
                <a:latin typeface="Lucida Console" panose="020B0609040504020204" pitchFamily="49" charset="0"/>
              </a:rPr>
              <a:t>		"</a:t>
            </a:r>
            <a:r>
              <a:rPr lang="en-US" sz="1600" err="1">
                <a:solidFill>
                  <a:srgbClr val="504BAB"/>
                </a:solidFill>
                <a:latin typeface="Lucida Console" panose="020B0609040504020204" pitchFamily="49" charset="0"/>
              </a:rPr>
              <a:t>aws:username</a:t>
            </a:r>
            <a:r>
              <a:rPr lang="en-US" sz="1600">
                <a:solidFill>
                  <a:srgbClr val="504BAB"/>
                </a:solidFill>
                <a:latin typeface="Lucida Console" panose="020B0609040504020204" pitchFamily="49" charset="0"/>
              </a:rPr>
              <a:t>" : "</a:t>
            </a:r>
            <a:r>
              <a:rPr lang="en-US" sz="1600" err="1">
                <a:solidFill>
                  <a:srgbClr val="504BAB"/>
                </a:solidFill>
                <a:latin typeface="Lucida Console" panose="020B0609040504020204" pitchFamily="49" charset="0"/>
              </a:rPr>
              <a:t>johndoe</a:t>
            </a:r>
            <a:r>
              <a:rPr lang="en-US" sz="1600">
                <a:solidFill>
                  <a:srgbClr val="504BAB"/>
                </a:solidFill>
                <a:latin typeface="Lucida Console" panose="020B0609040504020204" pitchFamily="49" charset="0"/>
              </a:rPr>
              <a:t>" </a:t>
            </a:r>
          </a:p>
          <a:p>
            <a:pPr lvl="1"/>
            <a:r>
              <a:rPr lang="en-US" sz="1600">
                <a:solidFill>
                  <a:srgbClr val="504BAB"/>
                </a:solidFill>
                <a:latin typeface="Lucida Console" panose="020B0609040504020204" pitchFamily="49" charset="0"/>
              </a:rPr>
              <a:t>	}</a:t>
            </a:r>
          </a:p>
          <a:p>
            <a:pPr lvl="1"/>
            <a:r>
              <a:rPr lang="en-US" sz="1600">
                <a:solidFill>
                  <a:srgbClr val="504BAB"/>
                </a:solidFill>
                <a:latin typeface="Lucida Console" panose="020B0609040504020204" pitchFamily="49" charset="0"/>
              </a:rPr>
              <a:t>}</a:t>
            </a:r>
          </a:p>
        </p:txBody>
      </p:sp>
      <p:sp>
        <p:nvSpPr>
          <p:cNvPr id="7" name="Rectangle 6">
            <a:extLst>
              <a:ext uri="{FF2B5EF4-FFF2-40B4-BE49-F238E27FC236}">
                <a16:creationId xmlns:a16="http://schemas.microsoft.com/office/drawing/2014/main" id="{18C4C500-94CB-0F43-A0F5-78C02CD2F82D}"/>
              </a:ext>
              <a:ext uri="{C183D7F6-B498-43B3-948B-1728B52AA6E4}">
                <adec:decorative xmlns:adec="http://schemas.microsoft.com/office/drawing/2017/decorative" val="1"/>
              </a:ext>
            </a:extLst>
          </p:cNvPr>
          <p:cNvSpPr/>
          <p:nvPr/>
        </p:nvSpPr>
        <p:spPr>
          <a:xfrm>
            <a:off x="148725" y="1644650"/>
            <a:ext cx="4034241" cy="4704348"/>
          </a:xfrm>
          <a:prstGeom prst="rect">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highlight>
                <a:srgbClr val="C0C0C0"/>
              </a:highlight>
            </a:endParaRPr>
          </a:p>
        </p:txBody>
      </p:sp>
    </p:spTree>
    <p:custDataLst>
      <p:tags r:id="rId1"/>
    </p:custDataLst>
    <p:extLst>
      <p:ext uri="{BB962C8B-B14F-4D97-AF65-F5344CB8AC3E}">
        <p14:creationId xmlns:p14="http://schemas.microsoft.com/office/powerpoint/2010/main" val="23628424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708AAA5-4BBF-8449-9277-734F40AB216F}"/>
              </a:ext>
            </a:extLst>
          </p:cNvPr>
          <p:cNvSpPr>
            <a:spLocks noGrp="1"/>
          </p:cNvSpPr>
          <p:nvPr>
            <p:ph type="sldNum" sz="quarter" idx="20"/>
          </p:nvPr>
        </p:nvSpPr>
        <p:spPr/>
        <p:txBody>
          <a:bodyPr/>
          <a:lstStyle/>
          <a:p>
            <a:fld id="{B6A95138-A96E-2F42-A959-2EFD44FE4AB7}" type="slidenum">
              <a:rPr lang="en-US" smtClean="0"/>
              <a:t>24</a:t>
            </a:fld>
            <a:endParaRPr lang="en-US"/>
          </a:p>
        </p:txBody>
      </p:sp>
      <p:sp>
        <p:nvSpPr>
          <p:cNvPr id="2" name="Title 1">
            <a:extLst>
              <a:ext uri="{FF2B5EF4-FFF2-40B4-BE49-F238E27FC236}">
                <a16:creationId xmlns:a16="http://schemas.microsoft.com/office/drawing/2014/main" id="{6881410E-FD09-5F47-9655-7AFC1E96EEAE}"/>
              </a:ext>
            </a:extLst>
          </p:cNvPr>
          <p:cNvSpPr>
            <a:spLocks noGrp="1"/>
          </p:cNvSpPr>
          <p:nvPr>
            <p:ph type="title"/>
          </p:nvPr>
        </p:nvSpPr>
        <p:spPr/>
        <p:txBody>
          <a:bodyPr/>
          <a:lstStyle/>
          <a:p>
            <a:r>
              <a:rPr lang="en-US"/>
              <a:t>ARNs and wildcards</a:t>
            </a:r>
          </a:p>
        </p:txBody>
      </p:sp>
      <p:sp>
        <p:nvSpPr>
          <p:cNvPr id="3" name="Content Placeholder 2">
            <a:extLst>
              <a:ext uri="{FF2B5EF4-FFF2-40B4-BE49-F238E27FC236}">
                <a16:creationId xmlns:a16="http://schemas.microsoft.com/office/drawing/2014/main" id="{2052260C-216C-724D-9E56-9EB28BA1928A}"/>
              </a:ext>
            </a:extLst>
          </p:cNvPr>
          <p:cNvSpPr>
            <a:spLocks noGrp="1"/>
          </p:cNvSpPr>
          <p:nvPr>
            <p:ph sz="quarter" idx="21"/>
          </p:nvPr>
        </p:nvSpPr>
        <p:spPr>
          <a:xfrm>
            <a:off x="372110" y="1572768"/>
            <a:ext cx="10515600" cy="1371600"/>
          </a:xfrm>
        </p:spPr>
        <p:txBody>
          <a:bodyPr>
            <a:normAutofit/>
          </a:bodyPr>
          <a:lstStyle/>
          <a:p>
            <a:r>
              <a:rPr lang="en-US" sz="2400"/>
              <a:t>Resources are identified by using Amazon Resource Name (</a:t>
            </a:r>
            <a:r>
              <a:rPr lang="en-US" sz="2400">
                <a:solidFill>
                  <a:srgbClr val="504BAB"/>
                </a:solidFill>
                <a:latin typeface="Amazon Ember" panose="020B0603020204020204" pitchFamily="34" charset="0"/>
                <a:ea typeface="Amazon Ember" panose="020B0603020204020204" pitchFamily="34" charset="0"/>
                <a:cs typeface="Amazon Ember" panose="020B0603020204020204" pitchFamily="34" charset="0"/>
              </a:rPr>
              <a:t>ARN</a:t>
            </a:r>
            <a:r>
              <a:rPr lang="en-US" sz="2400"/>
              <a:t>) format</a:t>
            </a:r>
          </a:p>
          <a:p>
            <a:pPr lvl="1"/>
            <a:r>
              <a:rPr lang="en-US" sz="2000"/>
              <a:t>Syntax </a:t>
            </a:r>
            <a:r>
              <a:rPr lang="en-US" sz="2000" i="1"/>
              <a:t>–</a:t>
            </a:r>
            <a:r>
              <a:rPr lang="en-US" sz="2000"/>
              <a:t> </a:t>
            </a:r>
            <a:r>
              <a:rPr lang="en-US" sz="2000" err="1">
                <a:latin typeface="Lucida Console" panose="020B0609040504020204" pitchFamily="49" charset="0"/>
              </a:rPr>
              <a:t>arn:</a:t>
            </a:r>
            <a:r>
              <a:rPr lang="en-US" sz="2000" i="1" err="1">
                <a:latin typeface="Lucida Console" panose="020B0609040504020204" pitchFamily="49" charset="0"/>
              </a:rPr>
              <a:t>partition</a:t>
            </a:r>
            <a:r>
              <a:rPr lang="en-US" sz="2000" err="1">
                <a:latin typeface="Lucida Console" panose="020B0609040504020204" pitchFamily="49" charset="0"/>
              </a:rPr>
              <a:t>:</a:t>
            </a:r>
            <a:r>
              <a:rPr lang="en-US" sz="2000" i="1" err="1">
                <a:latin typeface="Lucida Console" panose="020B0609040504020204" pitchFamily="49" charset="0"/>
              </a:rPr>
              <a:t>service</a:t>
            </a:r>
            <a:r>
              <a:rPr lang="en-US" sz="2000" err="1">
                <a:latin typeface="Lucida Console" panose="020B0609040504020204" pitchFamily="49" charset="0"/>
              </a:rPr>
              <a:t>:</a:t>
            </a:r>
            <a:r>
              <a:rPr lang="en-US" sz="2000" i="1" err="1">
                <a:latin typeface="Lucida Console" panose="020B0609040504020204" pitchFamily="49" charset="0"/>
              </a:rPr>
              <a:t>region</a:t>
            </a:r>
            <a:r>
              <a:rPr lang="en-US" sz="2000" err="1">
                <a:latin typeface="Lucida Console" panose="020B0609040504020204" pitchFamily="49" charset="0"/>
              </a:rPr>
              <a:t>:</a:t>
            </a:r>
            <a:r>
              <a:rPr lang="en-US" sz="2000" i="1" err="1">
                <a:latin typeface="Lucida Console" panose="020B0609040504020204" pitchFamily="49" charset="0"/>
              </a:rPr>
              <a:t>account</a:t>
            </a:r>
            <a:r>
              <a:rPr lang="en-US" sz="2000" err="1">
                <a:latin typeface="Lucida Console" panose="020B0609040504020204" pitchFamily="49" charset="0"/>
              </a:rPr>
              <a:t>:</a:t>
            </a:r>
            <a:r>
              <a:rPr lang="en-US" sz="2000" i="1" err="1">
                <a:latin typeface="Lucida Console" panose="020B0609040504020204" pitchFamily="49" charset="0"/>
              </a:rPr>
              <a:t>resource</a:t>
            </a:r>
            <a:endParaRPr lang="en-US" sz="2000" i="1">
              <a:latin typeface="Lucida Console" panose="020B0609040504020204" pitchFamily="49" charset="0"/>
            </a:endParaRPr>
          </a:p>
          <a:p>
            <a:pPr lvl="1"/>
            <a:r>
              <a:rPr lang="en-US" sz="2000"/>
              <a:t>Example </a:t>
            </a:r>
            <a:r>
              <a:rPr lang="en-US" sz="2000" i="1"/>
              <a:t>– </a:t>
            </a:r>
            <a:r>
              <a:rPr lang="en-US" sz="2000">
                <a:latin typeface="Lucida Console" panose="020B0609040504020204" pitchFamily="49" charset="0"/>
              </a:rPr>
              <a:t>"Resource": "</a:t>
            </a:r>
            <a:r>
              <a:rPr lang="en-US" sz="2000" err="1">
                <a:latin typeface="Lucida Console" panose="020B0609040504020204" pitchFamily="49" charset="0"/>
              </a:rPr>
              <a:t>arn:aws:iam</a:t>
            </a:r>
            <a:r>
              <a:rPr lang="en-US" sz="2000">
                <a:latin typeface="Lucida Console" panose="020B0609040504020204" pitchFamily="49" charset="0"/>
              </a:rPr>
              <a:t>::123456789012:user/</a:t>
            </a:r>
            <a:r>
              <a:rPr lang="en-US" sz="2000" err="1">
                <a:latin typeface="Lucida Console" panose="020B0609040504020204" pitchFamily="49" charset="0"/>
              </a:rPr>
              <a:t>mmajor</a:t>
            </a:r>
            <a:r>
              <a:rPr lang="en-US" sz="2000">
                <a:latin typeface="Lucida Console" panose="020B0609040504020204" pitchFamily="49" charset="0"/>
              </a:rPr>
              <a:t>"</a:t>
            </a:r>
            <a:endParaRPr lang="en-US" sz="2000"/>
          </a:p>
          <a:p>
            <a:endParaRPr lang="en-US" sz="2400"/>
          </a:p>
        </p:txBody>
      </p:sp>
      <p:sp>
        <p:nvSpPr>
          <p:cNvPr id="7" name="Content Placeholder 2">
            <a:extLst>
              <a:ext uri="{FF2B5EF4-FFF2-40B4-BE49-F238E27FC236}">
                <a16:creationId xmlns:a16="http://schemas.microsoft.com/office/drawing/2014/main" id="{DEE79D82-CD6D-BC40-96D5-46544A204C0A}"/>
              </a:ext>
            </a:extLst>
          </p:cNvPr>
          <p:cNvSpPr txBox="1">
            <a:spLocks/>
          </p:cNvSpPr>
          <p:nvPr/>
        </p:nvSpPr>
        <p:spPr>
          <a:xfrm>
            <a:off x="372111" y="2907427"/>
            <a:ext cx="6643437" cy="314813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None/>
            </a:pPr>
            <a:endParaRPr lang="en-US" sz="1200"/>
          </a:p>
          <a:p>
            <a:r>
              <a:rPr lang="en-US" sz="2400"/>
              <a:t>You can use a </a:t>
            </a:r>
            <a:r>
              <a:rPr lang="en-US" sz="2400">
                <a:solidFill>
                  <a:srgbClr val="504BAB"/>
                </a:solidFill>
                <a:latin typeface="Amazon Ember" panose="020B0603020204020204" pitchFamily="34" charset="0"/>
                <a:ea typeface="Amazon Ember" panose="020B0603020204020204" pitchFamily="34" charset="0"/>
                <a:cs typeface="Amazon Ember" panose="020B0603020204020204" pitchFamily="34" charset="0"/>
              </a:rPr>
              <a:t>wildcard</a:t>
            </a:r>
            <a:r>
              <a:rPr lang="en-US" sz="2400"/>
              <a:t> (*) to give access to all actions for a specific AWS service </a:t>
            </a:r>
          </a:p>
          <a:p>
            <a:pPr lvl="1"/>
            <a:r>
              <a:rPr lang="en-US" sz="2000"/>
              <a:t>Examples –</a:t>
            </a:r>
          </a:p>
          <a:p>
            <a:pPr lvl="2"/>
            <a:r>
              <a:rPr lang="en-US" sz="1800">
                <a:latin typeface="Lucida Console" panose="020B0609040504020204" pitchFamily="49" charset="0"/>
              </a:rPr>
              <a:t>"Action": "s3:*"</a:t>
            </a:r>
          </a:p>
          <a:p>
            <a:pPr lvl="2"/>
            <a:r>
              <a:rPr lang="en-US" sz="1800">
                <a:latin typeface="Lucida Console" panose="020B0609040504020204" pitchFamily="49" charset="0"/>
              </a:rPr>
              <a:t>"Action": "</a:t>
            </a:r>
            <a:r>
              <a:rPr lang="en-US" sz="1800" err="1">
                <a:latin typeface="Lucida Console" panose="020B0609040504020204" pitchFamily="49" charset="0"/>
              </a:rPr>
              <a:t>iam</a:t>
            </a:r>
            <a:r>
              <a:rPr lang="en-US" sz="1800">
                <a:latin typeface="Lucida Console" panose="020B0609040504020204" pitchFamily="49" charset="0"/>
              </a:rPr>
              <a:t>:*</a:t>
            </a:r>
            <a:r>
              <a:rPr lang="en-US" sz="1800" err="1">
                <a:latin typeface="Lucida Console" panose="020B0609040504020204" pitchFamily="49" charset="0"/>
              </a:rPr>
              <a:t>AccessKey</a:t>
            </a:r>
            <a:r>
              <a:rPr lang="en-US" sz="1800">
                <a:latin typeface="Lucida Console" panose="020B0609040504020204" pitchFamily="49" charset="0"/>
              </a:rPr>
              <a:t>*"</a:t>
            </a:r>
          </a:p>
        </p:txBody>
      </p:sp>
      <p:pic>
        <p:nvPicPr>
          <p:cNvPr id="10" name="Picture 9">
            <a:extLst>
              <a:ext uri="{FF2B5EF4-FFF2-40B4-BE49-F238E27FC236}">
                <a16:creationId xmlns:a16="http://schemas.microsoft.com/office/drawing/2014/main" id="{8B7742C5-8AD6-4E43-A554-B1AF60A556F8}"/>
              </a:ext>
              <a:ext uri="{C183D7F6-B498-43B3-948B-1728B52AA6E4}">
                <adec:decorative xmlns:adec="http://schemas.microsoft.com/office/drawing/2017/decorative" val="1"/>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194778" y="3167635"/>
            <a:ext cx="4529889" cy="3019926"/>
          </a:xfrm>
          <a:prstGeom prst="rect">
            <a:avLst/>
          </a:prstGeom>
        </p:spPr>
      </p:pic>
    </p:spTree>
    <p:custDataLst>
      <p:tags r:id="rId1"/>
    </p:custDataLst>
    <p:extLst>
      <p:ext uri="{BB962C8B-B14F-4D97-AF65-F5344CB8AC3E}">
        <p14:creationId xmlns:p14="http://schemas.microsoft.com/office/powerpoint/2010/main" val="5776149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4D4F35A-434F-354C-B8E8-CA008FD1F2F5}"/>
              </a:ext>
              <a:ext uri="{C183D7F6-B498-43B3-948B-1728B52AA6E4}">
                <adec:decorative xmlns:adec="http://schemas.microsoft.com/office/drawing/2017/decorative" val="1"/>
              </a:ext>
            </a:extLst>
          </p:cNvPr>
          <p:cNvSpPr>
            <a:spLocks noGrp="1"/>
          </p:cNvSpPr>
          <p:nvPr>
            <p:ph type="sldNum" sz="quarter" idx="20"/>
          </p:nvPr>
        </p:nvSpPr>
        <p:spPr/>
        <p:txBody>
          <a:bodyPr/>
          <a:lstStyle/>
          <a:p>
            <a:fld id="{B6A95138-A96E-2F42-A959-2EFD44FE4AB7}" type="slidenum">
              <a:rPr lang="en-US" smtClean="0"/>
              <a:t>25</a:t>
            </a:fld>
            <a:endParaRPr lang="en-US"/>
          </a:p>
        </p:txBody>
      </p:sp>
      <p:sp>
        <p:nvSpPr>
          <p:cNvPr id="2" name="Title 1"/>
          <p:cNvSpPr>
            <a:spLocks noGrp="1"/>
          </p:cNvSpPr>
          <p:nvPr>
            <p:ph type="title"/>
          </p:nvPr>
        </p:nvSpPr>
        <p:spPr/>
        <p:txBody>
          <a:bodyPr/>
          <a:lstStyle/>
          <a:p>
            <a:r>
              <a:rPr lang="en-US"/>
              <a:t>IAM policy example</a:t>
            </a:r>
          </a:p>
        </p:txBody>
      </p:sp>
      <p:grpSp>
        <p:nvGrpSpPr>
          <p:cNvPr id="16" name="Group 15" descr="Entire diagram shows a labeled JSON-formatted IAM policy document.  Arrows point to key lines in the policy, including the &quot;Allow&quot; and &quot;Deny&quot; statements. Explicit allow gives users access to a specific DynamoDB table and Amazon S3 buckets. Explicit deny ensures that the users cannot use any other AWS actions or resources other than that table and those buckets. An explicit deny statement takes precedence over an allow statement.">
            <a:extLst>
              <a:ext uri="{FF2B5EF4-FFF2-40B4-BE49-F238E27FC236}">
                <a16:creationId xmlns:a16="http://schemas.microsoft.com/office/drawing/2014/main" id="{0B8DFC2A-660E-2A43-B8F7-2A8CA04D50D4}"/>
              </a:ext>
            </a:extLst>
          </p:cNvPr>
          <p:cNvGrpSpPr/>
          <p:nvPr/>
        </p:nvGrpSpPr>
        <p:grpSpPr>
          <a:xfrm>
            <a:off x="271634" y="1497795"/>
            <a:ext cx="11253728" cy="4918729"/>
            <a:chOff x="265284" y="1497794"/>
            <a:chExt cx="11253728" cy="4918729"/>
          </a:xfrm>
        </p:grpSpPr>
        <p:sp>
          <p:nvSpPr>
            <p:cNvPr id="5" name="Content Placeholder 2"/>
            <p:cNvSpPr txBox="1">
              <a:spLocks/>
            </p:cNvSpPr>
            <p:nvPr/>
          </p:nvSpPr>
          <p:spPr>
            <a:xfrm>
              <a:off x="265284" y="1497794"/>
              <a:ext cx="10940405" cy="4918729"/>
            </a:xfrm>
            <a:prstGeom prst="rect">
              <a:avLst/>
            </a:prstGeom>
          </p:spPr>
          <p:txBody>
            <a:bodyPr>
              <a:noAutofit/>
            </a:bodyPr>
            <a:lstStyle>
              <a:lvl1pPr marL="342900" indent="-342900" algn="l" defTabSz="457200" rtl="0" eaLnBrk="1" latinLnBrk="0" hangingPunct="1">
                <a:spcBef>
                  <a:spcPct val="20000"/>
                </a:spcBef>
                <a:buFontTx/>
                <a:buBlip>
                  <a:blip r:embed="rId4"/>
                </a:buBlip>
                <a:defRPr sz="2400" b="0" i="0" kern="1200">
                  <a:solidFill>
                    <a:schemeClr val="tx1"/>
                  </a:solidFill>
                  <a:latin typeface="Arial"/>
                  <a:ea typeface="+mn-ea"/>
                  <a:cs typeface="Arial"/>
                </a:defRPr>
              </a:lvl1pPr>
              <a:lvl2pPr marL="742950" indent="-285750" algn="l" defTabSz="457200" rtl="0" eaLnBrk="1" latinLnBrk="0" hangingPunct="1">
                <a:spcBef>
                  <a:spcPct val="20000"/>
                </a:spcBef>
                <a:buClr>
                  <a:schemeClr val="accent1"/>
                </a:buClr>
                <a:buFont typeface="Wingdings" panose="05000000000000000000" pitchFamily="2" charset="2"/>
                <a:buChar char="Ø"/>
                <a:defRPr sz="2000" b="0" i="0" kern="1200">
                  <a:solidFill>
                    <a:schemeClr val="tx1"/>
                  </a:solidFill>
                  <a:latin typeface="Arial"/>
                  <a:ea typeface="+mn-ea"/>
                  <a:cs typeface="Arial"/>
                </a:defRPr>
              </a:lvl2pPr>
              <a:lvl3pPr marL="1143000" indent="-228600" algn="l" defTabSz="457200" rtl="0" eaLnBrk="1" latinLnBrk="0" hangingPunct="1">
                <a:spcBef>
                  <a:spcPct val="20000"/>
                </a:spcBef>
                <a:buClr>
                  <a:schemeClr val="accent1"/>
                </a:buClr>
                <a:buFont typeface="Arial"/>
                <a:buChar char="•"/>
                <a:defRPr sz="18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rgbClr val="595A5D"/>
                  </a:solidFill>
                  <a:latin typeface="Arial"/>
                  <a:ea typeface="+mn-ea"/>
                  <a:cs typeface="Arial"/>
                </a:defRPr>
              </a:lvl4pPr>
              <a:lvl5pPr marL="2057400" indent="-228600" algn="l" defTabSz="457200" rtl="0" eaLnBrk="1" latinLnBrk="0" hangingPunct="1">
                <a:spcBef>
                  <a:spcPct val="20000"/>
                </a:spcBef>
                <a:buFont typeface="Arial"/>
                <a:buChar char="»"/>
                <a:defRPr sz="1600" b="0" i="0" kern="1200">
                  <a:solidFill>
                    <a:srgbClr val="595A5D"/>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Version": "2012-10-17",</a:t>
              </a:r>
            </a:p>
            <a:p>
              <a:pPr marL="0" indent="0">
                <a:buNone/>
              </a:pPr>
              <a:r>
                <a:rPr lang="en-US" sz="1450" dirty="0">
                  <a:latin typeface="Lucida Console" panose="020B0609040504020204" pitchFamily="49" charset="0"/>
                  <a:cs typeface="Courier New" panose="02070309020205020404" pitchFamily="49" charset="0"/>
                </a:rPr>
                <a:t>  "Statement":[{</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Effect":"</a:t>
              </a:r>
              <a:r>
                <a:rPr lang="en-US" sz="1450" dirty="0" err="1">
                  <a:solidFill>
                    <a:srgbClr val="00B050"/>
                  </a:solidFill>
                  <a:latin typeface="Lucida Console" panose="020B0609040504020204" pitchFamily="49" charset="0"/>
                  <a:cs typeface="Courier New" panose="02070309020205020404" pitchFamily="49" charset="0"/>
                </a:rPr>
                <a:t>Allow</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Action":["</a:t>
              </a:r>
              <a:r>
                <a:rPr lang="en-US" sz="1450" b="1" dirty="0">
                  <a:solidFill>
                    <a:schemeClr val="accent5"/>
                  </a:solidFill>
                  <a:latin typeface="Lucida Console" panose="020B0609040504020204" pitchFamily="49" charset="0"/>
                  <a:cs typeface="Courier New" panose="02070309020205020404" pitchFamily="49" charset="0"/>
                </a:rPr>
                <a:t>DynamoDB:*</a:t>
              </a:r>
              <a:r>
                <a:rPr lang="en-US" sz="1450" dirty="0">
                  <a:latin typeface="Lucida Console" panose="020B0609040504020204" pitchFamily="49" charset="0"/>
                  <a:cs typeface="Courier New" panose="02070309020205020404" pitchFamily="49" charset="0"/>
                </a:rPr>
                <a:t>","</a:t>
              </a:r>
              <a:r>
                <a:rPr lang="en-US" sz="1450" b="1" dirty="0" err="1">
                  <a:solidFill>
                    <a:schemeClr val="accent5"/>
                  </a:solidFill>
                  <a:latin typeface="Lucida Console" panose="020B0609040504020204" pitchFamily="49" charset="0"/>
                  <a:cs typeface="Courier New" panose="02070309020205020404" pitchFamily="49" charset="0"/>
                </a:rPr>
                <a:t>s3</a:t>
              </a:r>
              <a:r>
                <a:rPr lang="en-US" sz="1450" b="1" dirty="0">
                  <a:solidFill>
                    <a:schemeClr val="accent5"/>
                  </a:solidFill>
                  <a:latin typeface="Lucida Console" panose="020B0609040504020204" pitchFamily="49" charset="0"/>
                  <a:cs typeface="Courier New" panose="02070309020205020404" pitchFamily="49" charset="0"/>
                </a:rPr>
                <a:t>:*</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Resource":[</a:t>
              </a:r>
              <a:br>
                <a:rPr lang="en-US" sz="1450" dirty="0">
                  <a:latin typeface="Lucida Console" panose="020B0609040504020204" pitchFamily="49" charset="0"/>
                  <a:cs typeface="Courier New" panose="02070309020205020404" pitchFamily="49" charset="0"/>
                </a:rPr>
              </a:b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arn:aws:</a:t>
              </a:r>
              <a:r>
                <a:rPr lang="en-US" sz="1450" b="1" dirty="0" err="1">
                  <a:solidFill>
                    <a:schemeClr val="accent5"/>
                  </a:solidFill>
                  <a:latin typeface="Lucida Console" panose="020B0609040504020204" pitchFamily="49" charset="0"/>
                  <a:cs typeface="Courier New" panose="02070309020205020404" pitchFamily="49" charset="0"/>
                </a:rPr>
                <a:t>dynamodb</a:t>
              </a:r>
              <a:r>
                <a:rPr lang="en-US" sz="1450" dirty="0" err="1">
                  <a:latin typeface="Lucida Console" panose="020B0609040504020204" pitchFamily="49" charset="0"/>
                  <a:cs typeface="Courier New" panose="02070309020205020404" pitchFamily="49" charset="0"/>
                </a:rPr>
                <a:t>:region:account-number-without-hyphens:table</a:t>
              </a:r>
              <a:r>
                <a:rPr lang="en-US" sz="1450" dirty="0">
                  <a:solidFill>
                    <a:srgbClr val="0000CC"/>
                  </a:solidFill>
                  <a:latin typeface="Lucida Console" panose="020B0609040504020204" pitchFamily="49" charset="0"/>
                  <a:cs typeface="Courier New" panose="02070309020205020404" pitchFamily="49" charset="0"/>
                </a:rPr>
                <a:t>/table-name</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arn:aws:</a:t>
              </a:r>
              <a:r>
                <a:rPr lang="en-US" sz="1450" b="1" dirty="0" err="1">
                  <a:solidFill>
                    <a:schemeClr val="accent5"/>
                  </a:solidFill>
                  <a:latin typeface="Lucida Console" panose="020B0609040504020204" pitchFamily="49" charset="0"/>
                  <a:cs typeface="Courier New" panose="02070309020205020404" pitchFamily="49" charset="0"/>
                </a:rPr>
                <a:t>s3</a:t>
              </a:r>
              <a:r>
                <a:rPr lang="en-US" sz="1450" dirty="0">
                  <a:latin typeface="Lucida Console" panose="020B0609040504020204" pitchFamily="49" charset="0"/>
                  <a:cs typeface="Courier New" panose="02070309020205020404" pitchFamily="49" charset="0"/>
                </a:rPr>
                <a:t>:::</a:t>
              </a:r>
              <a:r>
                <a:rPr lang="en-US" sz="1450" dirty="0">
                  <a:solidFill>
                    <a:srgbClr val="0000CC"/>
                  </a:solidFill>
                  <a:latin typeface="Lucida Console" panose="020B0609040504020204" pitchFamily="49" charset="0"/>
                  <a:cs typeface="Courier New" panose="02070309020205020404" pitchFamily="49" charset="0"/>
                </a:rPr>
                <a:t>bucket-name</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arn:aws:</a:t>
              </a:r>
              <a:r>
                <a:rPr lang="en-US" sz="1450" b="1" dirty="0" err="1">
                  <a:solidFill>
                    <a:schemeClr val="accent5"/>
                  </a:solidFill>
                  <a:latin typeface="Lucida Console" panose="020B0609040504020204" pitchFamily="49" charset="0"/>
                  <a:cs typeface="Courier New" panose="02070309020205020404" pitchFamily="49" charset="0"/>
                </a:rPr>
                <a:t>s3</a:t>
              </a:r>
              <a:r>
                <a:rPr lang="en-US" sz="1450" dirty="0">
                  <a:latin typeface="Lucida Console" panose="020B0609040504020204" pitchFamily="49" charset="0"/>
                  <a:cs typeface="Courier New" panose="02070309020205020404" pitchFamily="49" charset="0"/>
                </a:rPr>
                <a:t>:::</a:t>
              </a:r>
              <a:r>
                <a:rPr lang="en-US" sz="1450" dirty="0">
                  <a:solidFill>
                    <a:srgbClr val="0000CC"/>
                  </a:solidFill>
                  <a:latin typeface="Lucida Console" panose="020B0609040504020204" pitchFamily="49" charset="0"/>
                  <a:cs typeface="Courier New" panose="02070309020205020404" pitchFamily="49" charset="0"/>
                </a:rPr>
                <a:t>bucket-name</a:t>
              </a:r>
              <a:r>
                <a:rPr lang="en-US" sz="1450" dirty="0">
                  <a:latin typeface="Lucida Console" panose="020B0609040504020204" pitchFamily="49" charset="0"/>
                  <a:cs typeface="Courier New" panose="02070309020205020404" pitchFamily="49" charset="0"/>
                </a:rPr>
                <a:t>/*"] </a:t>
              </a:r>
            </a:p>
            <a:p>
              <a:pPr marL="0" indent="0">
                <a:buNone/>
              </a:pPr>
              <a:r>
                <a:rPr lang="en-US" sz="1450" dirty="0">
                  <a:latin typeface="Lucida Console" panose="020B0609040504020204" pitchFamily="49" charset="0"/>
                  <a:cs typeface="Courier New" panose="02070309020205020404" pitchFamily="49" charset="0"/>
                </a:rPr>
                <a:t>    },</a:t>
              </a:r>
            </a:p>
            <a:p>
              <a:pPr marL="0" indent="0">
                <a:buNone/>
              </a:pPr>
              <a:r>
                <a:rPr lang="en-US" sz="1450" dirty="0">
                  <a:latin typeface="Lucida Console" panose="020B0609040504020204" pitchFamily="49" charset="0"/>
                  <a:cs typeface="Courier New" panose="02070309020205020404" pitchFamily="49" charset="0"/>
                </a:rPr>
                <a:t>    {</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Effect":"</a:t>
              </a:r>
              <a:r>
                <a:rPr lang="en-US" sz="1450" dirty="0" err="1">
                  <a:solidFill>
                    <a:srgbClr val="FF0000"/>
                  </a:solidFill>
                  <a:latin typeface="Lucida Console" panose="020B0609040504020204" pitchFamily="49" charset="0"/>
                  <a:cs typeface="Courier New" panose="02070309020205020404" pitchFamily="49" charset="0"/>
                </a:rPr>
                <a:t>Deny</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Action":["</a:t>
              </a:r>
              <a:r>
                <a:rPr lang="en-US" sz="1450" dirty="0" err="1">
                  <a:latin typeface="Lucida Console" panose="020B0609040504020204" pitchFamily="49" charset="0"/>
                  <a:cs typeface="Courier New" panose="02070309020205020404" pitchFamily="49" charset="0"/>
                </a:rPr>
                <a:t>dynamodb</a:t>
              </a:r>
              <a:r>
                <a:rPr lang="en-US" sz="1450" dirty="0">
                  <a:latin typeface="Lucida Console" panose="020B0609040504020204" pitchFamily="49" charset="0"/>
                  <a:cs typeface="Courier New" panose="02070309020205020404" pitchFamily="49" charset="0"/>
                </a:rPr>
                <a:t>:*","</a:t>
              </a:r>
              <a:r>
                <a:rPr lang="en-US" sz="1450" dirty="0" err="1">
                  <a:latin typeface="Lucida Console" panose="020B0609040504020204" pitchFamily="49" charset="0"/>
                  <a:cs typeface="Courier New" panose="02070309020205020404" pitchFamily="49" charset="0"/>
                </a:rPr>
                <a:t>s3</a:t>
              </a:r>
              <a:r>
                <a:rPr lang="en-US" sz="1450" dirty="0">
                  <a:latin typeface="Lucida Console" panose="020B0609040504020204" pitchFamily="49" charset="0"/>
                  <a:cs typeface="Courier New" panose="02070309020205020404" pitchFamily="49" charset="0"/>
                </a:rPr>
                <a:t>:*"],</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solidFill>
                    <a:srgbClr val="FF0000"/>
                  </a:solidFill>
                  <a:latin typeface="Lucida Console" panose="020B0609040504020204" pitchFamily="49" charset="0"/>
                  <a:cs typeface="Courier New" panose="02070309020205020404" pitchFamily="49" charset="0"/>
                </a:rPr>
                <a:t>NotResource</a:t>
              </a:r>
              <a:r>
                <a:rPr lang="en-US" sz="1450" dirty="0">
                  <a:latin typeface="Lucida Console" panose="020B0609040504020204" pitchFamily="49" charset="0"/>
                  <a:cs typeface="Courier New" panose="02070309020205020404" pitchFamily="49" charset="0"/>
                </a:rPr>
                <a:t>":["</a:t>
              </a:r>
              <a:r>
                <a:rPr lang="en-US" sz="1450" dirty="0" err="1">
                  <a:latin typeface="Lucida Console" panose="020B0609040504020204" pitchFamily="49" charset="0"/>
                  <a:cs typeface="Courier New" panose="02070309020205020404" pitchFamily="49" charset="0"/>
                </a:rPr>
                <a:t>arn:aws:dynamodb:region:account-number-without-hyphens:table</a:t>
              </a:r>
              <a:r>
                <a:rPr lang="en-US" sz="1450" dirty="0">
                  <a:latin typeface="Lucida Console" panose="020B0609040504020204" pitchFamily="49" charset="0"/>
                  <a:cs typeface="Courier New" panose="02070309020205020404" pitchFamily="49" charset="0"/>
                </a:rPr>
                <a:t>/table-name”,</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arn:aws:s3</a:t>
              </a:r>
              <a:r>
                <a:rPr lang="en-US" sz="1450" dirty="0">
                  <a:latin typeface="Lucida Console" panose="020B0609040504020204" pitchFamily="49" charset="0"/>
                  <a:cs typeface="Courier New" panose="02070309020205020404" pitchFamily="49" charset="0"/>
                </a:rPr>
                <a:t>:::bucket-name",</a:t>
              </a:r>
            </a:p>
            <a:p>
              <a:pPr marL="0" indent="0">
                <a:buNone/>
              </a:pPr>
              <a:r>
                <a:rPr lang="en-US" sz="1450" dirty="0">
                  <a:latin typeface="Lucida Console" panose="020B0609040504020204" pitchFamily="49" charset="0"/>
                  <a:cs typeface="Courier New" panose="02070309020205020404" pitchFamily="49" charset="0"/>
                </a:rPr>
                <a:t>      "</a:t>
              </a:r>
              <a:r>
                <a:rPr lang="en-US" sz="1450" dirty="0" err="1">
                  <a:latin typeface="Lucida Console" panose="020B0609040504020204" pitchFamily="49" charset="0"/>
                  <a:cs typeface="Courier New" panose="02070309020205020404" pitchFamily="49" charset="0"/>
                </a:rPr>
                <a:t>arn:aws:s3</a:t>
              </a:r>
              <a:r>
                <a:rPr lang="en-US" sz="1450" dirty="0">
                  <a:latin typeface="Lucida Console" panose="020B0609040504020204" pitchFamily="49" charset="0"/>
                  <a:cs typeface="Courier New" panose="02070309020205020404" pitchFamily="49" charset="0"/>
                </a:rPr>
                <a:t>:::bucket-name/*"] </a:t>
              </a:r>
            </a:p>
            <a:p>
              <a:pPr marL="0" indent="0">
                <a:buNone/>
              </a:pPr>
              <a:r>
                <a:rPr lang="en-US" sz="1450" dirty="0">
                  <a:latin typeface="Lucida Console" panose="020B0609040504020204" pitchFamily="49" charset="0"/>
                  <a:cs typeface="Courier New" panose="02070309020205020404" pitchFamily="49" charset="0"/>
                </a:rPr>
                <a:t>    }</a:t>
              </a:r>
            </a:p>
            <a:p>
              <a:pPr marL="0" indent="0">
                <a:buNone/>
              </a:pPr>
              <a:r>
                <a:rPr lang="en-US" sz="1450" dirty="0">
                  <a:latin typeface="Lucida Console" panose="020B0609040504020204" pitchFamily="49" charset="0"/>
                  <a:cs typeface="Courier New" panose="02070309020205020404" pitchFamily="49" charset="0"/>
                </a:rPr>
                <a:t>  ]</a:t>
              </a:r>
            </a:p>
            <a:p>
              <a:pPr marL="0" indent="0">
                <a:buNone/>
              </a:pPr>
              <a:r>
                <a:rPr lang="en-US" sz="1450" dirty="0">
                  <a:latin typeface="Lucida Console" panose="020B0609040504020204" pitchFamily="49" charset="0"/>
                  <a:cs typeface="Courier New" panose="02070309020205020404" pitchFamily="49" charset="0"/>
                </a:rPr>
                <a:t>}</a:t>
              </a:r>
            </a:p>
          </p:txBody>
        </p:sp>
        <p:sp>
          <p:nvSpPr>
            <p:cNvPr id="6" name="TextBox 5"/>
            <p:cNvSpPr txBox="1"/>
            <p:nvPr/>
          </p:nvSpPr>
          <p:spPr>
            <a:xfrm>
              <a:off x="5556086" y="1632769"/>
              <a:ext cx="4904199" cy="625684"/>
            </a:xfrm>
            <a:prstGeom prst="rect">
              <a:avLst/>
            </a:prstGeom>
            <a:solidFill>
              <a:srgbClr val="D6F4F1"/>
            </a:solidFill>
            <a:ln>
              <a:solidFill>
                <a:schemeClr val="accent1"/>
              </a:solidFill>
            </a:ln>
          </p:spPr>
          <p:txBody>
            <a:bodyPr wrap="square" rtlCol="0">
              <a:spAutoFit/>
            </a:bodyPr>
            <a:lstStyle/>
            <a:p>
              <a:r>
                <a:rPr lang="en-US" sz="1733" b="1" dirty="0">
                  <a:latin typeface="Amazon Ember" panose="020B0603020204020204" pitchFamily="34" charset="0"/>
                  <a:ea typeface="Amazon Ember" panose="020B0603020204020204" pitchFamily="34" charset="0"/>
                  <a:cs typeface="Amazon Ember" panose="020B0603020204020204" pitchFamily="34" charset="0"/>
                </a:rPr>
                <a:t>Explicit</a:t>
              </a:r>
              <a:r>
                <a:rPr lang="en-US" sz="1733" dirty="0">
                  <a:latin typeface="Amazon Ember" panose="020B0603020204020204" pitchFamily="34" charset="0"/>
                  <a:ea typeface="Amazon Ember" panose="020B0603020204020204" pitchFamily="34" charset="0"/>
                  <a:cs typeface="Amazon Ember" panose="020B0603020204020204" pitchFamily="34" charset="0"/>
                </a:rPr>
                <a:t> </a:t>
              </a:r>
              <a:r>
                <a:rPr lang="en-US" sz="1733" b="1" dirty="0">
                  <a:latin typeface="Amazon Ember" panose="020B0603020204020204" pitchFamily="34" charset="0"/>
                  <a:ea typeface="Amazon Ember" panose="020B0603020204020204" pitchFamily="34" charset="0"/>
                  <a:cs typeface="Amazon Ember" panose="020B0603020204020204" pitchFamily="34" charset="0"/>
                </a:rPr>
                <a:t>allow</a:t>
              </a:r>
              <a:r>
                <a:rPr lang="en-US" sz="1733" dirty="0">
                  <a:latin typeface="Amazon Ember" panose="020B0603020204020204" pitchFamily="34" charset="0"/>
                  <a:ea typeface="Amazon Ember" panose="020B0603020204020204" pitchFamily="34" charset="0"/>
                  <a:cs typeface="Amazon Ember" panose="020B0603020204020204" pitchFamily="34" charset="0"/>
                </a:rPr>
                <a:t> gives users access to a specific DynamoDB table and…</a:t>
              </a:r>
            </a:p>
          </p:txBody>
        </p:sp>
        <p:cxnSp>
          <p:nvCxnSpPr>
            <p:cNvPr id="8" name="Straight Arrow Connector 7"/>
            <p:cNvCxnSpPr>
              <a:cxnSpLocks/>
              <a:stCxn id="6" idx="2"/>
            </p:cNvCxnSpPr>
            <p:nvPr/>
          </p:nvCxnSpPr>
          <p:spPr>
            <a:xfrm>
              <a:off x="8008186" y="2258453"/>
              <a:ext cx="0" cy="804087"/>
            </a:xfrm>
            <a:prstGeom prst="straightConnector1">
              <a:avLst/>
            </a:prstGeom>
            <a:ln w="28575">
              <a:solidFill>
                <a:srgbClr val="0070C0"/>
              </a:solidFill>
              <a:tailEnd type="triangle"/>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a:cxnSpLocks/>
              <a:stCxn id="9" idx="1"/>
            </p:cNvCxnSpPr>
            <p:nvPr/>
          </p:nvCxnSpPr>
          <p:spPr>
            <a:xfrm flipH="1" flipV="1">
              <a:off x="4191000" y="3496113"/>
              <a:ext cx="645896" cy="1"/>
            </a:xfrm>
            <a:prstGeom prst="straightConnector1">
              <a:avLst/>
            </a:prstGeom>
            <a:ln w="28575">
              <a:solidFill>
                <a:srgbClr val="0070C0"/>
              </a:solidFill>
              <a:tailEnd type="triangle"/>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618402" y="5574830"/>
              <a:ext cx="4779568" cy="666977"/>
            </a:xfrm>
            <a:prstGeom prst="rect">
              <a:avLst/>
            </a:prstGeom>
            <a:solidFill>
              <a:schemeClr val="accent2"/>
            </a:solidFill>
            <a:ln>
              <a:solidFill>
                <a:schemeClr val="accent1"/>
              </a:solidFill>
            </a:ln>
          </p:spPr>
          <p:txBody>
            <a:bodyPr wrap="square" rtlCol="0">
              <a:spAutoFit/>
            </a:bodyPr>
            <a:lstStyle/>
            <a:p>
              <a:pPr algn="ctr"/>
              <a:r>
                <a:rPr lang="en-US" sz="1867" dirty="0">
                  <a:latin typeface="Amazon Ember" panose="020B0603020204020204" pitchFamily="34" charset="0"/>
                  <a:ea typeface="Amazon Ember" panose="020B0603020204020204" pitchFamily="34" charset="0"/>
                  <a:cs typeface="Amazon Ember" panose="020B0603020204020204" pitchFamily="34" charset="0"/>
                </a:rPr>
                <a:t>An explicit deny statement </a:t>
              </a:r>
              <a:r>
                <a:rPr lang="en-US" sz="1867" b="1" dirty="0">
                  <a:latin typeface="Amazon Ember" panose="020B0603020204020204" pitchFamily="34" charset="0"/>
                  <a:ea typeface="Amazon Ember" panose="020B0603020204020204" pitchFamily="34" charset="0"/>
                  <a:cs typeface="Amazon Ember" panose="020B0603020204020204" pitchFamily="34" charset="0"/>
                </a:rPr>
                <a:t>takes</a:t>
              </a:r>
              <a:r>
                <a:rPr lang="en-US" sz="1867" dirty="0">
                  <a:latin typeface="Amazon Ember" panose="020B0603020204020204" pitchFamily="34" charset="0"/>
                  <a:ea typeface="Amazon Ember" panose="020B0603020204020204" pitchFamily="34" charset="0"/>
                  <a:cs typeface="Amazon Ember" panose="020B0603020204020204" pitchFamily="34" charset="0"/>
                </a:rPr>
                <a:t> </a:t>
              </a:r>
              <a:r>
                <a:rPr lang="en-US" sz="1867" b="1" dirty="0">
                  <a:latin typeface="Amazon Ember" panose="020B0603020204020204" pitchFamily="34" charset="0"/>
                  <a:ea typeface="Amazon Ember" panose="020B0603020204020204" pitchFamily="34" charset="0"/>
                  <a:cs typeface="Amazon Ember" panose="020B0603020204020204" pitchFamily="34" charset="0"/>
                </a:rPr>
                <a:t>precedence</a:t>
              </a:r>
              <a:r>
                <a:rPr lang="en-US" sz="1867" dirty="0">
                  <a:latin typeface="Amazon Ember" panose="020B0603020204020204" pitchFamily="34" charset="0"/>
                  <a:ea typeface="Amazon Ember" panose="020B0603020204020204" pitchFamily="34" charset="0"/>
                  <a:cs typeface="Amazon Ember" panose="020B0603020204020204" pitchFamily="34" charset="0"/>
                </a:rPr>
                <a:t> over an allow statement.</a:t>
              </a:r>
            </a:p>
          </p:txBody>
        </p:sp>
        <p:sp>
          <p:nvSpPr>
            <p:cNvPr id="9" name="TextBox 8"/>
            <p:cNvSpPr txBox="1"/>
            <p:nvPr/>
          </p:nvSpPr>
          <p:spPr>
            <a:xfrm>
              <a:off x="4836896" y="3316609"/>
              <a:ext cx="2193229" cy="359009"/>
            </a:xfrm>
            <a:prstGeom prst="rect">
              <a:avLst/>
            </a:prstGeom>
            <a:solidFill>
              <a:schemeClr val="accent5">
                <a:lumMod val="20000"/>
                <a:lumOff val="80000"/>
              </a:schemeClr>
            </a:solidFill>
            <a:ln>
              <a:solidFill>
                <a:schemeClr val="accent1"/>
              </a:solidFill>
            </a:ln>
          </p:spPr>
          <p:txBody>
            <a:bodyPr wrap="none" rtlCol="0">
              <a:spAutoFit/>
            </a:bodyPr>
            <a:lstStyle/>
            <a:p>
              <a:r>
                <a:rPr lang="en-US" sz="1733" dirty="0">
                  <a:latin typeface="Amazon Ember" panose="020B0603020204020204" pitchFamily="34" charset="0"/>
                  <a:ea typeface="Amazon Ember" panose="020B0603020204020204" pitchFamily="34" charset="0"/>
                  <a:cs typeface="Amazon Ember" panose="020B0603020204020204" pitchFamily="34" charset="0"/>
                </a:rPr>
                <a:t> …Amazon </a:t>
              </a:r>
              <a:r>
                <a:rPr lang="en-US" sz="1733" dirty="0" err="1">
                  <a:latin typeface="Amazon Ember" panose="020B0603020204020204" pitchFamily="34" charset="0"/>
                  <a:ea typeface="Amazon Ember" panose="020B0603020204020204" pitchFamily="34" charset="0"/>
                  <a:cs typeface="Amazon Ember" panose="020B0603020204020204" pitchFamily="34" charset="0"/>
                </a:rPr>
                <a:t>S3</a:t>
              </a:r>
              <a:r>
                <a:rPr lang="en-US" sz="1733" dirty="0">
                  <a:latin typeface="Amazon Ember" panose="020B0603020204020204" pitchFamily="34" charset="0"/>
                  <a:ea typeface="Amazon Ember" panose="020B0603020204020204" pitchFamily="34" charset="0"/>
                  <a:cs typeface="Amazon Ember" panose="020B0603020204020204" pitchFamily="34" charset="0"/>
                </a:rPr>
                <a:t> buckets.</a:t>
              </a:r>
            </a:p>
          </p:txBody>
        </p:sp>
        <p:sp>
          <p:nvSpPr>
            <p:cNvPr id="11" name="TextBox 10"/>
            <p:cNvSpPr txBox="1"/>
            <p:nvPr/>
          </p:nvSpPr>
          <p:spPr>
            <a:xfrm>
              <a:off x="4836896" y="3871689"/>
              <a:ext cx="6682116" cy="625684"/>
            </a:xfrm>
            <a:prstGeom prst="rect">
              <a:avLst/>
            </a:prstGeom>
            <a:solidFill>
              <a:schemeClr val="accent6">
                <a:lumMod val="20000"/>
                <a:lumOff val="80000"/>
              </a:schemeClr>
            </a:solidFill>
            <a:ln>
              <a:solidFill>
                <a:schemeClr val="accent1"/>
              </a:solidFill>
            </a:ln>
          </p:spPr>
          <p:txBody>
            <a:bodyPr wrap="square" rtlCol="0">
              <a:spAutoFit/>
            </a:bodyPr>
            <a:lstStyle/>
            <a:p>
              <a:r>
                <a:rPr lang="en-US" sz="1733" b="1" dirty="0">
                  <a:latin typeface="Amazon Ember" panose="020B0603020204020204" pitchFamily="34" charset="0"/>
                  <a:ea typeface="Amazon Ember" panose="020B0603020204020204" pitchFamily="34" charset="0"/>
                  <a:cs typeface="Amazon Ember" panose="020B0603020204020204" pitchFamily="34" charset="0"/>
                </a:rPr>
                <a:t>Explicit</a:t>
              </a:r>
              <a:r>
                <a:rPr lang="en-US" sz="1733" dirty="0">
                  <a:latin typeface="Amazon Ember" panose="020B0603020204020204" pitchFamily="34" charset="0"/>
                  <a:ea typeface="Amazon Ember" panose="020B0603020204020204" pitchFamily="34" charset="0"/>
                  <a:cs typeface="Amazon Ember" panose="020B0603020204020204" pitchFamily="34" charset="0"/>
                </a:rPr>
                <a:t> </a:t>
              </a:r>
              <a:r>
                <a:rPr lang="en-US" sz="1733" b="1" dirty="0">
                  <a:latin typeface="Amazon Ember" panose="020B0603020204020204" pitchFamily="34" charset="0"/>
                  <a:ea typeface="Amazon Ember" panose="020B0603020204020204" pitchFamily="34" charset="0"/>
                  <a:cs typeface="Amazon Ember" panose="020B0603020204020204" pitchFamily="34" charset="0"/>
                </a:rPr>
                <a:t>deny</a:t>
              </a:r>
              <a:r>
                <a:rPr lang="en-US" sz="1733" dirty="0">
                  <a:latin typeface="Amazon Ember" panose="020B0603020204020204" pitchFamily="34" charset="0"/>
                  <a:ea typeface="Amazon Ember" panose="020B0603020204020204" pitchFamily="34" charset="0"/>
                  <a:cs typeface="Amazon Ember" panose="020B0603020204020204" pitchFamily="34" charset="0"/>
                </a:rPr>
                <a:t> ensures that the users cannot use any other AWS actions or resources other than that table and those buckets.</a:t>
              </a:r>
            </a:p>
          </p:txBody>
        </p:sp>
      </p:grpSp>
      <p:cxnSp>
        <p:nvCxnSpPr>
          <p:cNvPr id="15" name="Elbow Connector 14">
            <a:extLst>
              <a:ext uri="{FF2B5EF4-FFF2-40B4-BE49-F238E27FC236}">
                <a16:creationId xmlns:a16="http://schemas.microsoft.com/office/drawing/2014/main" id="{BBED94FF-7468-4A82-D06E-10545E0106E8}"/>
              </a:ext>
              <a:ext uri="{C183D7F6-B498-43B3-948B-1728B52AA6E4}">
                <adec:decorative xmlns:adec="http://schemas.microsoft.com/office/drawing/2017/decorative" val="1"/>
              </a:ext>
            </a:extLst>
          </p:cNvPr>
          <p:cNvCxnSpPr>
            <a:stCxn id="6" idx="1"/>
          </p:cNvCxnSpPr>
          <p:nvPr/>
        </p:nvCxnSpPr>
        <p:spPr>
          <a:xfrm rot="10800000" flipV="1">
            <a:off x="3143250" y="1945611"/>
            <a:ext cx="2419186" cy="312842"/>
          </a:xfrm>
          <a:prstGeom prst="bentConnector3">
            <a:avLst/>
          </a:prstGeom>
          <a:ln w="28575">
            <a:solidFill>
              <a:srgbClr val="0070C0"/>
            </a:solidFill>
            <a:tailEnd type="triangle"/>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0" name="Elbow Connector 19">
            <a:extLst>
              <a:ext uri="{FF2B5EF4-FFF2-40B4-BE49-F238E27FC236}">
                <a16:creationId xmlns:a16="http://schemas.microsoft.com/office/drawing/2014/main" id="{2E611543-6A1D-B5F9-36B2-E430D07FE55D}"/>
              </a:ext>
              <a:ext uri="{C183D7F6-B498-43B3-948B-1728B52AA6E4}">
                <adec:decorative xmlns:adec="http://schemas.microsoft.com/office/drawing/2017/decorative" val="1"/>
              </a:ext>
            </a:extLst>
          </p:cNvPr>
          <p:cNvCxnSpPr>
            <a:stCxn id="11" idx="1"/>
          </p:cNvCxnSpPr>
          <p:nvPr/>
        </p:nvCxnSpPr>
        <p:spPr>
          <a:xfrm rot="10800000" flipV="1">
            <a:off x="2546350" y="4184531"/>
            <a:ext cx="2296896" cy="312842"/>
          </a:xfrm>
          <a:prstGeom prst="bentConnector3">
            <a:avLst>
              <a:gd name="adj1" fmla="val 68246"/>
            </a:avLst>
          </a:prstGeom>
          <a:ln w="28575">
            <a:solidFill>
              <a:srgbClr val="0070C0"/>
            </a:solidFill>
            <a:tailEnd type="triangle"/>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2" name="Elbow Connector 21">
            <a:extLst>
              <a:ext uri="{FF2B5EF4-FFF2-40B4-BE49-F238E27FC236}">
                <a16:creationId xmlns:a16="http://schemas.microsoft.com/office/drawing/2014/main" id="{531B0DCA-E315-DCA1-F4F8-718443C369DD}"/>
              </a:ext>
              <a:ext uri="{C183D7F6-B498-43B3-948B-1728B52AA6E4}">
                <adec:decorative xmlns:adec="http://schemas.microsoft.com/office/drawing/2017/decorative" val="1"/>
              </a:ext>
            </a:extLst>
          </p:cNvPr>
          <p:cNvCxnSpPr>
            <a:cxnSpLocks/>
          </p:cNvCxnSpPr>
          <p:nvPr/>
        </p:nvCxnSpPr>
        <p:spPr>
          <a:xfrm rot="10800000" flipV="1">
            <a:off x="2241550" y="4184532"/>
            <a:ext cx="2601696" cy="781169"/>
          </a:xfrm>
          <a:prstGeom prst="bentConnector3">
            <a:avLst/>
          </a:prstGeom>
          <a:ln w="28575">
            <a:solidFill>
              <a:srgbClr val="0070C0"/>
            </a:solidFill>
            <a:tailEnd type="triangle"/>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18105080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52E631-EE0F-B902-E3C1-77CBAF144F55}"/>
              </a:ext>
            </a:extLst>
          </p:cNvPr>
          <p:cNvSpPr>
            <a:spLocks noGrp="1"/>
          </p:cNvSpPr>
          <p:nvPr>
            <p:ph type="title"/>
          </p:nvPr>
        </p:nvSpPr>
        <p:spPr>
          <a:xfrm>
            <a:off x="346048" y="376237"/>
            <a:ext cx="7966102" cy="984885"/>
          </a:xfrm>
        </p:spPr>
        <p:txBody>
          <a:bodyPr/>
          <a:lstStyle/>
          <a:p>
            <a:r>
              <a:rPr lang="en-DE" dirty="0"/>
              <a:t>Access Control at AWS - IAM Policies, Groups, and Roles</a:t>
            </a:r>
          </a:p>
        </p:txBody>
      </p:sp>
      <p:pic>
        <p:nvPicPr>
          <p:cNvPr id="4" name="Picture 3">
            <a:extLst>
              <a:ext uri="{FF2B5EF4-FFF2-40B4-BE49-F238E27FC236}">
                <a16:creationId xmlns:a16="http://schemas.microsoft.com/office/drawing/2014/main" id="{2D87C8D6-EE6D-37B8-8C70-814AFAAD781F}"/>
              </a:ext>
            </a:extLst>
          </p:cNvPr>
          <p:cNvPicPr>
            <a:picLocks noChangeAspect="1"/>
          </p:cNvPicPr>
          <p:nvPr/>
        </p:nvPicPr>
        <p:blipFill>
          <a:blip r:embed="rId2"/>
          <a:stretch>
            <a:fillRect/>
          </a:stretch>
        </p:blipFill>
        <p:spPr>
          <a:xfrm>
            <a:off x="346048" y="1828801"/>
            <a:ext cx="6289702" cy="2287164"/>
          </a:xfrm>
          <a:prstGeom prst="rect">
            <a:avLst/>
          </a:prstGeom>
        </p:spPr>
      </p:pic>
      <p:pic>
        <p:nvPicPr>
          <p:cNvPr id="5" name="Picture 4">
            <a:extLst>
              <a:ext uri="{FF2B5EF4-FFF2-40B4-BE49-F238E27FC236}">
                <a16:creationId xmlns:a16="http://schemas.microsoft.com/office/drawing/2014/main" id="{35111140-FA9D-6A08-CDEE-79D8D6C0DC81}"/>
              </a:ext>
            </a:extLst>
          </p:cNvPr>
          <p:cNvPicPr>
            <a:picLocks noChangeAspect="1"/>
          </p:cNvPicPr>
          <p:nvPr/>
        </p:nvPicPr>
        <p:blipFill>
          <a:blip r:embed="rId3"/>
          <a:stretch>
            <a:fillRect/>
          </a:stretch>
        </p:blipFill>
        <p:spPr>
          <a:xfrm>
            <a:off x="6635749" y="1612734"/>
            <a:ext cx="5605117" cy="2486047"/>
          </a:xfrm>
          <a:prstGeom prst="rect">
            <a:avLst/>
          </a:prstGeom>
        </p:spPr>
      </p:pic>
      <p:pic>
        <p:nvPicPr>
          <p:cNvPr id="6" name="Picture 5">
            <a:extLst>
              <a:ext uri="{FF2B5EF4-FFF2-40B4-BE49-F238E27FC236}">
                <a16:creationId xmlns:a16="http://schemas.microsoft.com/office/drawing/2014/main" id="{FA687933-415D-2E97-210B-9EEB0AC6D3B6}"/>
              </a:ext>
            </a:extLst>
          </p:cNvPr>
          <p:cNvPicPr>
            <a:picLocks noChangeAspect="1"/>
          </p:cNvPicPr>
          <p:nvPr/>
        </p:nvPicPr>
        <p:blipFill>
          <a:blip r:embed="rId4"/>
          <a:stretch>
            <a:fillRect/>
          </a:stretch>
        </p:blipFill>
        <p:spPr>
          <a:xfrm>
            <a:off x="214299" y="4115965"/>
            <a:ext cx="5334000" cy="2365798"/>
          </a:xfrm>
          <a:prstGeom prst="rect">
            <a:avLst/>
          </a:prstGeom>
        </p:spPr>
      </p:pic>
      <p:pic>
        <p:nvPicPr>
          <p:cNvPr id="7" name="Picture 6">
            <a:extLst>
              <a:ext uri="{FF2B5EF4-FFF2-40B4-BE49-F238E27FC236}">
                <a16:creationId xmlns:a16="http://schemas.microsoft.com/office/drawing/2014/main" id="{9EFA7420-0CB5-4555-262F-EDE700BFA11E}"/>
              </a:ext>
            </a:extLst>
          </p:cNvPr>
          <p:cNvPicPr>
            <a:picLocks noChangeAspect="1"/>
          </p:cNvPicPr>
          <p:nvPr/>
        </p:nvPicPr>
        <p:blipFill>
          <a:blip r:embed="rId5"/>
          <a:stretch>
            <a:fillRect/>
          </a:stretch>
        </p:blipFill>
        <p:spPr>
          <a:xfrm>
            <a:off x="5700698" y="4093241"/>
            <a:ext cx="6289703" cy="2789683"/>
          </a:xfrm>
          <a:prstGeom prst="rect">
            <a:avLst/>
          </a:prstGeom>
        </p:spPr>
      </p:pic>
    </p:spTree>
    <p:extLst>
      <p:ext uri="{BB962C8B-B14F-4D97-AF65-F5344CB8AC3E}">
        <p14:creationId xmlns:p14="http://schemas.microsoft.com/office/powerpoint/2010/main" val="9493718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75D8BB1-3643-6B45-996C-47BCC8095C8A}"/>
              </a:ext>
            </a:extLst>
          </p:cNvPr>
          <p:cNvSpPr>
            <a:spLocks noGrp="1"/>
          </p:cNvSpPr>
          <p:nvPr>
            <p:ph type="sldNum" sz="quarter" idx="20"/>
          </p:nvPr>
        </p:nvSpPr>
        <p:spPr/>
        <p:txBody>
          <a:bodyPr/>
          <a:lstStyle/>
          <a:p>
            <a:fld id="{B6A95138-A96E-2F42-A959-2EFD44FE4AB7}" type="slidenum">
              <a:rPr lang="en-US" smtClean="0"/>
              <a:t>27</a:t>
            </a:fld>
            <a:endParaRPr lang="en-US"/>
          </a:p>
        </p:txBody>
      </p:sp>
      <p:sp>
        <p:nvSpPr>
          <p:cNvPr id="4" name="Title 1"/>
          <p:cNvSpPr>
            <a:spLocks noGrp="1"/>
          </p:cNvSpPr>
          <p:nvPr>
            <p:ph type="title"/>
          </p:nvPr>
        </p:nvSpPr>
        <p:spPr/>
        <p:txBody>
          <a:bodyPr/>
          <a:lstStyle/>
          <a:p>
            <a:r>
              <a:rPr lang="en-US"/>
              <a:t>Activity: IAM Policy analysis (3 of 3)</a:t>
            </a:r>
          </a:p>
        </p:txBody>
      </p:sp>
      <p:sp>
        <p:nvSpPr>
          <p:cNvPr id="6" name="TextBox 5">
            <a:extLst>
              <a:ext uri="{FF2B5EF4-FFF2-40B4-BE49-F238E27FC236}">
                <a16:creationId xmlns:a16="http://schemas.microsoft.com/office/drawing/2014/main" id="{6281A826-29AD-774B-AE52-A047C7B4AD91}"/>
              </a:ext>
            </a:extLst>
          </p:cNvPr>
          <p:cNvSpPr txBox="1"/>
          <p:nvPr/>
        </p:nvSpPr>
        <p:spPr>
          <a:xfrm>
            <a:off x="366142" y="1106874"/>
            <a:ext cx="11159893" cy="461665"/>
          </a:xfrm>
          <a:prstGeom prst="rect">
            <a:avLst/>
          </a:prstGeom>
          <a:noFill/>
        </p:spPr>
        <p:txBody>
          <a:bodyPr wrap="square" rtlCol="0">
            <a:spAutoFit/>
          </a:bodyPr>
          <a:lstStyle/>
          <a:p>
            <a:r>
              <a:rPr lang="en-US" sz="2400" dirty="0">
                <a:solidFill>
                  <a:srgbClr val="504BAB"/>
                </a:solidFill>
                <a:latin typeface="Amazon Ember" panose="02000000000000000000" pitchFamily="2" charset="0"/>
                <a:ea typeface="Amazon Ember" panose="02000000000000000000" pitchFamily="2" charset="0"/>
              </a:rPr>
              <a:t>Consider this IAM policy, then answer the questions.</a:t>
            </a:r>
            <a:endParaRPr lang="en-US" sz="2400" dirty="0">
              <a:solidFill>
                <a:srgbClr val="504BAB"/>
              </a:solidFill>
              <a:latin typeface="Amazon Ember" panose="02000000000000000000" pitchFamily="2" charset="0"/>
              <a:ea typeface="Amazon Ember" panose="02000000000000000000" pitchFamily="2" charset="0"/>
              <a:cs typeface="Amazon Ember Light" panose="020B0403020204020204" pitchFamily="34" charset="0"/>
            </a:endParaRPr>
          </a:p>
        </p:txBody>
      </p:sp>
      <p:sp>
        <p:nvSpPr>
          <p:cNvPr id="7" name="TextBox 6">
            <a:extLst>
              <a:ext uri="{FF2B5EF4-FFF2-40B4-BE49-F238E27FC236}">
                <a16:creationId xmlns:a16="http://schemas.microsoft.com/office/drawing/2014/main" id="{374F233F-DD64-5B49-9796-CFA4F6673EB9}"/>
              </a:ext>
            </a:extLst>
          </p:cNvPr>
          <p:cNvSpPr txBox="1"/>
          <p:nvPr/>
        </p:nvSpPr>
        <p:spPr>
          <a:xfrm>
            <a:off x="425451" y="1928309"/>
            <a:ext cx="5232523" cy="4185761"/>
          </a:xfrm>
          <a:prstGeom prst="rect">
            <a:avLst/>
          </a:prstGeom>
          <a:noFill/>
        </p:spPr>
        <p:txBody>
          <a:bodyPr wrap="none" rtlCol="0">
            <a:spAutoFit/>
          </a:bodyPr>
          <a:lstStyle/>
          <a:p>
            <a:r>
              <a:rPr lang="en-US" sz="1400" dirty="0">
                <a:latin typeface="Lucida Console" panose="020B0609040504020204" pitchFamily="49" charset="0"/>
                <a:cs typeface="Courier New" panose="02070309020205020404" pitchFamily="49" charset="0"/>
              </a:rPr>
              <a:t>{</a:t>
            </a:r>
          </a:p>
          <a:p>
            <a:r>
              <a:rPr lang="en-US" sz="1400" dirty="0">
                <a:latin typeface="Lucida Console" panose="020B0609040504020204" pitchFamily="49" charset="0"/>
                <a:cs typeface="Courier New" panose="02070309020205020404" pitchFamily="49" charset="0"/>
              </a:rPr>
              <a:t>  "Version": "2012-10-17",</a:t>
            </a:r>
          </a:p>
          <a:p>
            <a:r>
              <a:rPr lang="en-US" sz="1400" dirty="0">
                <a:latin typeface="Lucida Console" panose="020B0609040504020204" pitchFamily="49" charset="0"/>
                <a:cs typeface="Courier New" panose="02070309020205020404" pitchFamily="49" charset="0"/>
              </a:rPr>
              <a:t>  "Statement":[{</a:t>
            </a:r>
            <a:br>
              <a:rPr lang="en-US" sz="1400" dirty="0">
                <a:latin typeface="Lucida Console" panose="020B0609040504020204" pitchFamily="49" charset="0"/>
              </a:rPr>
            </a:br>
            <a:r>
              <a:rPr lang="en-US" sz="1400" dirty="0">
                <a:latin typeface="Lucida Console" panose="020B0609040504020204" pitchFamily="49" charset="0"/>
              </a:rPr>
              <a:t>      "Condition": {</a:t>
            </a:r>
            <a:br>
              <a:rPr lang="en-US" sz="1400" dirty="0">
                <a:latin typeface="Lucida Console" panose="020B0609040504020204" pitchFamily="49" charset="0"/>
              </a:rPr>
            </a:br>
            <a:r>
              <a:rPr lang="en-US" sz="1400" dirty="0">
                <a:latin typeface="Lucida Console" panose="020B0609040504020204" pitchFamily="49" charset="0"/>
              </a:rPr>
              <a:t>        "</a:t>
            </a:r>
            <a:r>
              <a:rPr lang="en-US" sz="1400" dirty="0" err="1">
                <a:latin typeface="Lucida Console" panose="020B0609040504020204" pitchFamily="49" charset="0"/>
              </a:rPr>
              <a:t>StringNotEquals</a:t>
            </a: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ec2:InstanceType": [</a:t>
            </a:r>
            <a:br>
              <a:rPr lang="en-US" sz="1400" dirty="0">
                <a:latin typeface="Lucida Console" panose="020B0609040504020204" pitchFamily="49" charset="0"/>
              </a:rPr>
            </a:br>
            <a:r>
              <a:rPr lang="en-US" sz="1400" dirty="0">
                <a:latin typeface="Lucida Console" panose="020B0609040504020204" pitchFamily="49" charset="0"/>
              </a:rPr>
              <a:t>              "t2.micro",</a:t>
            </a:r>
            <a:br>
              <a:rPr lang="en-US" sz="1400" dirty="0">
                <a:latin typeface="Lucida Console" panose="020B0609040504020204" pitchFamily="49" charset="0"/>
              </a:rPr>
            </a:br>
            <a:r>
              <a:rPr lang="en-US" sz="1400" dirty="0">
                <a:latin typeface="Lucida Console" panose="020B0609040504020204" pitchFamily="49" charset="0"/>
              </a:rPr>
              <a:t>              "t2.small"</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Resource": "arn:aws:ec2:*:*:instance/*",</a:t>
            </a:r>
            <a:br>
              <a:rPr lang="en-US" sz="1400" dirty="0">
                <a:latin typeface="Lucida Console" panose="020B0609040504020204" pitchFamily="49" charset="0"/>
              </a:rPr>
            </a:br>
            <a:r>
              <a:rPr lang="en-US" sz="1400" dirty="0">
                <a:latin typeface="Lucida Console" panose="020B0609040504020204" pitchFamily="49" charset="0"/>
              </a:rPr>
              <a:t>      "Action": [</a:t>
            </a:r>
            <a:br>
              <a:rPr lang="en-US" sz="1400" dirty="0">
                <a:latin typeface="Lucida Console" panose="020B0609040504020204" pitchFamily="49" charset="0"/>
              </a:rPr>
            </a:br>
            <a:r>
              <a:rPr lang="en-US" sz="1400" dirty="0">
                <a:latin typeface="Lucida Console" panose="020B0609040504020204" pitchFamily="49" charset="0"/>
              </a:rPr>
              <a:t>         "ec2:RunInstances",</a:t>
            </a:r>
            <a:br>
              <a:rPr lang="en-US" sz="1400" dirty="0">
                <a:latin typeface="Lucida Console" panose="020B0609040504020204" pitchFamily="49" charset="0"/>
              </a:rPr>
            </a:br>
            <a:r>
              <a:rPr lang="en-US" sz="1400" dirty="0">
                <a:latin typeface="Lucida Console" panose="020B0609040504020204" pitchFamily="49" charset="0"/>
              </a:rPr>
              <a:t>         "ec2:StartInstances"</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Effect": "Deny"</a:t>
            </a:r>
            <a:br>
              <a:rPr lang="en-US" sz="1400" dirty="0">
                <a:latin typeface="Lucida Console" panose="020B0609040504020204" pitchFamily="49" charset="0"/>
              </a:rPr>
            </a:br>
            <a:r>
              <a:rPr lang="en-US" sz="1400" dirty="0">
                <a:latin typeface="Lucida Console" panose="020B0609040504020204" pitchFamily="49" charset="0"/>
              </a:rPr>
              <a:t>   }</a:t>
            </a:r>
          </a:p>
          <a:p>
            <a:r>
              <a:rPr lang="pt-BR" sz="1400" dirty="0">
                <a:latin typeface="Lucida Console" panose="020B0609040504020204" pitchFamily="49" charset="0"/>
                <a:ea typeface="Amazon Ember Light" panose="020B0403020204020204" pitchFamily="34" charset="0"/>
                <a:cs typeface="Amazon Ember Light" panose="020B0403020204020204" pitchFamily="34" charset="0"/>
              </a:rPr>
              <a:t>]</a:t>
            </a: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p:txBody>
      </p:sp>
      <p:sp>
        <p:nvSpPr>
          <p:cNvPr id="27" name="Content Placeholder 2">
            <a:extLst>
              <a:ext uri="{FF2B5EF4-FFF2-40B4-BE49-F238E27FC236}">
                <a16:creationId xmlns:a16="http://schemas.microsoft.com/office/drawing/2014/main" id="{3168251C-9A60-F14C-9D92-CD0B1D639F03}"/>
              </a:ext>
            </a:extLst>
          </p:cNvPr>
          <p:cNvSpPr txBox="1">
            <a:spLocks/>
          </p:cNvSpPr>
          <p:nvPr/>
        </p:nvSpPr>
        <p:spPr>
          <a:xfrm>
            <a:off x="5729418" y="1907500"/>
            <a:ext cx="6368848" cy="398298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mj-lt"/>
              <a:buAutoNum type="arabicPeriod"/>
            </a:pPr>
            <a:r>
              <a:rPr lang="en-US" sz="1600" dirty="0"/>
              <a:t>What actions does the policy allow?</a:t>
            </a:r>
          </a:p>
          <a:p>
            <a:pPr marL="342900" indent="-342900">
              <a:buFont typeface="+mj-lt"/>
              <a:buAutoNum type="arabicPeriod"/>
            </a:pPr>
            <a:r>
              <a:rPr lang="en-US" sz="1600" dirty="0"/>
              <a:t>Say that the policy included an additional statement object, like this example:</a:t>
            </a:r>
          </a:p>
          <a:p>
            <a:pPr marL="457200" lvl="1" indent="0">
              <a:buNone/>
            </a:pPr>
            <a:r>
              <a:rPr lang="en-US" sz="1400" dirty="0">
                <a:latin typeface="Lucida Console" panose="020B0609040504020204" pitchFamily="49" charset="0"/>
              </a:rPr>
              <a:t>{</a:t>
            </a:r>
          </a:p>
          <a:p>
            <a:pPr marL="457200" lvl="1" indent="0">
              <a:buNone/>
            </a:pPr>
            <a:r>
              <a:rPr lang="en-US" sz="1400" dirty="0">
                <a:latin typeface="Lucida Console" panose="020B0609040504020204" pitchFamily="49" charset="0"/>
              </a:rPr>
              <a:t>	"Effect": "Allow",</a:t>
            </a:r>
          </a:p>
          <a:p>
            <a:pPr marL="457200" lvl="1" indent="0">
              <a:buNone/>
            </a:pPr>
            <a:r>
              <a:rPr lang="en-US" sz="1400" dirty="0">
                <a:latin typeface="Lucida Console" panose="020B0609040504020204" pitchFamily="49" charset="0"/>
              </a:rPr>
              <a:t> 	"Action": "ec2:*",</a:t>
            </a:r>
          </a:p>
          <a:p>
            <a:pPr marL="457200" lvl="1" indent="0">
              <a:buNone/>
            </a:pPr>
            <a:r>
              <a:rPr lang="en-US" sz="1400" dirty="0">
                <a:latin typeface="Lucida Console" panose="020B0609040504020204" pitchFamily="49" charset="0"/>
              </a:rPr>
              <a:t>	"Resource": "*"</a:t>
            </a:r>
          </a:p>
          <a:p>
            <a:pPr marL="457200" lvl="1" indent="0">
              <a:buNone/>
            </a:pPr>
            <a:r>
              <a:rPr lang="en-US" sz="1400" dirty="0">
                <a:latin typeface="Lucida Console" panose="020B0609040504020204" pitchFamily="49" charset="0"/>
              </a:rPr>
              <a:t>}</a:t>
            </a:r>
          </a:p>
          <a:p>
            <a:pPr marL="457200" lvl="1" indent="0">
              <a:spcBef>
                <a:spcPts val="1200"/>
              </a:spcBef>
              <a:buNone/>
            </a:pPr>
            <a:r>
              <a:rPr lang="en-US" sz="1600" dirty="0">
                <a:latin typeface="+mn-lt"/>
              </a:rPr>
              <a:t>How would the policy restrict the access granted to you by this additional statement?</a:t>
            </a:r>
            <a:endParaRPr lang="en-US" sz="1600" dirty="0"/>
          </a:p>
          <a:p>
            <a:pPr marL="342900" indent="-342900">
              <a:buFont typeface="+mj-lt"/>
              <a:buAutoNum type="arabicPeriod"/>
            </a:pPr>
            <a:r>
              <a:rPr lang="en-US" sz="1600" dirty="0"/>
              <a:t>If the policy included both the statement on the left and the statement in question 2, could you terminate an m3.xlarge instance that existed in the account?</a:t>
            </a:r>
          </a:p>
          <a:p>
            <a:pPr marL="0" indent="0">
              <a:buNone/>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p:txBody>
      </p:sp>
    </p:spTree>
    <p:custDataLst>
      <p:tags r:id="rId1"/>
    </p:custDataLst>
    <p:extLst>
      <p:ext uri="{BB962C8B-B14F-4D97-AF65-F5344CB8AC3E}">
        <p14:creationId xmlns:p14="http://schemas.microsoft.com/office/powerpoint/2010/main" val="6653174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75D8BB1-3643-6B45-996C-47BCC8095C8A}"/>
              </a:ext>
            </a:extLst>
          </p:cNvPr>
          <p:cNvSpPr>
            <a:spLocks noGrp="1"/>
          </p:cNvSpPr>
          <p:nvPr>
            <p:ph type="sldNum" sz="quarter" idx="20"/>
          </p:nvPr>
        </p:nvSpPr>
        <p:spPr/>
        <p:txBody>
          <a:bodyPr/>
          <a:lstStyle/>
          <a:p>
            <a:fld id="{B6A95138-A96E-2F42-A959-2EFD44FE4AB7}" type="slidenum">
              <a:rPr lang="en-US" smtClean="0"/>
              <a:t>28</a:t>
            </a:fld>
            <a:endParaRPr lang="en-US"/>
          </a:p>
        </p:txBody>
      </p:sp>
      <p:sp>
        <p:nvSpPr>
          <p:cNvPr id="4" name="Title 1"/>
          <p:cNvSpPr>
            <a:spLocks noGrp="1"/>
          </p:cNvSpPr>
          <p:nvPr>
            <p:ph type="title"/>
          </p:nvPr>
        </p:nvSpPr>
        <p:spPr/>
        <p:txBody>
          <a:bodyPr/>
          <a:lstStyle/>
          <a:p>
            <a:r>
              <a:rPr lang="en-US"/>
              <a:t>Activity: IAM Policy analysis (3 of 3)</a:t>
            </a:r>
          </a:p>
        </p:txBody>
      </p:sp>
      <p:grpSp>
        <p:nvGrpSpPr>
          <p:cNvPr id="2" name="Group 1">
            <a:extLst>
              <a:ext uri="{FF2B5EF4-FFF2-40B4-BE49-F238E27FC236}">
                <a16:creationId xmlns:a16="http://schemas.microsoft.com/office/drawing/2014/main" id="{D147CBA7-D098-4A57-8075-FB83DFA5C629}"/>
              </a:ext>
              <a:ext uri="{C183D7F6-B498-43B3-948B-1728B52AA6E4}">
                <adec:decorative xmlns:adec="http://schemas.microsoft.com/office/drawing/2017/decorative" val="1"/>
              </a:ext>
            </a:extLst>
          </p:cNvPr>
          <p:cNvGrpSpPr/>
          <p:nvPr/>
        </p:nvGrpSpPr>
        <p:grpSpPr>
          <a:xfrm>
            <a:off x="366142" y="1128710"/>
            <a:ext cx="11159893" cy="4985359"/>
            <a:chOff x="359791" y="1128710"/>
            <a:chExt cx="11159893" cy="4985359"/>
          </a:xfrm>
        </p:grpSpPr>
        <p:sp>
          <p:nvSpPr>
            <p:cNvPr id="6" name="TextBox 5">
              <a:extLst>
                <a:ext uri="{FF2B5EF4-FFF2-40B4-BE49-F238E27FC236}">
                  <a16:creationId xmlns:a16="http://schemas.microsoft.com/office/drawing/2014/main" id="{6281A826-29AD-774B-AE52-A047C7B4AD91}"/>
                </a:ext>
              </a:extLst>
            </p:cNvPr>
            <p:cNvSpPr txBox="1"/>
            <p:nvPr/>
          </p:nvSpPr>
          <p:spPr>
            <a:xfrm>
              <a:off x="359791" y="1128710"/>
              <a:ext cx="11159893" cy="461665"/>
            </a:xfrm>
            <a:prstGeom prst="rect">
              <a:avLst/>
            </a:prstGeom>
            <a:noFill/>
          </p:spPr>
          <p:txBody>
            <a:bodyPr wrap="square" rtlCol="0">
              <a:spAutoFit/>
            </a:bodyPr>
            <a:lstStyle/>
            <a:p>
              <a:r>
                <a:rPr lang="en-US" sz="2400" dirty="0">
                  <a:solidFill>
                    <a:srgbClr val="504BAB"/>
                  </a:solidFill>
                  <a:latin typeface="Amazon Ember" panose="02000000000000000000" pitchFamily="2" charset="0"/>
                  <a:ea typeface="Amazon Ember" panose="02000000000000000000" pitchFamily="2" charset="0"/>
                </a:rPr>
                <a:t>Consider this IAM policy, then answer the questions.</a:t>
              </a:r>
              <a:endParaRPr lang="en-US" sz="2400" dirty="0">
                <a:solidFill>
                  <a:srgbClr val="504BAB"/>
                </a:solidFill>
                <a:latin typeface="Amazon Ember" panose="02000000000000000000" pitchFamily="2" charset="0"/>
                <a:ea typeface="Amazon Ember" panose="02000000000000000000" pitchFamily="2" charset="0"/>
                <a:cs typeface="Amazon Ember Light" panose="020B0403020204020204" pitchFamily="34" charset="0"/>
              </a:endParaRPr>
            </a:p>
          </p:txBody>
        </p:sp>
        <p:sp>
          <p:nvSpPr>
            <p:cNvPr id="7" name="TextBox 6">
              <a:extLst>
                <a:ext uri="{FF2B5EF4-FFF2-40B4-BE49-F238E27FC236}">
                  <a16:creationId xmlns:a16="http://schemas.microsoft.com/office/drawing/2014/main" id="{374F233F-DD64-5B49-9796-CFA4F6673EB9}"/>
                </a:ext>
              </a:extLst>
            </p:cNvPr>
            <p:cNvSpPr txBox="1"/>
            <p:nvPr/>
          </p:nvSpPr>
          <p:spPr>
            <a:xfrm>
              <a:off x="419100" y="1928308"/>
              <a:ext cx="5232523" cy="4185761"/>
            </a:xfrm>
            <a:prstGeom prst="rect">
              <a:avLst/>
            </a:prstGeom>
            <a:noFill/>
          </p:spPr>
          <p:txBody>
            <a:bodyPr wrap="none" rtlCol="0">
              <a:spAutoFit/>
            </a:bodyPr>
            <a:lstStyle/>
            <a:p>
              <a:r>
                <a:rPr lang="en-US" sz="1400" dirty="0">
                  <a:latin typeface="Lucida Console" panose="020B0609040504020204" pitchFamily="49" charset="0"/>
                  <a:cs typeface="Courier New" panose="02070309020205020404" pitchFamily="49" charset="0"/>
                </a:rPr>
                <a:t>{</a:t>
              </a:r>
            </a:p>
            <a:p>
              <a:r>
                <a:rPr lang="en-US" sz="1400" dirty="0">
                  <a:latin typeface="Lucida Console" panose="020B0609040504020204" pitchFamily="49" charset="0"/>
                  <a:cs typeface="Courier New" panose="02070309020205020404" pitchFamily="49" charset="0"/>
                </a:rPr>
                <a:t>  "Version": "2012-10-17",</a:t>
              </a:r>
            </a:p>
            <a:p>
              <a:r>
                <a:rPr lang="en-US" sz="1400" dirty="0">
                  <a:latin typeface="Lucida Console" panose="020B0609040504020204" pitchFamily="49" charset="0"/>
                  <a:cs typeface="Courier New" panose="02070309020205020404" pitchFamily="49" charset="0"/>
                </a:rPr>
                <a:t>  "Statement":[{</a:t>
              </a:r>
              <a:br>
                <a:rPr lang="en-US" sz="1400" dirty="0">
                  <a:latin typeface="Lucida Console" panose="020B0609040504020204" pitchFamily="49" charset="0"/>
                </a:rPr>
              </a:br>
              <a:r>
                <a:rPr lang="en-US" sz="1400" dirty="0">
                  <a:latin typeface="Lucida Console" panose="020B0609040504020204" pitchFamily="49" charset="0"/>
                </a:rPr>
                <a:t>      "Condition": {</a:t>
              </a:r>
              <a:br>
                <a:rPr lang="en-US" sz="1400" dirty="0">
                  <a:latin typeface="Lucida Console" panose="020B0609040504020204" pitchFamily="49" charset="0"/>
                </a:rPr>
              </a:br>
              <a:r>
                <a:rPr lang="en-US" sz="1400" dirty="0">
                  <a:latin typeface="Lucida Console" panose="020B0609040504020204" pitchFamily="49" charset="0"/>
                </a:rPr>
                <a:t>        "</a:t>
              </a:r>
              <a:r>
                <a:rPr lang="en-US" sz="1400" dirty="0" err="1">
                  <a:latin typeface="Lucida Console" panose="020B0609040504020204" pitchFamily="49" charset="0"/>
                </a:rPr>
                <a:t>StringNotEquals</a:t>
              </a: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ec2:InstanceType": [</a:t>
              </a:r>
              <a:br>
                <a:rPr lang="en-US" sz="1400" dirty="0">
                  <a:latin typeface="Lucida Console" panose="020B0609040504020204" pitchFamily="49" charset="0"/>
                </a:rPr>
              </a:br>
              <a:r>
                <a:rPr lang="en-US" sz="1400" dirty="0">
                  <a:latin typeface="Lucida Console" panose="020B0609040504020204" pitchFamily="49" charset="0"/>
                </a:rPr>
                <a:t>              "t2.micro",</a:t>
              </a:r>
              <a:br>
                <a:rPr lang="en-US" sz="1400" dirty="0">
                  <a:latin typeface="Lucida Console" panose="020B0609040504020204" pitchFamily="49" charset="0"/>
                </a:rPr>
              </a:br>
              <a:r>
                <a:rPr lang="en-US" sz="1400" dirty="0">
                  <a:latin typeface="Lucida Console" panose="020B0609040504020204" pitchFamily="49" charset="0"/>
                </a:rPr>
                <a:t>              "t2.small"</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Resource": "arn:aws:ec2:*:*:instance/*",</a:t>
              </a:r>
              <a:br>
                <a:rPr lang="en-US" sz="1400" dirty="0">
                  <a:latin typeface="Lucida Console" panose="020B0609040504020204" pitchFamily="49" charset="0"/>
                </a:rPr>
              </a:br>
              <a:r>
                <a:rPr lang="en-US" sz="1400" dirty="0">
                  <a:latin typeface="Lucida Console" panose="020B0609040504020204" pitchFamily="49" charset="0"/>
                </a:rPr>
                <a:t>      "Action": [</a:t>
              </a:r>
              <a:br>
                <a:rPr lang="en-US" sz="1400" dirty="0">
                  <a:latin typeface="Lucida Console" panose="020B0609040504020204" pitchFamily="49" charset="0"/>
                </a:rPr>
              </a:br>
              <a:r>
                <a:rPr lang="en-US" sz="1400" dirty="0">
                  <a:latin typeface="Lucida Console" panose="020B0609040504020204" pitchFamily="49" charset="0"/>
                </a:rPr>
                <a:t>         "ec2:RunInstances",</a:t>
              </a:r>
              <a:br>
                <a:rPr lang="en-US" sz="1400" dirty="0">
                  <a:latin typeface="Lucida Console" panose="020B0609040504020204" pitchFamily="49" charset="0"/>
                </a:rPr>
              </a:br>
              <a:r>
                <a:rPr lang="en-US" sz="1400" dirty="0">
                  <a:latin typeface="Lucida Console" panose="020B0609040504020204" pitchFamily="49" charset="0"/>
                </a:rPr>
                <a:t>         "ec2:StartInstances"</a:t>
              </a:r>
              <a:br>
                <a:rPr lang="en-US" sz="1400" dirty="0">
                  <a:latin typeface="Lucida Console" panose="020B0609040504020204" pitchFamily="49" charset="0"/>
                </a:rPr>
              </a:br>
              <a:r>
                <a:rPr lang="en-US" sz="1400" dirty="0">
                  <a:latin typeface="Lucida Console" panose="020B0609040504020204" pitchFamily="49" charset="0"/>
                </a:rPr>
                <a:t>      ],</a:t>
              </a:r>
              <a:br>
                <a:rPr lang="en-US" sz="1400" dirty="0">
                  <a:latin typeface="Lucida Console" panose="020B0609040504020204" pitchFamily="49" charset="0"/>
                </a:rPr>
              </a:br>
              <a:r>
                <a:rPr lang="en-US" sz="1400" dirty="0">
                  <a:latin typeface="Lucida Console" panose="020B0609040504020204" pitchFamily="49" charset="0"/>
                </a:rPr>
                <a:t>     "Effect": "Deny"</a:t>
              </a:r>
              <a:br>
                <a:rPr lang="en-US" sz="1400" dirty="0">
                  <a:latin typeface="Lucida Console" panose="020B0609040504020204" pitchFamily="49" charset="0"/>
                </a:rPr>
              </a:br>
              <a:r>
                <a:rPr lang="en-US" sz="1400" dirty="0">
                  <a:latin typeface="Lucida Console" panose="020B0609040504020204" pitchFamily="49" charset="0"/>
                </a:rPr>
                <a:t>   }</a:t>
              </a:r>
            </a:p>
            <a:p>
              <a:r>
                <a:rPr lang="pt-BR" sz="1400" dirty="0">
                  <a:latin typeface="Lucida Console" panose="020B0609040504020204" pitchFamily="49" charset="0"/>
                  <a:ea typeface="Amazon Ember Light" panose="020B0403020204020204" pitchFamily="34" charset="0"/>
                  <a:cs typeface="Amazon Ember Light" panose="020B0403020204020204" pitchFamily="34" charset="0"/>
                </a:rPr>
                <a:t>]</a:t>
              </a: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p:txBody>
        </p:sp>
      </p:grpSp>
      <p:sp>
        <p:nvSpPr>
          <p:cNvPr id="27" name="Content Placeholder 2">
            <a:extLst>
              <a:ext uri="{FF2B5EF4-FFF2-40B4-BE49-F238E27FC236}">
                <a16:creationId xmlns:a16="http://schemas.microsoft.com/office/drawing/2014/main" id="{3168251C-9A60-F14C-9D92-CD0B1D639F03}"/>
              </a:ext>
            </a:extLst>
          </p:cNvPr>
          <p:cNvSpPr txBox="1">
            <a:spLocks/>
          </p:cNvSpPr>
          <p:nvPr/>
        </p:nvSpPr>
        <p:spPr>
          <a:xfrm>
            <a:off x="5729418" y="1907500"/>
            <a:ext cx="6368848" cy="466091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mj-lt"/>
              <a:buAutoNum type="arabicPeriod"/>
            </a:pPr>
            <a:r>
              <a:rPr lang="en-US" sz="1400" dirty="0"/>
              <a:t>What actions does the policy allow?</a:t>
            </a:r>
          </a:p>
          <a:p>
            <a:pPr lvl="1"/>
            <a:r>
              <a:rPr lang="en-US" sz="1400" dirty="0">
                <a:solidFill>
                  <a:srgbClr val="504BAB"/>
                </a:solidFill>
                <a:latin typeface="Amazon Ember" panose="02000000000000000000" pitchFamily="2" charset="0"/>
                <a:ea typeface="Amazon Ember" panose="02000000000000000000" pitchFamily="2" charset="0"/>
              </a:rPr>
              <a:t>ANSWER</a:t>
            </a:r>
            <a:r>
              <a:rPr lang="en-US" sz="1400" b="1" dirty="0">
                <a:solidFill>
                  <a:srgbClr val="504BAB"/>
                </a:solidFill>
              </a:rPr>
              <a:t>:</a:t>
            </a:r>
            <a:r>
              <a:rPr lang="en-US" sz="1400" dirty="0">
                <a:solidFill>
                  <a:srgbClr val="504BAB"/>
                </a:solidFill>
              </a:rPr>
              <a:t> </a:t>
            </a:r>
            <a:r>
              <a:rPr lang="en-US" sz="1400" dirty="0">
                <a:solidFill>
                  <a:schemeClr val="accent5"/>
                </a:solidFill>
              </a:rPr>
              <a:t>It does not allow you to do anything (the effect is to </a:t>
            </a:r>
            <a:r>
              <a:rPr lang="en-US" sz="1400" i="1" dirty="0">
                <a:solidFill>
                  <a:schemeClr val="accent5"/>
                </a:solidFill>
              </a:rPr>
              <a:t>Deny</a:t>
            </a:r>
            <a:r>
              <a:rPr lang="en-US" sz="1400" dirty="0">
                <a:solidFill>
                  <a:schemeClr val="accent5"/>
                </a:solidFill>
              </a:rPr>
              <a:t>).</a:t>
            </a:r>
          </a:p>
          <a:p>
            <a:pPr marL="342900" indent="-342900">
              <a:buFont typeface="+mj-lt"/>
              <a:buAutoNum type="arabicPeriod"/>
            </a:pPr>
            <a:r>
              <a:rPr lang="en-US" sz="1400" dirty="0"/>
              <a:t>Say that the policy included an additional statement object, like this example:</a:t>
            </a:r>
          </a:p>
          <a:p>
            <a:pPr marL="457200" lvl="1" indent="0">
              <a:buNone/>
            </a:pPr>
            <a:r>
              <a:rPr lang="en-US" sz="1200" dirty="0">
                <a:latin typeface="Lucida Console" panose="020B0609040504020204" pitchFamily="49" charset="0"/>
              </a:rPr>
              <a:t>{</a:t>
            </a:r>
          </a:p>
          <a:p>
            <a:pPr marL="457200" lvl="1" indent="0">
              <a:buNone/>
            </a:pPr>
            <a:r>
              <a:rPr lang="en-US" sz="1200" dirty="0">
                <a:latin typeface="Lucida Console" panose="020B0609040504020204" pitchFamily="49" charset="0"/>
              </a:rPr>
              <a:t>	"Effect": "Allow",</a:t>
            </a:r>
          </a:p>
          <a:p>
            <a:pPr marL="457200" lvl="1" indent="0">
              <a:buNone/>
            </a:pPr>
            <a:r>
              <a:rPr lang="en-US" sz="1200" dirty="0">
                <a:latin typeface="Lucida Console" panose="020B0609040504020204" pitchFamily="49" charset="0"/>
              </a:rPr>
              <a:t> 	"Action": "ec2:*”,</a:t>
            </a:r>
            <a:br>
              <a:rPr lang="en-US" sz="1200" dirty="0">
                <a:latin typeface="Lucida Console" panose="020B0609040504020204" pitchFamily="49" charset="0"/>
              </a:rPr>
            </a:br>
            <a:r>
              <a:rPr lang="en-US" sz="1200" dirty="0">
                <a:latin typeface="Lucida Console" panose="020B0609040504020204" pitchFamily="49" charset="0"/>
              </a:rPr>
              <a:t>	"Resource": "*" </a:t>
            </a:r>
          </a:p>
          <a:p>
            <a:pPr marL="457200" lvl="1" indent="0">
              <a:buNone/>
            </a:pPr>
            <a:r>
              <a:rPr lang="en-US" sz="1200" dirty="0">
                <a:latin typeface="Lucida Console" panose="020B0609040504020204" pitchFamily="49" charset="0"/>
              </a:rPr>
              <a:t>}</a:t>
            </a:r>
          </a:p>
          <a:p>
            <a:pPr marL="457200" lvl="1" indent="0">
              <a:spcBef>
                <a:spcPts val="1200"/>
              </a:spcBef>
              <a:buNone/>
            </a:pPr>
            <a:r>
              <a:rPr lang="en-US" sz="1400" dirty="0">
                <a:latin typeface="+mn-lt"/>
              </a:rPr>
              <a:t>How would the policy restrict the access granted to you by this additional statement?</a:t>
            </a:r>
            <a:endParaRPr lang="en-US" sz="1400" dirty="0"/>
          </a:p>
          <a:p>
            <a:pPr lvl="1"/>
            <a:r>
              <a:rPr lang="en-US" sz="1400" dirty="0">
                <a:solidFill>
                  <a:srgbClr val="504BAB"/>
                </a:solidFill>
                <a:latin typeface="Amazon Ember" panose="02000000000000000000" pitchFamily="2" charset="0"/>
                <a:ea typeface="Amazon Ember" panose="02000000000000000000" pitchFamily="2" charset="0"/>
              </a:rPr>
              <a:t>ANSWER</a:t>
            </a:r>
            <a:r>
              <a:rPr lang="en-US" sz="1400" b="1" dirty="0">
                <a:solidFill>
                  <a:srgbClr val="504BAB"/>
                </a:solidFill>
              </a:rPr>
              <a:t>:</a:t>
            </a:r>
            <a:r>
              <a:rPr lang="en-US" sz="1400" b="1" dirty="0">
                <a:solidFill>
                  <a:schemeClr val="accent5"/>
                </a:solidFill>
              </a:rPr>
              <a:t> </a:t>
            </a:r>
            <a:r>
              <a:rPr lang="en-US" sz="1400" dirty="0">
                <a:solidFill>
                  <a:schemeClr val="accent5"/>
                </a:solidFill>
              </a:rPr>
              <a:t>You would have full Amazon EC2 service access. However you would only be allowed to launch or start EC2 instances of instance type t2.micro or t2.small.</a:t>
            </a:r>
          </a:p>
          <a:p>
            <a:pPr marL="342900" indent="-342900">
              <a:buFont typeface="+mj-lt"/>
              <a:buAutoNum type="arabicPeriod"/>
            </a:pPr>
            <a:r>
              <a:rPr lang="en-US" sz="1400" dirty="0"/>
              <a:t>If the policy included both the statement on the left and the statement in question 2, could you terminate an m3.xlarge instance that existed in the account?</a:t>
            </a:r>
          </a:p>
          <a:p>
            <a:pPr lvl="1"/>
            <a:r>
              <a:rPr lang="en-US" sz="1400" dirty="0">
                <a:solidFill>
                  <a:srgbClr val="504BAB"/>
                </a:solidFill>
                <a:latin typeface="Amazon Ember" panose="02000000000000000000" pitchFamily="2" charset="0"/>
                <a:ea typeface="Amazon Ember" panose="02000000000000000000" pitchFamily="2" charset="0"/>
              </a:rPr>
              <a:t>ANSWER</a:t>
            </a:r>
            <a:r>
              <a:rPr lang="en-US" sz="1400" b="1" dirty="0">
                <a:solidFill>
                  <a:srgbClr val="504BAB"/>
                </a:solidFill>
              </a:rPr>
              <a:t>:</a:t>
            </a:r>
            <a:r>
              <a:rPr lang="en-US" sz="1400" b="1" dirty="0">
                <a:solidFill>
                  <a:schemeClr val="accent5"/>
                </a:solidFill>
              </a:rPr>
              <a:t> </a:t>
            </a:r>
            <a:r>
              <a:rPr lang="en-US" sz="1400" dirty="0">
                <a:solidFill>
                  <a:schemeClr val="accent5"/>
                </a:solidFill>
              </a:rPr>
              <a:t>Yes.</a:t>
            </a:r>
          </a:p>
          <a:p>
            <a:pPr marL="0" indent="0">
              <a:buNone/>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a:p>
            <a:pPr marL="342900" indent="-342900">
              <a:buFont typeface="+mj-lt"/>
              <a:buAutoNum type="arabicPeriod"/>
            </a:pPr>
            <a:endParaRPr lang="en-US" sz="1600" dirty="0"/>
          </a:p>
        </p:txBody>
      </p:sp>
    </p:spTree>
    <p:custDataLst>
      <p:tags r:id="rId1"/>
    </p:custDataLst>
    <p:extLst>
      <p:ext uri="{BB962C8B-B14F-4D97-AF65-F5344CB8AC3E}">
        <p14:creationId xmlns:p14="http://schemas.microsoft.com/office/powerpoint/2010/main" val="26040184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Slide Number Placeholder 79">
            <a:extLst>
              <a:ext uri="{FF2B5EF4-FFF2-40B4-BE49-F238E27FC236}">
                <a16:creationId xmlns:a16="http://schemas.microsoft.com/office/drawing/2014/main" id="{33ED6232-9FB4-664C-B7DA-1BFF71CE2DA7}"/>
              </a:ext>
            </a:extLst>
          </p:cNvPr>
          <p:cNvSpPr>
            <a:spLocks noGrp="1"/>
          </p:cNvSpPr>
          <p:nvPr>
            <p:ph type="sldNum" sz="quarter" idx="20"/>
          </p:nvPr>
        </p:nvSpPr>
        <p:spPr/>
        <p:txBody>
          <a:bodyPr/>
          <a:lstStyle/>
          <a:p>
            <a:fld id="{B6A95138-A96E-2F42-A959-2EFD44FE4AB7}" type="slidenum">
              <a:rPr lang="en-US" smtClean="0"/>
              <a:t>29</a:t>
            </a:fld>
            <a:endParaRPr lang="en-US"/>
          </a:p>
        </p:txBody>
      </p:sp>
      <p:sp>
        <p:nvSpPr>
          <p:cNvPr id="5" name="Title 4">
            <a:extLst>
              <a:ext uri="{FF2B5EF4-FFF2-40B4-BE49-F238E27FC236}">
                <a16:creationId xmlns:a16="http://schemas.microsoft.com/office/drawing/2014/main" id="{20CB2900-16C1-F646-8ACB-68B52ACA1022}"/>
              </a:ext>
            </a:extLst>
          </p:cNvPr>
          <p:cNvSpPr>
            <a:spLocks noGrp="1"/>
          </p:cNvSpPr>
          <p:nvPr>
            <p:ph type="title"/>
          </p:nvPr>
        </p:nvSpPr>
        <p:spPr/>
        <p:txBody>
          <a:bodyPr/>
          <a:lstStyle/>
          <a:p>
            <a:r>
              <a:rPr lang="en-US"/>
              <a:t>IAM groups</a:t>
            </a:r>
          </a:p>
        </p:txBody>
      </p:sp>
      <p:sp>
        <p:nvSpPr>
          <p:cNvPr id="6" name="Content Placeholder 5">
            <a:extLst>
              <a:ext uri="{FF2B5EF4-FFF2-40B4-BE49-F238E27FC236}">
                <a16:creationId xmlns:a16="http://schemas.microsoft.com/office/drawing/2014/main" id="{6EDE4688-7888-944A-83AE-9A4800501BEA}"/>
              </a:ext>
            </a:extLst>
          </p:cNvPr>
          <p:cNvSpPr>
            <a:spLocks noGrp="1"/>
          </p:cNvSpPr>
          <p:nvPr>
            <p:ph sz="quarter" idx="21"/>
          </p:nvPr>
        </p:nvSpPr>
        <p:spPr>
          <a:xfrm>
            <a:off x="343800" y="1674737"/>
            <a:ext cx="5431536" cy="4645152"/>
          </a:xfrm>
        </p:spPr>
        <p:txBody>
          <a:bodyPr>
            <a:normAutofit/>
          </a:bodyPr>
          <a:lstStyle/>
          <a:p>
            <a:r>
              <a:rPr lang="en-US" sz="24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Use IAM groups to grant the same access rights to multiple users.</a:t>
            </a:r>
          </a:p>
          <a:p>
            <a:endParaRPr lang="en-US" sz="2000" dirty="0">
              <a:solidFill>
                <a:schemeClr val="accent5"/>
              </a:solidFill>
              <a:latin typeface="Amazon Ember" panose="020B0603020204020204" pitchFamily="34" charset="0"/>
              <a:ea typeface="Amazon Ember" panose="020B0603020204020204" pitchFamily="34" charset="0"/>
              <a:cs typeface="Amazon Ember" panose="020B0603020204020204" pitchFamily="34" charset="0"/>
            </a:endParaRPr>
          </a:p>
          <a:p>
            <a:r>
              <a:rPr lang="en-US" sz="2400" dirty="0"/>
              <a:t>All users in the group inherit the permissions assigned to the group</a:t>
            </a:r>
          </a:p>
          <a:p>
            <a:pPr lvl="1"/>
            <a:r>
              <a:rPr lang="en-US" sz="2200" dirty="0"/>
              <a:t>Makes it easier to manage access across multiple users</a:t>
            </a:r>
          </a:p>
          <a:p>
            <a:pPr lvl="1"/>
            <a:endParaRPr lang="en-US" sz="900" dirty="0"/>
          </a:p>
          <a:p>
            <a:pPr marL="228600" lvl="1">
              <a:tabLst>
                <a:tab pos="285750" algn="l"/>
              </a:tabLst>
            </a:pPr>
            <a:r>
              <a:rPr lang="en-US" i="1" dirty="0"/>
              <a:t>Tip</a:t>
            </a:r>
            <a:r>
              <a:rPr lang="en-US" dirty="0"/>
              <a:t>: Combine approaches for fine-grained individual access</a:t>
            </a:r>
          </a:p>
          <a:p>
            <a:pPr lvl="1"/>
            <a:r>
              <a:rPr lang="en-US" sz="2200" dirty="0"/>
              <a:t>Add the user to a group to apply standard access based on job function</a:t>
            </a:r>
          </a:p>
          <a:p>
            <a:pPr lvl="1"/>
            <a:r>
              <a:rPr lang="en-US" sz="2200" dirty="0"/>
              <a:t>Optionally attach an additional policy to the user for needed exceptions</a:t>
            </a:r>
          </a:p>
        </p:txBody>
      </p:sp>
      <p:pic>
        <p:nvPicPr>
          <p:cNvPr id="43" name="Graphic 42">
            <a:extLst>
              <a:ext uri="{FF2B5EF4-FFF2-40B4-BE49-F238E27FC236}">
                <a16:creationId xmlns:a16="http://schemas.microsoft.com/office/drawing/2014/main" id="{EFCC5B83-58EC-4A68-B928-268E3725C23C}"/>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5434" y="3647855"/>
            <a:ext cx="583204" cy="583204"/>
          </a:xfrm>
          <a:prstGeom prst="rect">
            <a:avLst/>
          </a:prstGeom>
        </p:spPr>
      </p:pic>
      <p:grpSp>
        <p:nvGrpSpPr>
          <p:cNvPr id="2" name="Group 1" descr="IAM policies A and B and attached to an IAM user so she can access resources in an S3 bucket. Labeled as a one-off approach to managing access.">
            <a:extLst>
              <a:ext uri="{FF2B5EF4-FFF2-40B4-BE49-F238E27FC236}">
                <a16:creationId xmlns:a16="http://schemas.microsoft.com/office/drawing/2014/main" id="{BBC60943-6363-6448-B347-1C6E7936B9A2}"/>
              </a:ext>
            </a:extLst>
          </p:cNvPr>
          <p:cNvGrpSpPr/>
          <p:nvPr/>
        </p:nvGrpSpPr>
        <p:grpSpPr>
          <a:xfrm>
            <a:off x="5912776" y="1633439"/>
            <a:ext cx="6228901" cy="2431594"/>
            <a:chOff x="5899133" y="1351572"/>
            <a:chExt cx="6228901" cy="2431594"/>
          </a:xfrm>
        </p:grpSpPr>
        <p:pic>
          <p:nvPicPr>
            <p:cNvPr id="7" name="Graphic 6">
              <a:extLst>
                <a:ext uri="{FF2B5EF4-FFF2-40B4-BE49-F238E27FC236}">
                  <a16:creationId xmlns:a16="http://schemas.microsoft.com/office/drawing/2014/main" id="{28BDA1D3-D4AB-B64A-A134-B00F10961BBC}"/>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592030" y="1827701"/>
              <a:ext cx="591028" cy="591028"/>
            </a:xfrm>
            <a:prstGeom prst="rect">
              <a:avLst/>
            </a:prstGeom>
          </p:spPr>
        </p:pic>
        <p:pic>
          <p:nvPicPr>
            <p:cNvPr id="8" name="Graphic 7">
              <a:extLst>
                <a:ext uri="{FF2B5EF4-FFF2-40B4-BE49-F238E27FC236}">
                  <a16:creationId xmlns:a16="http://schemas.microsoft.com/office/drawing/2014/main" id="{8AC14B19-DF70-C147-96FA-9C9F6FEF505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859577" y="1373071"/>
              <a:ext cx="469900" cy="469900"/>
            </a:xfrm>
            <a:prstGeom prst="rect">
              <a:avLst/>
            </a:prstGeom>
          </p:spPr>
        </p:pic>
        <p:sp>
          <p:nvSpPr>
            <p:cNvPr id="11" name="Rectangle 10">
              <a:extLst>
                <a:ext uri="{FF2B5EF4-FFF2-40B4-BE49-F238E27FC236}">
                  <a16:creationId xmlns:a16="http://schemas.microsoft.com/office/drawing/2014/main" id="{5F07D0C7-EB7E-E04D-8D34-F1BD6030010C}"/>
                </a:ext>
              </a:extLst>
            </p:cNvPr>
            <p:cNvSpPr/>
            <p:nvPr/>
          </p:nvSpPr>
          <p:spPr>
            <a:xfrm>
              <a:off x="8527540" y="2292888"/>
              <a:ext cx="1140716" cy="5910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4509904C-52FB-CC46-8D1B-E8143955556E}"/>
                </a:ext>
              </a:extLst>
            </p:cNvPr>
            <p:cNvSpPr txBox="1"/>
            <p:nvPr/>
          </p:nvSpPr>
          <p:spPr>
            <a:xfrm>
              <a:off x="8574513" y="2418729"/>
              <a:ext cx="1074333" cy="338554"/>
            </a:xfrm>
            <a:prstGeom prst="rect">
              <a:avLst/>
            </a:prstGeom>
            <a:noFill/>
          </p:spPr>
          <p:txBody>
            <a:bodyPr wrap="none" rtlCol="0">
              <a:spAutoFit/>
            </a:bodyPr>
            <a:lstStyle/>
            <a:p>
              <a:r>
                <a:rPr lang="en-US" sz="1600" b="1">
                  <a:solidFill>
                    <a:srgbClr val="504BAB"/>
                  </a:solidFill>
                  <a:ea typeface="Amazon Ember Light" panose="020B0403020204020204" pitchFamily="34" charset="0"/>
                  <a:cs typeface="Amazon Ember Light" panose="020B0403020204020204" pitchFamily="34" charset="0"/>
                </a:rPr>
                <a:t>IAM User</a:t>
              </a:r>
            </a:p>
          </p:txBody>
        </p:sp>
        <p:sp>
          <p:nvSpPr>
            <p:cNvPr id="13" name="TextBox 12">
              <a:extLst>
                <a:ext uri="{FF2B5EF4-FFF2-40B4-BE49-F238E27FC236}">
                  <a16:creationId xmlns:a16="http://schemas.microsoft.com/office/drawing/2014/main" id="{A0AEF7AD-CD14-D549-BF60-34AC56BCB260}"/>
                </a:ext>
              </a:extLst>
            </p:cNvPr>
            <p:cNvSpPr txBox="1"/>
            <p:nvPr/>
          </p:nvSpPr>
          <p:spPr>
            <a:xfrm>
              <a:off x="5899133" y="2407685"/>
              <a:ext cx="1324402"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IAM policy A</a:t>
              </a:r>
            </a:p>
          </p:txBody>
        </p:sp>
        <p:sp>
          <p:nvSpPr>
            <p:cNvPr id="16" name="TextBox 15">
              <a:extLst>
                <a:ext uri="{FF2B5EF4-FFF2-40B4-BE49-F238E27FC236}">
                  <a16:creationId xmlns:a16="http://schemas.microsoft.com/office/drawing/2014/main" id="{A2D67FE6-3437-1040-A1F9-C104FDD3364B}"/>
                </a:ext>
              </a:extLst>
            </p:cNvPr>
            <p:cNvSpPr txBox="1"/>
            <p:nvPr/>
          </p:nvSpPr>
          <p:spPr>
            <a:xfrm>
              <a:off x="7287013" y="2355808"/>
              <a:ext cx="994183" cy="584775"/>
            </a:xfrm>
            <a:prstGeom prst="rect">
              <a:avLst/>
            </a:prstGeom>
            <a:noFill/>
          </p:spPr>
          <p:txBody>
            <a:bodyPr wrap="none" rtlCol="0">
              <a:spAutoFit/>
            </a:bodyPr>
            <a:lstStyle/>
            <a:p>
              <a:pPr algn="ctr"/>
              <a:r>
                <a:rPr lang="en-US" sz="1600">
                  <a:ea typeface="Amazon Ember Light" panose="020B0403020204020204" pitchFamily="34" charset="0"/>
                  <a:cs typeface="Amazon Ember Light" panose="020B0403020204020204" pitchFamily="34" charset="0"/>
                </a:rPr>
                <a:t>Attached</a:t>
              </a:r>
            </a:p>
            <a:p>
              <a:pPr algn="ctr"/>
              <a:r>
                <a:rPr lang="en-US" sz="1600">
                  <a:ea typeface="Amazon Ember Light" panose="020B0403020204020204" pitchFamily="34" charset="0"/>
                  <a:cs typeface="Amazon Ember Light" panose="020B0403020204020204" pitchFamily="34" charset="0"/>
                </a:rPr>
                <a:t>to</a:t>
              </a:r>
            </a:p>
          </p:txBody>
        </p:sp>
        <p:pic>
          <p:nvPicPr>
            <p:cNvPr id="17" name="Graphic 16">
              <a:extLst>
                <a:ext uri="{FF2B5EF4-FFF2-40B4-BE49-F238E27FC236}">
                  <a16:creationId xmlns:a16="http://schemas.microsoft.com/office/drawing/2014/main" id="{890EED9A-2A61-5946-AF5A-AECDA939B2CC}"/>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0650502" y="2292248"/>
              <a:ext cx="591027" cy="591027"/>
            </a:xfrm>
            <a:prstGeom prst="rect">
              <a:avLst/>
            </a:prstGeom>
          </p:spPr>
        </p:pic>
        <p:sp>
          <p:nvSpPr>
            <p:cNvPr id="19" name="TextBox 18">
              <a:extLst>
                <a:ext uri="{FF2B5EF4-FFF2-40B4-BE49-F238E27FC236}">
                  <a16:creationId xmlns:a16="http://schemas.microsoft.com/office/drawing/2014/main" id="{25872181-35B7-7847-8CC0-C3B4B64C233C}"/>
                </a:ext>
              </a:extLst>
            </p:cNvPr>
            <p:cNvSpPr txBox="1"/>
            <p:nvPr/>
          </p:nvSpPr>
          <p:spPr>
            <a:xfrm>
              <a:off x="5899133" y="3444612"/>
              <a:ext cx="1324402"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IAM policy B</a:t>
              </a:r>
            </a:p>
          </p:txBody>
        </p:sp>
        <p:pic>
          <p:nvPicPr>
            <p:cNvPr id="20" name="Graphic 19">
              <a:extLst>
                <a:ext uri="{FF2B5EF4-FFF2-40B4-BE49-F238E27FC236}">
                  <a16:creationId xmlns:a16="http://schemas.microsoft.com/office/drawing/2014/main" id="{32C7904E-D5A2-4A4D-8613-C8F728CD5C1A}"/>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615036" y="2818449"/>
              <a:ext cx="591028" cy="591028"/>
            </a:xfrm>
            <a:prstGeom prst="rect">
              <a:avLst/>
            </a:prstGeom>
          </p:spPr>
        </p:pic>
        <p:cxnSp>
          <p:nvCxnSpPr>
            <p:cNvPr id="38" name="Straight Arrow Connector 37">
              <a:extLst>
                <a:ext uri="{FF2B5EF4-FFF2-40B4-BE49-F238E27FC236}">
                  <a16:creationId xmlns:a16="http://schemas.microsoft.com/office/drawing/2014/main" id="{E33F494A-A570-714E-87FA-443A4BFA598C}"/>
                </a:ext>
              </a:extLst>
            </p:cNvPr>
            <p:cNvCxnSpPr>
              <a:cxnSpLocks/>
              <a:stCxn id="8" idx="2"/>
              <a:endCxn id="11" idx="0"/>
            </p:cNvCxnSpPr>
            <p:nvPr/>
          </p:nvCxnSpPr>
          <p:spPr>
            <a:xfrm>
              <a:off x="9094527" y="1842971"/>
              <a:ext cx="3371" cy="449917"/>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03C08335-AD6B-5C4C-A643-04B66AF58063}"/>
                </a:ext>
              </a:extLst>
            </p:cNvPr>
            <p:cNvCxnSpPr>
              <a:cxnSpLocks/>
              <a:stCxn id="11" idx="3"/>
              <a:endCxn id="17" idx="1"/>
            </p:cNvCxnSpPr>
            <p:nvPr/>
          </p:nvCxnSpPr>
          <p:spPr>
            <a:xfrm flipV="1">
              <a:off x="9668256" y="2587762"/>
              <a:ext cx="982246" cy="64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id="{1FBEBB19-547D-2F46-82E4-FD20B9DC2629}"/>
                </a:ext>
              </a:extLst>
            </p:cNvPr>
            <p:cNvSpPr txBox="1"/>
            <p:nvPr/>
          </p:nvSpPr>
          <p:spPr>
            <a:xfrm>
              <a:off x="9820347" y="1356530"/>
              <a:ext cx="2307687" cy="646331"/>
            </a:xfrm>
            <a:prstGeom prst="rect">
              <a:avLst/>
            </a:prstGeom>
            <a:noFill/>
          </p:spPr>
          <p:txBody>
            <a:bodyPr wrap="square" rtlCol="0">
              <a:spAutoFit/>
            </a:bodyPr>
            <a:lstStyle/>
            <a:p>
              <a:r>
                <a:rPr lang="en-US" i="1">
                  <a:ea typeface="Amazon Ember Light" panose="020B0403020204020204" pitchFamily="34" charset="0"/>
                  <a:cs typeface="Amazon Ember Light" panose="020B0403020204020204" pitchFamily="34" charset="0"/>
                </a:rPr>
                <a:t>One-off approach to managing access.</a:t>
              </a:r>
            </a:p>
          </p:txBody>
        </p:sp>
        <p:sp>
          <p:nvSpPr>
            <p:cNvPr id="61" name="TextBox 60">
              <a:extLst>
                <a:ext uri="{FF2B5EF4-FFF2-40B4-BE49-F238E27FC236}">
                  <a16:creationId xmlns:a16="http://schemas.microsoft.com/office/drawing/2014/main" id="{ED63C506-8DD5-4643-9C28-AA1B5198E551}"/>
                </a:ext>
              </a:extLst>
            </p:cNvPr>
            <p:cNvSpPr txBox="1"/>
            <p:nvPr/>
          </p:nvSpPr>
          <p:spPr>
            <a:xfrm>
              <a:off x="9675472" y="2283026"/>
              <a:ext cx="982961" cy="584775"/>
            </a:xfrm>
            <a:prstGeom prst="rect">
              <a:avLst/>
            </a:prstGeom>
            <a:noFill/>
          </p:spPr>
          <p:txBody>
            <a:bodyPr wrap="none" rtlCol="0">
              <a:spAutoFit/>
            </a:bodyPr>
            <a:lstStyle/>
            <a:p>
              <a:pPr algn="ctr"/>
              <a:r>
                <a:rPr lang="en-US" sz="1600">
                  <a:ea typeface="Amazon Ember Light" panose="020B0403020204020204" pitchFamily="34" charset="0"/>
                  <a:cs typeface="Amazon Ember Light" panose="020B0403020204020204" pitchFamily="34" charset="0"/>
                </a:rPr>
                <a:t>Access</a:t>
              </a:r>
            </a:p>
            <a:p>
              <a:pPr algn="ctr"/>
              <a:r>
                <a:rPr lang="en-US" sz="1600">
                  <a:ea typeface="Amazon Ember Light" panose="020B0403020204020204" pitchFamily="34" charset="0"/>
                  <a:cs typeface="Amazon Ember Light" panose="020B0403020204020204" pitchFamily="34" charset="0"/>
                </a:rPr>
                <a:t>resource</a:t>
              </a:r>
            </a:p>
          </p:txBody>
        </p:sp>
        <p:sp>
          <p:nvSpPr>
            <p:cNvPr id="63" name="Rounded Rectangle 62">
              <a:extLst>
                <a:ext uri="{FF2B5EF4-FFF2-40B4-BE49-F238E27FC236}">
                  <a16:creationId xmlns:a16="http://schemas.microsoft.com/office/drawing/2014/main" id="{B85F5B74-4D19-2840-963E-1A0E9086FFD8}"/>
                </a:ext>
              </a:extLst>
            </p:cNvPr>
            <p:cNvSpPr/>
            <p:nvPr/>
          </p:nvSpPr>
          <p:spPr>
            <a:xfrm>
              <a:off x="9789361" y="1351572"/>
              <a:ext cx="2171528" cy="646331"/>
            </a:xfrm>
            <a:prstGeom prst="round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79" name="Straight Connector 78">
            <a:extLst>
              <a:ext uri="{FF2B5EF4-FFF2-40B4-BE49-F238E27FC236}">
                <a16:creationId xmlns:a16="http://schemas.microsoft.com/office/drawing/2014/main" id="{B07476A1-7001-3F46-9AD6-5DC70F2FEA6E}"/>
              </a:ext>
              <a:ext uri="{C183D7F6-B498-43B3-948B-1728B52AA6E4}">
                <adec:decorative xmlns:adec="http://schemas.microsoft.com/office/drawing/2017/decorative" val="1"/>
              </a:ext>
            </a:extLst>
          </p:cNvPr>
          <p:cNvCxnSpPr/>
          <p:nvPr/>
        </p:nvCxnSpPr>
        <p:spPr>
          <a:xfrm flipH="1">
            <a:off x="6395118" y="3922296"/>
            <a:ext cx="5572120" cy="0"/>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grpSp>
        <p:nvGrpSpPr>
          <p:cNvPr id="3" name="Group 2" descr="IAM policies A and B and attached to an IAM group An IAM user is a member of the group which allows her to access resources in an S3 bucket. Labeled as a more manageable approach to managing access.">
            <a:extLst>
              <a:ext uri="{FF2B5EF4-FFF2-40B4-BE49-F238E27FC236}">
                <a16:creationId xmlns:a16="http://schemas.microsoft.com/office/drawing/2014/main" id="{960A6E50-DFA5-9944-B060-424A81A5E106}"/>
              </a:ext>
            </a:extLst>
          </p:cNvPr>
          <p:cNvGrpSpPr/>
          <p:nvPr/>
        </p:nvGrpSpPr>
        <p:grpSpPr>
          <a:xfrm>
            <a:off x="5915502" y="4082600"/>
            <a:ext cx="6051736" cy="2569793"/>
            <a:chOff x="5909152" y="4082599"/>
            <a:chExt cx="6051736" cy="2569793"/>
          </a:xfrm>
        </p:grpSpPr>
        <p:pic>
          <p:nvPicPr>
            <p:cNvPr id="25" name="Graphic 24">
              <a:extLst>
                <a:ext uri="{FF2B5EF4-FFF2-40B4-BE49-F238E27FC236}">
                  <a16:creationId xmlns:a16="http://schemas.microsoft.com/office/drawing/2014/main" id="{C89A5A51-6FEE-274D-9B6C-55BCFDF321C9}"/>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602049" y="4696927"/>
              <a:ext cx="591028" cy="591028"/>
            </a:xfrm>
            <a:prstGeom prst="rect">
              <a:avLst/>
            </a:prstGeom>
          </p:spPr>
        </p:pic>
        <p:sp>
          <p:nvSpPr>
            <p:cNvPr id="26" name="Rectangle 25">
              <a:extLst>
                <a:ext uri="{FF2B5EF4-FFF2-40B4-BE49-F238E27FC236}">
                  <a16:creationId xmlns:a16="http://schemas.microsoft.com/office/drawing/2014/main" id="{1FC605CA-3B4D-0648-B110-DB611C4A1CB9}"/>
                </a:ext>
              </a:extLst>
            </p:cNvPr>
            <p:cNvSpPr/>
            <p:nvPr/>
          </p:nvSpPr>
          <p:spPr>
            <a:xfrm>
              <a:off x="8537559" y="5162114"/>
              <a:ext cx="1140716" cy="5910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415F9F27-C8CA-4544-ACF0-B9B0BA7C8099}"/>
                </a:ext>
              </a:extLst>
            </p:cNvPr>
            <p:cNvSpPr txBox="1"/>
            <p:nvPr/>
          </p:nvSpPr>
          <p:spPr>
            <a:xfrm>
              <a:off x="8584532" y="5287955"/>
              <a:ext cx="1234633" cy="338554"/>
            </a:xfrm>
            <a:prstGeom prst="rect">
              <a:avLst/>
            </a:prstGeom>
            <a:noFill/>
          </p:spPr>
          <p:txBody>
            <a:bodyPr wrap="none" rtlCol="0">
              <a:spAutoFit/>
            </a:bodyPr>
            <a:lstStyle/>
            <a:p>
              <a:r>
                <a:rPr lang="en-US" sz="1600" b="1">
                  <a:solidFill>
                    <a:srgbClr val="504BAB"/>
                  </a:solidFill>
                  <a:ea typeface="Amazon Ember Light" panose="020B0403020204020204" pitchFamily="34" charset="0"/>
                  <a:cs typeface="Amazon Ember Light" panose="020B0403020204020204" pitchFamily="34" charset="0"/>
                </a:rPr>
                <a:t>IAM Group</a:t>
              </a:r>
            </a:p>
          </p:txBody>
        </p:sp>
        <p:sp>
          <p:nvSpPr>
            <p:cNvPr id="28" name="TextBox 27">
              <a:extLst>
                <a:ext uri="{FF2B5EF4-FFF2-40B4-BE49-F238E27FC236}">
                  <a16:creationId xmlns:a16="http://schemas.microsoft.com/office/drawing/2014/main" id="{8B3162F5-7B8F-5C44-86F7-E5ECA334397A}"/>
                </a:ext>
              </a:extLst>
            </p:cNvPr>
            <p:cNvSpPr txBox="1"/>
            <p:nvPr/>
          </p:nvSpPr>
          <p:spPr>
            <a:xfrm>
              <a:off x="5909152" y="5276911"/>
              <a:ext cx="1324402"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IAM policy A</a:t>
              </a:r>
            </a:p>
          </p:txBody>
        </p:sp>
        <p:sp>
          <p:nvSpPr>
            <p:cNvPr id="30" name="TextBox 29">
              <a:extLst>
                <a:ext uri="{FF2B5EF4-FFF2-40B4-BE49-F238E27FC236}">
                  <a16:creationId xmlns:a16="http://schemas.microsoft.com/office/drawing/2014/main" id="{39FA7A30-E06F-4643-8B03-AFAAD63CB6EF}"/>
                </a:ext>
              </a:extLst>
            </p:cNvPr>
            <p:cNvSpPr txBox="1"/>
            <p:nvPr/>
          </p:nvSpPr>
          <p:spPr>
            <a:xfrm>
              <a:off x="7297032" y="5225034"/>
              <a:ext cx="994183" cy="584775"/>
            </a:xfrm>
            <a:prstGeom prst="rect">
              <a:avLst/>
            </a:prstGeom>
            <a:noFill/>
          </p:spPr>
          <p:txBody>
            <a:bodyPr wrap="none" rtlCol="0">
              <a:spAutoFit/>
            </a:bodyPr>
            <a:lstStyle/>
            <a:p>
              <a:pPr algn="ctr"/>
              <a:r>
                <a:rPr lang="en-US" sz="1600">
                  <a:ea typeface="Amazon Ember Light" panose="020B0403020204020204" pitchFamily="34" charset="0"/>
                  <a:cs typeface="Amazon Ember Light" panose="020B0403020204020204" pitchFamily="34" charset="0"/>
                </a:rPr>
                <a:t>Attached</a:t>
              </a:r>
            </a:p>
            <a:p>
              <a:pPr algn="ctr"/>
              <a:r>
                <a:rPr lang="en-US" sz="1600">
                  <a:ea typeface="Amazon Ember Light" panose="020B0403020204020204" pitchFamily="34" charset="0"/>
                  <a:cs typeface="Amazon Ember Light" panose="020B0403020204020204" pitchFamily="34" charset="0"/>
                </a:rPr>
                <a:t>to</a:t>
              </a:r>
            </a:p>
          </p:txBody>
        </p:sp>
        <p:sp>
          <p:nvSpPr>
            <p:cNvPr id="32" name="TextBox 31">
              <a:extLst>
                <a:ext uri="{FF2B5EF4-FFF2-40B4-BE49-F238E27FC236}">
                  <a16:creationId xmlns:a16="http://schemas.microsoft.com/office/drawing/2014/main" id="{55DDA345-38C1-2C45-9039-096B7EA5C016}"/>
                </a:ext>
              </a:extLst>
            </p:cNvPr>
            <p:cNvSpPr txBox="1"/>
            <p:nvPr/>
          </p:nvSpPr>
          <p:spPr>
            <a:xfrm>
              <a:off x="5909152" y="6313838"/>
              <a:ext cx="1324402"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IAM policy B</a:t>
              </a:r>
            </a:p>
          </p:txBody>
        </p:sp>
        <p:pic>
          <p:nvPicPr>
            <p:cNvPr id="33" name="Graphic 32">
              <a:extLst>
                <a:ext uri="{FF2B5EF4-FFF2-40B4-BE49-F238E27FC236}">
                  <a16:creationId xmlns:a16="http://schemas.microsoft.com/office/drawing/2014/main" id="{7D85D468-50FA-0247-9E8C-C4729D53DAC7}"/>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625055" y="5687675"/>
              <a:ext cx="591028" cy="591028"/>
            </a:xfrm>
            <a:prstGeom prst="rect">
              <a:avLst/>
            </a:prstGeom>
          </p:spPr>
        </p:pic>
        <p:pic>
          <p:nvPicPr>
            <p:cNvPr id="36" name="Graphic 35">
              <a:extLst>
                <a:ext uri="{FF2B5EF4-FFF2-40B4-BE49-F238E27FC236}">
                  <a16:creationId xmlns:a16="http://schemas.microsoft.com/office/drawing/2014/main" id="{38B0EFDD-82CD-924F-B124-06D8332E8E19}"/>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0685682" y="5160182"/>
              <a:ext cx="591027" cy="591027"/>
            </a:xfrm>
            <a:prstGeom prst="rect">
              <a:avLst/>
            </a:prstGeom>
          </p:spPr>
        </p:pic>
        <p:cxnSp>
          <p:nvCxnSpPr>
            <p:cNvPr id="52" name="Straight Arrow Connector 51">
              <a:extLst>
                <a:ext uri="{FF2B5EF4-FFF2-40B4-BE49-F238E27FC236}">
                  <a16:creationId xmlns:a16="http://schemas.microsoft.com/office/drawing/2014/main" id="{136CC26D-DB0D-6C42-BB86-F0732B589FAB}"/>
                </a:ext>
              </a:extLst>
            </p:cNvPr>
            <p:cNvCxnSpPr>
              <a:cxnSpLocks/>
              <a:stCxn id="66" idx="3"/>
              <a:endCxn id="65" idx="1"/>
            </p:cNvCxnSpPr>
            <p:nvPr/>
          </p:nvCxnSpPr>
          <p:spPr>
            <a:xfrm>
              <a:off x="8029073" y="4365162"/>
              <a:ext cx="599585" cy="3838"/>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0BD31D6D-5EDC-B84E-9D0F-25BAB9C4C81B}"/>
                </a:ext>
              </a:extLst>
            </p:cNvPr>
            <p:cNvSpPr txBox="1"/>
            <p:nvPr/>
          </p:nvSpPr>
          <p:spPr>
            <a:xfrm>
              <a:off x="9873954" y="4082599"/>
              <a:ext cx="2086934" cy="646331"/>
            </a:xfrm>
            <a:prstGeom prst="rect">
              <a:avLst/>
            </a:prstGeom>
            <a:noFill/>
          </p:spPr>
          <p:txBody>
            <a:bodyPr wrap="square" rtlCol="0">
              <a:spAutoFit/>
            </a:bodyPr>
            <a:lstStyle/>
            <a:p>
              <a:pPr algn="r"/>
              <a:r>
                <a:rPr lang="en-US" i="1">
                  <a:ea typeface="Amazon Ember Light" panose="020B0403020204020204" pitchFamily="34" charset="0"/>
                  <a:cs typeface="Amazon Ember Light" panose="020B0403020204020204" pitchFamily="34" charset="0"/>
                </a:rPr>
                <a:t>More manageable  approach.</a:t>
              </a:r>
            </a:p>
          </p:txBody>
        </p:sp>
        <p:sp>
          <p:nvSpPr>
            <p:cNvPr id="60" name="Rounded Rectangle 59">
              <a:extLst>
                <a:ext uri="{FF2B5EF4-FFF2-40B4-BE49-F238E27FC236}">
                  <a16:creationId xmlns:a16="http://schemas.microsoft.com/office/drawing/2014/main" id="{278BAEB7-DF87-7041-8AD8-B26C937C1181}"/>
                </a:ext>
              </a:extLst>
            </p:cNvPr>
            <p:cNvSpPr/>
            <p:nvPr/>
          </p:nvSpPr>
          <p:spPr>
            <a:xfrm>
              <a:off x="9789361" y="4086656"/>
              <a:ext cx="2171527" cy="646331"/>
            </a:xfrm>
            <a:prstGeom prst="round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a:extLst>
                <a:ext uri="{FF2B5EF4-FFF2-40B4-BE49-F238E27FC236}">
                  <a16:creationId xmlns:a16="http://schemas.microsoft.com/office/drawing/2014/main" id="{98B9520E-CC95-FC4F-9150-8CA30FB4CC3B}"/>
                </a:ext>
              </a:extLst>
            </p:cNvPr>
            <p:cNvSpPr txBox="1"/>
            <p:nvPr/>
          </p:nvSpPr>
          <p:spPr>
            <a:xfrm>
              <a:off x="9816405" y="5153800"/>
              <a:ext cx="982961" cy="584775"/>
            </a:xfrm>
            <a:prstGeom prst="rect">
              <a:avLst/>
            </a:prstGeom>
            <a:noFill/>
          </p:spPr>
          <p:txBody>
            <a:bodyPr wrap="none" rtlCol="0">
              <a:spAutoFit/>
            </a:bodyPr>
            <a:lstStyle>
              <a:defPPr>
                <a:defRPr lang="en-US"/>
              </a:defPPr>
              <a:lvl1pPr>
                <a:defRPr sz="1600" b="1">
                  <a:solidFill>
                    <a:srgbClr val="504BAB"/>
                  </a:solidFill>
                  <a:ea typeface="Amazon Ember Light" panose="020B0403020204020204" pitchFamily="34" charset="0"/>
                  <a:cs typeface="Amazon Ember Light" panose="020B0403020204020204" pitchFamily="34" charset="0"/>
                </a:defRPr>
              </a:lvl1pPr>
            </a:lstStyle>
            <a:p>
              <a:r>
                <a:rPr lang="en-US" b="0">
                  <a:solidFill>
                    <a:srgbClr val="232F3E"/>
                  </a:solidFill>
                </a:rPr>
                <a:t>Access</a:t>
              </a:r>
            </a:p>
            <a:p>
              <a:r>
                <a:rPr lang="en-US" b="0">
                  <a:solidFill>
                    <a:srgbClr val="232F3E"/>
                  </a:solidFill>
                </a:rPr>
                <a:t>resource</a:t>
              </a:r>
            </a:p>
          </p:txBody>
        </p:sp>
        <p:sp>
          <p:nvSpPr>
            <p:cNvPr id="64" name="TextBox 63">
              <a:extLst>
                <a:ext uri="{FF2B5EF4-FFF2-40B4-BE49-F238E27FC236}">
                  <a16:creationId xmlns:a16="http://schemas.microsoft.com/office/drawing/2014/main" id="{7DA391D7-DD12-5843-B5B3-0DB6CAF5BFE0}"/>
                </a:ext>
              </a:extLst>
            </p:cNvPr>
            <p:cNvSpPr txBox="1"/>
            <p:nvPr/>
          </p:nvSpPr>
          <p:spPr>
            <a:xfrm>
              <a:off x="8634011" y="4231059"/>
              <a:ext cx="1074333" cy="338554"/>
            </a:xfrm>
            <a:prstGeom prst="rect">
              <a:avLst/>
            </a:prstGeom>
            <a:noFill/>
          </p:spPr>
          <p:txBody>
            <a:bodyPr wrap="none" rtlCol="0">
              <a:spAutoFit/>
            </a:bodyPr>
            <a:lstStyle/>
            <a:p>
              <a:r>
                <a:rPr lang="en-US" sz="1600" b="1">
                  <a:solidFill>
                    <a:srgbClr val="504BAB"/>
                  </a:solidFill>
                  <a:ea typeface="Amazon Ember Light" panose="020B0403020204020204" pitchFamily="34" charset="0"/>
                  <a:cs typeface="Amazon Ember Light" panose="020B0403020204020204" pitchFamily="34" charset="0"/>
                </a:rPr>
                <a:t>IAM User</a:t>
              </a:r>
            </a:p>
          </p:txBody>
        </p:sp>
        <p:sp>
          <p:nvSpPr>
            <p:cNvPr id="65" name="Rectangle 64">
              <a:extLst>
                <a:ext uri="{FF2B5EF4-FFF2-40B4-BE49-F238E27FC236}">
                  <a16:creationId xmlns:a16="http://schemas.microsoft.com/office/drawing/2014/main" id="{0735B4C0-EF1C-C446-88A5-B0E6B30B61BE}"/>
                </a:ext>
              </a:extLst>
            </p:cNvPr>
            <p:cNvSpPr/>
            <p:nvPr/>
          </p:nvSpPr>
          <p:spPr>
            <a:xfrm>
              <a:off x="8628658" y="4200615"/>
              <a:ext cx="954027" cy="3367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 name="Graphic 65">
              <a:extLst>
                <a:ext uri="{FF2B5EF4-FFF2-40B4-BE49-F238E27FC236}">
                  <a16:creationId xmlns:a16="http://schemas.microsoft.com/office/drawing/2014/main" id="{226906E5-5373-8D48-94DD-30208BF827FE}"/>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559173" y="4130212"/>
              <a:ext cx="469900" cy="469900"/>
            </a:xfrm>
            <a:prstGeom prst="rect">
              <a:avLst/>
            </a:prstGeom>
          </p:spPr>
        </p:pic>
        <p:cxnSp>
          <p:nvCxnSpPr>
            <p:cNvPr id="74" name="Straight Arrow Connector 73">
              <a:extLst>
                <a:ext uri="{FF2B5EF4-FFF2-40B4-BE49-F238E27FC236}">
                  <a16:creationId xmlns:a16="http://schemas.microsoft.com/office/drawing/2014/main" id="{B554A93F-4B26-6E42-932A-5F7BF0D431F4}"/>
                </a:ext>
              </a:extLst>
            </p:cNvPr>
            <p:cNvCxnSpPr>
              <a:cxnSpLocks/>
              <a:stCxn id="65" idx="2"/>
              <a:endCxn id="26" idx="0"/>
            </p:cNvCxnSpPr>
            <p:nvPr/>
          </p:nvCxnSpPr>
          <p:spPr>
            <a:xfrm>
              <a:off x="9105672" y="4537385"/>
              <a:ext cx="2245" cy="6247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a:extLst>
                <a:ext uri="{FF2B5EF4-FFF2-40B4-BE49-F238E27FC236}">
                  <a16:creationId xmlns:a16="http://schemas.microsoft.com/office/drawing/2014/main" id="{E8637DE9-0356-D441-9F90-85B5CDEF6E67}"/>
                </a:ext>
              </a:extLst>
            </p:cNvPr>
            <p:cNvSpPr txBox="1"/>
            <p:nvPr/>
          </p:nvSpPr>
          <p:spPr>
            <a:xfrm>
              <a:off x="8130989" y="4575407"/>
              <a:ext cx="938078" cy="584775"/>
            </a:xfrm>
            <a:prstGeom prst="rect">
              <a:avLst/>
            </a:prstGeom>
            <a:noFill/>
          </p:spPr>
          <p:txBody>
            <a:bodyPr wrap="none" rtlCol="0">
              <a:spAutoFit/>
            </a:bodyPr>
            <a:lstStyle/>
            <a:p>
              <a:pPr algn="r"/>
              <a:r>
                <a:rPr lang="en-US" sz="1600">
                  <a:ea typeface="Amazon Ember Light" panose="020B0403020204020204" pitchFamily="34" charset="0"/>
                  <a:cs typeface="Amazon Ember Light" panose="020B0403020204020204" pitchFamily="34" charset="0"/>
                </a:rPr>
                <a:t>member</a:t>
              </a:r>
            </a:p>
            <a:p>
              <a:pPr algn="r"/>
              <a:r>
                <a:rPr lang="en-US" sz="1600">
                  <a:ea typeface="Amazon Ember Light" panose="020B0403020204020204" pitchFamily="34" charset="0"/>
                  <a:cs typeface="Amazon Ember Light" panose="020B0403020204020204" pitchFamily="34" charset="0"/>
                </a:rPr>
                <a:t>of</a:t>
              </a:r>
            </a:p>
          </p:txBody>
        </p:sp>
      </p:grpSp>
      <p:cxnSp>
        <p:nvCxnSpPr>
          <p:cNvPr id="9" name="Elbow Connector 8">
            <a:extLst>
              <a:ext uri="{FF2B5EF4-FFF2-40B4-BE49-F238E27FC236}">
                <a16:creationId xmlns:a16="http://schemas.microsoft.com/office/drawing/2014/main" id="{1A52E1F3-4437-D311-497B-4160E2033405}"/>
              </a:ext>
              <a:ext uri="{C183D7F6-B498-43B3-948B-1728B52AA6E4}">
                <adec:decorative xmlns:adec="http://schemas.microsoft.com/office/drawing/2017/decorative" val="1"/>
              </a:ext>
            </a:extLst>
          </p:cNvPr>
          <p:cNvCxnSpPr>
            <a:stCxn id="7" idx="3"/>
            <a:endCxn id="12" idx="1"/>
          </p:cNvCxnSpPr>
          <p:nvPr/>
        </p:nvCxnSpPr>
        <p:spPr>
          <a:xfrm>
            <a:off x="7196701" y="2405082"/>
            <a:ext cx="1391455" cy="46479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a:extLst>
              <a:ext uri="{FF2B5EF4-FFF2-40B4-BE49-F238E27FC236}">
                <a16:creationId xmlns:a16="http://schemas.microsoft.com/office/drawing/2014/main" id="{A45261B1-7FE3-8A90-0ECC-767CAB9EFEF3}"/>
              </a:ext>
              <a:ext uri="{C183D7F6-B498-43B3-948B-1728B52AA6E4}">
                <adec:decorative xmlns:adec="http://schemas.microsoft.com/office/drawing/2017/decorative" val="1"/>
              </a:ext>
            </a:extLst>
          </p:cNvPr>
          <p:cNvCxnSpPr>
            <a:cxnSpLocks/>
            <a:stCxn id="20" idx="3"/>
            <a:endCxn id="11" idx="1"/>
          </p:cNvCxnSpPr>
          <p:nvPr/>
        </p:nvCxnSpPr>
        <p:spPr>
          <a:xfrm flipV="1">
            <a:off x="7219707" y="2870269"/>
            <a:ext cx="1321476" cy="52556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57F3D2B6-4F62-3EF1-E232-76D2FEC81E29}"/>
              </a:ext>
              <a:ext uri="{C183D7F6-B498-43B3-948B-1728B52AA6E4}">
                <adec:decorative xmlns:adec="http://schemas.microsoft.com/office/drawing/2017/decorative" val="1"/>
              </a:ext>
            </a:extLst>
          </p:cNvPr>
          <p:cNvCxnSpPr>
            <a:stCxn id="25" idx="3"/>
            <a:endCxn id="26" idx="1"/>
          </p:cNvCxnSpPr>
          <p:nvPr/>
        </p:nvCxnSpPr>
        <p:spPr>
          <a:xfrm>
            <a:off x="7199427" y="4992442"/>
            <a:ext cx="1344482" cy="465187"/>
          </a:xfrm>
          <a:prstGeom prst="bentConnector3">
            <a:avLst>
              <a:gd name="adj1" fmla="val 7928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a:extLst>
              <a:ext uri="{FF2B5EF4-FFF2-40B4-BE49-F238E27FC236}">
                <a16:creationId xmlns:a16="http://schemas.microsoft.com/office/drawing/2014/main" id="{AF7D6823-CFDE-0757-C064-BF9293C0EB10}"/>
              </a:ext>
              <a:ext uri="{C183D7F6-B498-43B3-948B-1728B52AA6E4}">
                <adec:decorative xmlns:adec="http://schemas.microsoft.com/office/drawing/2017/decorative" val="1"/>
              </a:ext>
            </a:extLst>
          </p:cNvPr>
          <p:cNvCxnSpPr>
            <a:stCxn id="33" idx="3"/>
            <a:endCxn id="26" idx="1"/>
          </p:cNvCxnSpPr>
          <p:nvPr/>
        </p:nvCxnSpPr>
        <p:spPr>
          <a:xfrm flipV="1">
            <a:off x="7222433" y="5457629"/>
            <a:ext cx="1321476" cy="525561"/>
          </a:xfrm>
          <a:prstGeom prst="bentConnector3">
            <a:avLst>
              <a:gd name="adj1" fmla="val 7883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a:extLst>
              <a:ext uri="{FF2B5EF4-FFF2-40B4-BE49-F238E27FC236}">
                <a16:creationId xmlns:a16="http://schemas.microsoft.com/office/drawing/2014/main" id="{C599AC3D-7D31-FD67-B50E-8AB22C83FD2C}"/>
              </a:ext>
              <a:ext uri="{C183D7F6-B498-43B3-948B-1728B52AA6E4}">
                <adec:decorative xmlns:adec="http://schemas.microsoft.com/office/drawing/2017/decorative" val="1"/>
              </a:ext>
            </a:extLst>
          </p:cNvPr>
          <p:cNvCxnSpPr>
            <a:cxnSpLocks/>
            <a:stCxn id="64" idx="3"/>
            <a:endCxn id="36" idx="1"/>
          </p:cNvCxnSpPr>
          <p:nvPr/>
        </p:nvCxnSpPr>
        <p:spPr>
          <a:xfrm>
            <a:off x="9714694" y="4400336"/>
            <a:ext cx="977338" cy="1055360"/>
          </a:xfrm>
          <a:prstGeom prst="bentConnector3">
            <a:avLst>
              <a:gd name="adj1" fmla="val 50000"/>
            </a:avLst>
          </a:prstGeom>
          <a:ln w="38100">
            <a:solidFill>
              <a:srgbClr val="05B05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9316379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59663" y="304800"/>
            <a:ext cx="1440180" cy="414655"/>
          </a:xfrm>
          <a:custGeom>
            <a:avLst/>
            <a:gdLst/>
            <a:ahLst/>
            <a:cxnLst/>
            <a:rect l="l" t="t" r="r" b="b"/>
            <a:pathLst>
              <a:path w="1440180" h="414655">
                <a:moveTo>
                  <a:pt x="1423543" y="354457"/>
                </a:moveTo>
                <a:lnTo>
                  <a:pt x="1400683" y="354457"/>
                </a:lnTo>
                <a:lnTo>
                  <a:pt x="1400683" y="413385"/>
                </a:lnTo>
                <a:lnTo>
                  <a:pt x="1408049" y="413385"/>
                </a:lnTo>
                <a:lnTo>
                  <a:pt x="1408049" y="386714"/>
                </a:lnTo>
                <a:lnTo>
                  <a:pt x="1430528" y="386714"/>
                </a:lnTo>
                <a:lnTo>
                  <a:pt x="1434972" y="382270"/>
                </a:lnTo>
                <a:lnTo>
                  <a:pt x="1408049" y="382270"/>
                </a:lnTo>
                <a:lnTo>
                  <a:pt x="1408049" y="360425"/>
                </a:lnTo>
                <a:lnTo>
                  <a:pt x="1433703" y="360425"/>
                </a:lnTo>
                <a:lnTo>
                  <a:pt x="1430909" y="358139"/>
                </a:lnTo>
                <a:lnTo>
                  <a:pt x="1427988" y="355853"/>
                </a:lnTo>
                <a:lnTo>
                  <a:pt x="1423543" y="354457"/>
                </a:lnTo>
                <a:close/>
              </a:path>
              <a:path w="1440180" h="414655">
                <a:moveTo>
                  <a:pt x="1419606" y="386714"/>
                </a:moveTo>
                <a:lnTo>
                  <a:pt x="1408049" y="386714"/>
                </a:lnTo>
                <a:lnTo>
                  <a:pt x="1411097" y="386841"/>
                </a:lnTo>
                <a:lnTo>
                  <a:pt x="1412494" y="387603"/>
                </a:lnTo>
                <a:lnTo>
                  <a:pt x="1430909" y="413385"/>
                </a:lnTo>
                <a:lnTo>
                  <a:pt x="1440180" y="413385"/>
                </a:lnTo>
                <a:lnTo>
                  <a:pt x="1428369" y="396748"/>
                </a:lnTo>
                <a:lnTo>
                  <a:pt x="1425829" y="393319"/>
                </a:lnTo>
                <a:lnTo>
                  <a:pt x="1424432" y="391667"/>
                </a:lnTo>
                <a:lnTo>
                  <a:pt x="1422400" y="389000"/>
                </a:lnTo>
                <a:lnTo>
                  <a:pt x="1419606" y="386714"/>
                </a:lnTo>
                <a:close/>
              </a:path>
              <a:path w="1440180" h="414655">
                <a:moveTo>
                  <a:pt x="1433703" y="360425"/>
                </a:moveTo>
                <a:lnTo>
                  <a:pt x="1418717" y="360425"/>
                </a:lnTo>
                <a:lnTo>
                  <a:pt x="1421003" y="360807"/>
                </a:lnTo>
                <a:lnTo>
                  <a:pt x="1423035" y="361569"/>
                </a:lnTo>
                <a:lnTo>
                  <a:pt x="1426591" y="362965"/>
                </a:lnTo>
                <a:lnTo>
                  <a:pt x="1429131" y="366649"/>
                </a:lnTo>
                <a:lnTo>
                  <a:pt x="1429131" y="374396"/>
                </a:lnTo>
                <a:lnTo>
                  <a:pt x="1428115" y="377444"/>
                </a:lnTo>
                <a:lnTo>
                  <a:pt x="1426083" y="379349"/>
                </a:lnTo>
                <a:lnTo>
                  <a:pt x="1423543" y="381380"/>
                </a:lnTo>
                <a:lnTo>
                  <a:pt x="1420368" y="382270"/>
                </a:lnTo>
                <a:lnTo>
                  <a:pt x="1434972" y="382270"/>
                </a:lnTo>
                <a:lnTo>
                  <a:pt x="1437005" y="380238"/>
                </a:lnTo>
                <a:lnTo>
                  <a:pt x="1437005" y="364363"/>
                </a:lnTo>
                <a:lnTo>
                  <a:pt x="1433703" y="360425"/>
                </a:lnTo>
                <a:close/>
              </a:path>
              <a:path w="1440180" h="414655">
                <a:moveTo>
                  <a:pt x="1373886" y="354457"/>
                </a:moveTo>
                <a:lnTo>
                  <a:pt x="1339850" y="354457"/>
                </a:lnTo>
                <a:lnTo>
                  <a:pt x="1339850" y="413385"/>
                </a:lnTo>
                <a:lnTo>
                  <a:pt x="1374775" y="413385"/>
                </a:lnTo>
                <a:lnTo>
                  <a:pt x="1374775" y="407415"/>
                </a:lnTo>
                <a:lnTo>
                  <a:pt x="1347343" y="407415"/>
                </a:lnTo>
                <a:lnTo>
                  <a:pt x="1347343" y="385699"/>
                </a:lnTo>
                <a:lnTo>
                  <a:pt x="1368806" y="385699"/>
                </a:lnTo>
                <a:lnTo>
                  <a:pt x="1368806" y="379475"/>
                </a:lnTo>
                <a:lnTo>
                  <a:pt x="1347343" y="379475"/>
                </a:lnTo>
                <a:lnTo>
                  <a:pt x="1347343" y="360172"/>
                </a:lnTo>
                <a:lnTo>
                  <a:pt x="1372997" y="360172"/>
                </a:lnTo>
                <a:lnTo>
                  <a:pt x="1373886" y="354457"/>
                </a:lnTo>
                <a:close/>
              </a:path>
              <a:path w="1440180" h="414655">
                <a:moveTo>
                  <a:pt x="1299210" y="360425"/>
                </a:moveTo>
                <a:lnTo>
                  <a:pt x="1292098" y="360425"/>
                </a:lnTo>
                <a:lnTo>
                  <a:pt x="1292098" y="413385"/>
                </a:lnTo>
                <a:lnTo>
                  <a:pt x="1299210" y="413385"/>
                </a:lnTo>
                <a:lnTo>
                  <a:pt x="1299210" y="360425"/>
                </a:lnTo>
                <a:close/>
              </a:path>
              <a:path w="1440180" h="414655">
                <a:moveTo>
                  <a:pt x="1316609" y="354457"/>
                </a:moveTo>
                <a:lnTo>
                  <a:pt x="1275207" y="354457"/>
                </a:lnTo>
                <a:lnTo>
                  <a:pt x="1275207" y="360425"/>
                </a:lnTo>
                <a:lnTo>
                  <a:pt x="1316101" y="360425"/>
                </a:lnTo>
                <a:lnTo>
                  <a:pt x="1316609" y="354457"/>
                </a:lnTo>
                <a:close/>
              </a:path>
              <a:path w="1440180" h="414655">
                <a:moveTo>
                  <a:pt x="1213485" y="403733"/>
                </a:moveTo>
                <a:lnTo>
                  <a:pt x="1210310" y="409194"/>
                </a:lnTo>
                <a:lnTo>
                  <a:pt x="1216279" y="412876"/>
                </a:lnTo>
                <a:lnTo>
                  <a:pt x="1222756" y="414527"/>
                </a:lnTo>
                <a:lnTo>
                  <a:pt x="1235964" y="414527"/>
                </a:lnTo>
                <a:lnTo>
                  <a:pt x="1240027" y="413385"/>
                </a:lnTo>
                <a:lnTo>
                  <a:pt x="1244219" y="410845"/>
                </a:lnTo>
                <a:lnTo>
                  <a:pt x="1247795" y="408813"/>
                </a:lnTo>
                <a:lnTo>
                  <a:pt x="1223899" y="408813"/>
                </a:lnTo>
                <a:lnTo>
                  <a:pt x="1218564" y="407162"/>
                </a:lnTo>
                <a:lnTo>
                  <a:pt x="1213485" y="403733"/>
                </a:lnTo>
                <a:close/>
              </a:path>
              <a:path w="1440180" h="414655">
                <a:moveTo>
                  <a:pt x="1238885" y="353060"/>
                </a:moveTo>
                <a:lnTo>
                  <a:pt x="1232281" y="353060"/>
                </a:lnTo>
                <a:lnTo>
                  <a:pt x="1224035" y="354290"/>
                </a:lnTo>
                <a:lnTo>
                  <a:pt x="1217660" y="357759"/>
                </a:lnTo>
                <a:lnTo>
                  <a:pt x="1213546" y="363132"/>
                </a:lnTo>
                <a:lnTo>
                  <a:pt x="1212088" y="370077"/>
                </a:lnTo>
                <a:lnTo>
                  <a:pt x="1212088" y="373761"/>
                </a:lnTo>
                <a:lnTo>
                  <a:pt x="1233424" y="386714"/>
                </a:lnTo>
                <a:lnTo>
                  <a:pt x="1241044" y="389000"/>
                </a:lnTo>
                <a:lnTo>
                  <a:pt x="1244473" y="392429"/>
                </a:lnTo>
                <a:lnTo>
                  <a:pt x="1244473" y="401192"/>
                </a:lnTo>
                <a:lnTo>
                  <a:pt x="1243076" y="403987"/>
                </a:lnTo>
                <a:lnTo>
                  <a:pt x="1240027" y="406273"/>
                </a:lnTo>
                <a:lnTo>
                  <a:pt x="1237488" y="408050"/>
                </a:lnTo>
                <a:lnTo>
                  <a:pt x="1234948" y="408813"/>
                </a:lnTo>
                <a:lnTo>
                  <a:pt x="1247795" y="408813"/>
                </a:lnTo>
                <a:lnTo>
                  <a:pt x="1249807" y="407670"/>
                </a:lnTo>
                <a:lnTo>
                  <a:pt x="1252855" y="402336"/>
                </a:lnTo>
                <a:lnTo>
                  <a:pt x="1252855" y="393064"/>
                </a:lnTo>
                <a:lnTo>
                  <a:pt x="1251204" y="389000"/>
                </a:lnTo>
                <a:lnTo>
                  <a:pt x="1248664" y="386461"/>
                </a:lnTo>
                <a:lnTo>
                  <a:pt x="1246124" y="383666"/>
                </a:lnTo>
                <a:lnTo>
                  <a:pt x="1243330" y="382015"/>
                </a:lnTo>
                <a:lnTo>
                  <a:pt x="1237742" y="380491"/>
                </a:lnTo>
                <a:lnTo>
                  <a:pt x="1230630" y="378078"/>
                </a:lnTo>
                <a:lnTo>
                  <a:pt x="1223264" y="376047"/>
                </a:lnTo>
                <a:lnTo>
                  <a:pt x="1220216" y="373252"/>
                </a:lnTo>
                <a:lnTo>
                  <a:pt x="1220216" y="362458"/>
                </a:lnTo>
                <a:lnTo>
                  <a:pt x="1224788" y="358775"/>
                </a:lnTo>
                <a:lnTo>
                  <a:pt x="1251204" y="358775"/>
                </a:lnTo>
                <a:lnTo>
                  <a:pt x="1245108" y="355091"/>
                </a:lnTo>
                <a:lnTo>
                  <a:pt x="1238885" y="353060"/>
                </a:lnTo>
                <a:close/>
              </a:path>
              <a:path w="1440180" h="414655">
                <a:moveTo>
                  <a:pt x="1251204" y="358775"/>
                </a:moveTo>
                <a:lnTo>
                  <a:pt x="1237995" y="358775"/>
                </a:lnTo>
                <a:lnTo>
                  <a:pt x="1241933" y="360172"/>
                </a:lnTo>
                <a:lnTo>
                  <a:pt x="1247648" y="363854"/>
                </a:lnTo>
                <a:lnTo>
                  <a:pt x="1251204" y="358775"/>
                </a:lnTo>
                <a:close/>
              </a:path>
              <a:path w="1440180" h="414655">
                <a:moveTo>
                  <a:pt x="1077595" y="354457"/>
                </a:moveTo>
                <a:lnTo>
                  <a:pt x="1070229" y="354457"/>
                </a:lnTo>
                <a:lnTo>
                  <a:pt x="1070342" y="400938"/>
                </a:lnTo>
                <a:lnTo>
                  <a:pt x="1070483" y="402971"/>
                </a:lnTo>
                <a:lnTo>
                  <a:pt x="1072133" y="406019"/>
                </a:lnTo>
                <a:lnTo>
                  <a:pt x="1075563" y="411734"/>
                </a:lnTo>
                <a:lnTo>
                  <a:pt x="1080897" y="414527"/>
                </a:lnTo>
                <a:lnTo>
                  <a:pt x="1098169" y="414527"/>
                </a:lnTo>
                <a:lnTo>
                  <a:pt x="1103122" y="412876"/>
                </a:lnTo>
                <a:lnTo>
                  <a:pt x="1106932" y="409955"/>
                </a:lnTo>
                <a:lnTo>
                  <a:pt x="1108678" y="408559"/>
                </a:lnTo>
                <a:lnTo>
                  <a:pt x="1083437" y="408559"/>
                </a:lnTo>
                <a:lnTo>
                  <a:pt x="1080008" y="405257"/>
                </a:lnTo>
                <a:lnTo>
                  <a:pt x="1078864" y="402844"/>
                </a:lnTo>
                <a:lnTo>
                  <a:pt x="1077849" y="400938"/>
                </a:lnTo>
                <a:lnTo>
                  <a:pt x="1077595" y="397001"/>
                </a:lnTo>
                <a:lnTo>
                  <a:pt x="1077595" y="354457"/>
                </a:lnTo>
                <a:close/>
              </a:path>
              <a:path w="1440180" h="414655">
                <a:moveTo>
                  <a:pt x="1111631" y="354457"/>
                </a:moveTo>
                <a:lnTo>
                  <a:pt x="1104264" y="354457"/>
                </a:lnTo>
                <a:lnTo>
                  <a:pt x="1104264" y="399541"/>
                </a:lnTo>
                <a:lnTo>
                  <a:pt x="1104011" y="402082"/>
                </a:lnTo>
                <a:lnTo>
                  <a:pt x="1101852" y="404622"/>
                </a:lnTo>
                <a:lnTo>
                  <a:pt x="1100074" y="407162"/>
                </a:lnTo>
                <a:lnTo>
                  <a:pt x="1096137" y="408559"/>
                </a:lnTo>
                <a:lnTo>
                  <a:pt x="1108678" y="408559"/>
                </a:lnTo>
                <a:lnTo>
                  <a:pt x="1110742" y="406908"/>
                </a:lnTo>
                <a:lnTo>
                  <a:pt x="1111631" y="403478"/>
                </a:lnTo>
                <a:lnTo>
                  <a:pt x="1111631" y="354457"/>
                </a:lnTo>
                <a:close/>
              </a:path>
              <a:path w="1440180" h="414655">
                <a:moveTo>
                  <a:pt x="1102868" y="341757"/>
                </a:moveTo>
                <a:lnTo>
                  <a:pt x="1097788" y="341757"/>
                </a:lnTo>
                <a:lnTo>
                  <a:pt x="1095629" y="343788"/>
                </a:lnTo>
                <a:lnTo>
                  <a:pt x="1095629" y="348614"/>
                </a:lnTo>
                <a:lnTo>
                  <a:pt x="1097788" y="350774"/>
                </a:lnTo>
                <a:lnTo>
                  <a:pt x="1103122" y="350774"/>
                </a:lnTo>
                <a:lnTo>
                  <a:pt x="1104900" y="348614"/>
                </a:lnTo>
                <a:lnTo>
                  <a:pt x="1104900" y="343788"/>
                </a:lnTo>
                <a:lnTo>
                  <a:pt x="1102868" y="341757"/>
                </a:lnTo>
                <a:close/>
              </a:path>
              <a:path w="1440180" h="414655">
                <a:moveTo>
                  <a:pt x="1084072" y="341757"/>
                </a:moveTo>
                <a:lnTo>
                  <a:pt x="1078992" y="341757"/>
                </a:lnTo>
                <a:lnTo>
                  <a:pt x="1076960" y="343788"/>
                </a:lnTo>
                <a:lnTo>
                  <a:pt x="1076960" y="348614"/>
                </a:lnTo>
                <a:lnTo>
                  <a:pt x="1078992" y="350774"/>
                </a:lnTo>
                <a:lnTo>
                  <a:pt x="1084326" y="350774"/>
                </a:lnTo>
                <a:lnTo>
                  <a:pt x="1086231" y="348614"/>
                </a:lnTo>
                <a:lnTo>
                  <a:pt x="1086231" y="343788"/>
                </a:lnTo>
                <a:lnTo>
                  <a:pt x="1084072" y="341757"/>
                </a:lnTo>
                <a:close/>
              </a:path>
              <a:path w="1440180" h="414655">
                <a:moveTo>
                  <a:pt x="999617" y="354457"/>
                </a:moveTo>
                <a:lnTo>
                  <a:pt x="988694" y="354457"/>
                </a:lnTo>
                <a:lnTo>
                  <a:pt x="983361" y="413385"/>
                </a:lnTo>
                <a:lnTo>
                  <a:pt x="990600" y="413385"/>
                </a:lnTo>
                <a:lnTo>
                  <a:pt x="994282" y="368046"/>
                </a:lnTo>
                <a:lnTo>
                  <a:pt x="994405" y="361314"/>
                </a:lnTo>
                <a:lnTo>
                  <a:pt x="994518" y="360679"/>
                </a:lnTo>
                <a:lnTo>
                  <a:pt x="994663" y="360172"/>
                </a:lnTo>
                <a:lnTo>
                  <a:pt x="1001295" y="360172"/>
                </a:lnTo>
                <a:lnTo>
                  <a:pt x="999617" y="354457"/>
                </a:lnTo>
                <a:close/>
              </a:path>
              <a:path w="1440180" h="414655">
                <a:moveTo>
                  <a:pt x="1001295" y="360172"/>
                </a:moveTo>
                <a:lnTo>
                  <a:pt x="994663" y="360172"/>
                </a:lnTo>
                <a:lnTo>
                  <a:pt x="994918" y="361314"/>
                </a:lnTo>
                <a:lnTo>
                  <a:pt x="995807" y="365760"/>
                </a:lnTo>
                <a:lnTo>
                  <a:pt x="997712" y="371475"/>
                </a:lnTo>
                <a:lnTo>
                  <a:pt x="1010157" y="413385"/>
                </a:lnTo>
                <a:lnTo>
                  <a:pt x="1016381" y="413385"/>
                </a:lnTo>
                <a:lnTo>
                  <a:pt x="1019493" y="403225"/>
                </a:lnTo>
                <a:lnTo>
                  <a:pt x="1013460" y="403225"/>
                </a:lnTo>
                <a:lnTo>
                  <a:pt x="1013460" y="402589"/>
                </a:lnTo>
                <a:lnTo>
                  <a:pt x="1012373" y="398145"/>
                </a:lnTo>
                <a:lnTo>
                  <a:pt x="1010919" y="392938"/>
                </a:lnTo>
                <a:lnTo>
                  <a:pt x="1001295" y="360172"/>
                </a:lnTo>
                <a:close/>
              </a:path>
              <a:path w="1440180" h="414655">
                <a:moveTo>
                  <a:pt x="1038869" y="360172"/>
                </a:moveTo>
                <a:lnTo>
                  <a:pt x="1032129" y="360172"/>
                </a:lnTo>
                <a:lnTo>
                  <a:pt x="1032157" y="361314"/>
                </a:lnTo>
                <a:lnTo>
                  <a:pt x="1032382" y="366395"/>
                </a:lnTo>
                <a:lnTo>
                  <a:pt x="1032637" y="370077"/>
                </a:lnTo>
                <a:lnTo>
                  <a:pt x="1036319" y="413385"/>
                </a:lnTo>
                <a:lnTo>
                  <a:pt x="1043686" y="413385"/>
                </a:lnTo>
                <a:lnTo>
                  <a:pt x="1038869" y="360172"/>
                </a:lnTo>
                <a:close/>
              </a:path>
              <a:path w="1440180" h="414655">
                <a:moveTo>
                  <a:pt x="1038351" y="354457"/>
                </a:moveTo>
                <a:lnTo>
                  <a:pt x="1027557" y="354457"/>
                </a:lnTo>
                <a:lnTo>
                  <a:pt x="1015745" y="393573"/>
                </a:lnTo>
                <a:lnTo>
                  <a:pt x="1014349" y="398145"/>
                </a:lnTo>
                <a:lnTo>
                  <a:pt x="1013587" y="402844"/>
                </a:lnTo>
                <a:lnTo>
                  <a:pt x="1013460" y="403225"/>
                </a:lnTo>
                <a:lnTo>
                  <a:pt x="1019493" y="403225"/>
                </a:lnTo>
                <a:lnTo>
                  <a:pt x="1030986" y="365760"/>
                </a:lnTo>
                <a:lnTo>
                  <a:pt x="1032043" y="361061"/>
                </a:lnTo>
                <a:lnTo>
                  <a:pt x="1032129" y="360172"/>
                </a:lnTo>
                <a:lnTo>
                  <a:pt x="1038869" y="360172"/>
                </a:lnTo>
                <a:lnTo>
                  <a:pt x="1038351" y="354457"/>
                </a:lnTo>
                <a:close/>
              </a:path>
              <a:path w="1440180" h="414655">
                <a:moveTo>
                  <a:pt x="877557" y="382777"/>
                </a:moveTo>
                <a:lnTo>
                  <a:pt x="0" y="382777"/>
                </a:lnTo>
                <a:lnTo>
                  <a:pt x="0" y="413638"/>
                </a:lnTo>
                <a:lnTo>
                  <a:pt x="877557" y="413638"/>
                </a:lnTo>
                <a:lnTo>
                  <a:pt x="877557" y="382777"/>
                </a:lnTo>
                <a:close/>
              </a:path>
              <a:path w="1440180" h="414655">
                <a:moveTo>
                  <a:pt x="877557" y="254000"/>
                </a:moveTo>
                <a:lnTo>
                  <a:pt x="0" y="254000"/>
                </a:lnTo>
                <a:lnTo>
                  <a:pt x="0" y="268477"/>
                </a:lnTo>
                <a:lnTo>
                  <a:pt x="877557" y="268477"/>
                </a:lnTo>
                <a:lnTo>
                  <a:pt x="877557" y="254000"/>
                </a:lnTo>
                <a:close/>
              </a:path>
              <a:path w="1440180" h="414655">
                <a:moveTo>
                  <a:pt x="340804" y="167386"/>
                </a:moveTo>
                <a:lnTo>
                  <a:pt x="0" y="167386"/>
                </a:lnTo>
                <a:lnTo>
                  <a:pt x="0" y="198500"/>
                </a:lnTo>
                <a:lnTo>
                  <a:pt x="340804" y="198500"/>
                </a:lnTo>
                <a:lnTo>
                  <a:pt x="340804" y="167386"/>
                </a:lnTo>
                <a:close/>
              </a:path>
              <a:path w="1440180" h="414655">
                <a:moveTo>
                  <a:pt x="445706" y="0"/>
                </a:moveTo>
                <a:lnTo>
                  <a:pt x="431850" y="0"/>
                </a:lnTo>
                <a:lnTo>
                  <a:pt x="431850" y="31115"/>
                </a:lnTo>
                <a:lnTo>
                  <a:pt x="445706" y="31115"/>
                </a:lnTo>
                <a:lnTo>
                  <a:pt x="445706" y="0"/>
                </a:lnTo>
                <a:close/>
              </a:path>
              <a:path w="1440180" h="414655">
                <a:moveTo>
                  <a:pt x="468122" y="43942"/>
                </a:moveTo>
                <a:lnTo>
                  <a:pt x="409435" y="43942"/>
                </a:lnTo>
                <a:lnTo>
                  <a:pt x="409435" y="58547"/>
                </a:lnTo>
                <a:lnTo>
                  <a:pt x="468122" y="58547"/>
                </a:lnTo>
                <a:lnTo>
                  <a:pt x="468122" y="43942"/>
                </a:lnTo>
                <a:close/>
              </a:path>
              <a:path w="1440180" h="414655">
                <a:moveTo>
                  <a:pt x="488911" y="106679"/>
                </a:moveTo>
                <a:lnTo>
                  <a:pt x="389331" y="106679"/>
                </a:lnTo>
                <a:lnTo>
                  <a:pt x="389331" y="137667"/>
                </a:lnTo>
                <a:lnTo>
                  <a:pt x="488911" y="137667"/>
                </a:lnTo>
                <a:lnTo>
                  <a:pt x="488911" y="106679"/>
                </a:lnTo>
                <a:close/>
              </a:path>
              <a:path w="1440180" h="414655">
                <a:moveTo>
                  <a:pt x="877785" y="167386"/>
                </a:moveTo>
                <a:lnTo>
                  <a:pt x="536740" y="167386"/>
                </a:lnTo>
                <a:lnTo>
                  <a:pt x="536740" y="198500"/>
                </a:lnTo>
                <a:lnTo>
                  <a:pt x="877785" y="198500"/>
                </a:lnTo>
                <a:lnTo>
                  <a:pt x="877785" y="167386"/>
                </a:lnTo>
                <a:close/>
              </a:path>
              <a:path w="1440180" h="414655">
                <a:moveTo>
                  <a:pt x="992886" y="167386"/>
                </a:moveTo>
                <a:lnTo>
                  <a:pt x="962151" y="167386"/>
                </a:lnTo>
                <a:lnTo>
                  <a:pt x="996569" y="312292"/>
                </a:lnTo>
                <a:lnTo>
                  <a:pt x="1029588" y="312292"/>
                </a:lnTo>
                <a:lnTo>
                  <a:pt x="1037987" y="271272"/>
                </a:lnTo>
                <a:lnTo>
                  <a:pt x="1012951" y="271272"/>
                </a:lnTo>
                <a:lnTo>
                  <a:pt x="1012565" y="267658"/>
                </a:lnTo>
                <a:lnTo>
                  <a:pt x="1011285" y="257698"/>
                </a:lnTo>
                <a:lnTo>
                  <a:pt x="1008933" y="242714"/>
                </a:lnTo>
                <a:lnTo>
                  <a:pt x="1005332" y="224027"/>
                </a:lnTo>
                <a:lnTo>
                  <a:pt x="992886" y="167386"/>
                </a:lnTo>
                <a:close/>
              </a:path>
              <a:path w="1440180" h="414655">
                <a:moveTo>
                  <a:pt x="1074419" y="212851"/>
                </a:moveTo>
                <a:lnTo>
                  <a:pt x="1048512" y="212851"/>
                </a:lnTo>
                <a:lnTo>
                  <a:pt x="1049081" y="218920"/>
                </a:lnTo>
                <a:lnTo>
                  <a:pt x="1050401" y="228536"/>
                </a:lnTo>
                <a:lnTo>
                  <a:pt x="1052458" y="240534"/>
                </a:lnTo>
                <a:lnTo>
                  <a:pt x="1055243" y="253746"/>
                </a:lnTo>
                <a:lnTo>
                  <a:pt x="1068197" y="312292"/>
                </a:lnTo>
                <a:lnTo>
                  <a:pt x="1099820" y="312292"/>
                </a:lnTo>
                <a:lnTo>
                  <a:pt x="1110104" y="269621"/>
                </a:lnTo>
                <a:lnTo>
                  <a:pt x="1084580" y="269621"/>
                </a:lnTo>
                <a:lnTo>
                  <a:pt x="1084000" y="265562"/>
                </a:lnTo>
                <a:lnTo>
                  <a:pt x="1082516" y="255635"/>
                </a:lnTo>
                <a:lnTo>
                  <a:pt x="1080416" y="242714"/>
                </a:lnTo>
                <a:lnTo>
                  <a:pt x="1078357" y="231648"/>
                </a:lnTo>
                <a:lnTo>
                  <a:pt x="1074419" y="212851"/>
                </a:lnTo>
                <a:close/>
              </a:path>
              <a:path w="1440180" h="414655">
                <a:moveTo>
                  <a:pt x="1064895" y="167386"/>
                </a:moveTo>
                <a:lnTo>
                  <a:pt x="1033272" y="167386"/>
                </a:lnTo>
                <a:lnTo>
                  <a:pt x="1020572" y="225425"/>
                </a:lnTo>
                <a:lnTo>
                  <a:pt x="1017536" y="240534"/>
                </a:lnTo>
                <a:lnTo>
                  <a:pt x="1015330" y="253746"/>
                </a:lnTo>
                <a:lnTo>
                  <a:pt x="1013785" y="264590"/>
                </a:lnTo>
                <a:lnTo>
                  <a:pt x="1012951" y="271272"/>
                </a:lnTo>
                <a:lnTo>
                  <a:pt x="1037987" y="271272"/>
                </a:lnTo>
                <a:lnTo>
                  <a:pt x="1046416" y="227298"/>
                </a:lnTo>
                <a:lnTo>
                  <a:pt x="1048512" y="212851"/>
                </a:lnTo>
                <a:lnTo>
                  <a:pt x="1074419" y="212851"/>
                </a:lnTo>
                <a:lnTo>
                  <a:pt x="1064895" y="167386"/>
                </a:lnTo>
                <a:close/>
              </a:path>
              <a:path w="1440180" h="414655">
                <a:moveTo>
                  <a:pt x="1134745" y="167386"/>
                </a:moveTo>
                <a:lnTo>
                  <a:pt x="1104264" y="167386"/>
                </a:lnTo>
                <a:lnTo>
                  <a:pt x="1092454" y="221996"/>
                </a:lnTo>
                <a:lnTo>
                  <a:pt x="1089902" y="234741"/>
                </a:lnTo>
                <a:lnTo>
                  <a:pt x="1087469" y="249380"/>
                </a:lnTo>
                <a:lnTo>
                  <a:pt x="1085560" y="262233"/>
                </a:lnTo>
                <a:lnTo>
                  <a:pt x="1084580" y="269621"/>
                </a:lnTo>
                <a:lnTo>
                  <a:pt x="1110104" y="269621"/>
                </a:lnTo>
                <a:lnTo>
                  <a:pt x="1134745" y="167386"/>
                </a:lnTo>
                <a:close/>
              </a:path>
              <a:path w="1440180" h="414655">
                <a:moveTo>
                  <a:pt x="1150620" y="354457"/>
                </a:moveTo>
                <a:lnTo>
                  <a:pt x="1142111" y="354457"/>
                </a:lnTo>
                <a:lnTo>
                  <a:pt x="1142111" y="413385"/>
                </a:lnTo>
                <a:lnTo>
                  <a:pt x="1149731" y="413385"/>
                </a:lnTo>
                <a:lnTo>
                  <a:pt x="1149530" y="386461"/>
                </a:lnTo>
                <a:lnTo>
                  <a:pt x="1149407" y="377189"/>
                </a:lnTo>
                <a:lnTo>
                  <a:pt x="1149223" y="371475"/>
                </a:lnTo>
                <a:lnTo>
                  <a:pt x="1148588" y="363220"/>
                </a:lnTo>
                <a:lnTo>
                  <a:pt x="1155458" y="363220"/>
                </a:lnTo>
                <a:lnTo>
                  <a:pt x="1150620" y="354457"/>
                </a:lnTo>
                <a:close/>
              </a:path>
              <a:path w="1440180" h="414655">
                <a:moveTo>
                  <a:pt x="1155458" y="363220"/>
                </a:moveTo>
                <a:lnTo>
                  <a:pt x="1148588" y="363220"/>
                </a:lnTo>
                <a:lnTo>
                  <a:pt x="1151763" y="370077"/>
                </a:lnTo>
                <a:lnTo>
                  <a:pt x="1175639" y="413385"/>
                </a:lnTo>
                <a:lnTo>
                  <a:pt x="1183513" y="413385"/>
                </a:lnTo>
                <a:lnTo>
                  <a:pt x="1183513" y="404367"/>
                </a:lnTo>
                <a:lnTo>
                  <a:pt x="1177289" y="404367"/>
                </a:lnTo>
                <a:lnTo>
                  <a:pt x="1177036" y="403987"/>
                </a:lnTo>
                <a:lnTo>
                  <a:pt x="1174495" y="397763"/>
                </a:lnTo>
                <a:lnTo>
                  <a:pt x="1171448" y="392175"/>
                </a:lnTo>
                <a:lnTo>
                  <a:pt x="1155458" y="363220"/>
                </a:lnTo>
                <a:close/>
              </a:path>
              <a:path w="1440180" h="414655">
                <a:moveTo>
                  <a:pt x="1183513" y="354457"/>
                </a:moveTo>
                <a:lnTo>
                  <a:pt x="1176020" y="354457"/>
                </a:lnTo>
                <a:lnTo>
                  <a:pt x="1176415" y="379349"/>
                </a:lnTo>
                <a:lnTo>
                  <a:pt x="1176527" y="394970"/>
                </a:lnTo>
                <a:lnTo>
                  <a:pt x="1177289" y="404367"/>
                </a:lnTo>
                <a:lnTo>
                  <a:pt x="1183513" y="404367"/>
                </a:lnTo>
                <a:lnTo>
                  <a:pt x="1183513" y="354457"/>
                </a:lnTo>
                <a:close/>
              </a:path>
              <a:path w="1440180" h="414655">
                <a:moveTo>
                  <a:pt x="1176782" y="167386"/>
                </a:moveTo>
                <a:lnTo>
                  <a:pt x="1146048" y="167386"/>
                </a:lnTo>
                <a:lnTo>
                  <a:pt x="1180464" y="312292"/>
                </a:lnTo>
                <a:lnTo>
                  <a:pt x="1213485" y="312292"/>
                </a:lnTo>
                <a:lnTo>
                  <a:pt x="1221883" y="271272"/>
                </a:lnTo>
                <a:lnTo>
                  <a:pt x="1196848" y="271272"/>
                </a:lnTo>
                <a:lnTo>
                  <a:pt x="1196478" y="267658"/>
                </a:lnTo>
                <a:lnTo>
                  <a:pt x="1195228" y="257698"/>
                </a:lnTo>
                <a:lnTo>
                  <a:pt x="1192883" y="242714"/>
                </a:lnTo>
                <a:lnTo>
                  <a:pt x="1189227" y="224027"/>
                </a:lnTo>
                <a:lnTo>
                  <a:pt x="1176782" y="167386"/>
                </a:lnTo>
                <a:close/>
              </a:path>
              <a:path w="1440180" h="414655">
                <a:moveTo>
                  <a:pt x="1258172" y="212851"/>
                </a:moveTo>
                <a:lnTo>
                  <a:pt x="1232281" y="212851"/>
                </a:lnTo>
                <a:lnTo>
                  <a:pt x="1232923" y="218920"/>
                </a:lnTo>
                <a:lnTo>
                  <a:pt x="1234281" y="228536"/>
                </a:lnTo>
                <a:lnTo>
                  <a:pt x="1236352" y="240534"/>
                </a:lnTo>
                <a:lnTo>
                  <a:pt x="1239139" y="253746"/>
                </a:lnTo>
                <a:lnTo>
                  <a:pt x="1251839" y="312292"/>
                </a:lnTo>
                <a:lnTo>
                  <a:pt x="1283716" y="312292"/>
                </a:lnTo>
                <a:lnTo>
                  <a:pt x="1293925" y="269621"/>
                </a:lnTo>
                <a:lnTo>
                  <a:pt x="1268222" y="269621"/>
                </a:lnTo>
                <a:lnTo>
                  <a:pt x="1267642" y="265562"/>
                </a:lnTo>
                <a:lnTo>
                  <a:pt x="1266158" y="255635"/>
                </a:lnTo>
                <a:lnTo>
                  <a:pt x="1264058" y="242714"/>
                </a:lnTo>
                <a:lnTo>
                  <a:pt x="1261999" y="231648"/>
                </a:lnTo>
                <a:lnTo>
                  <a:pt x="1258172" y="212851"/>
                </a:lnTo>
                <a:close/>
              </a:path>
              <a:path w="1440180" h="414655">
                <a:moveTo>
                  <a:pt x="1248918" y="167386"/>
                </a:moveTo>
                <a:lnTo>
                  <a:pt x="1217168" y="167386"/>
                </a:lnTo>
                <a:lnTo>
                  <a:pt x="1204214" y="225425"/>
                </a:lnTo>
                <a:lnTo>
                  <a:pt x="1201254" y="240534"/>
                </a:lnTo>
                <a:lnTo>
                  <a:pt x="1199100" y="253746"/>
                </a:lnTo>
                <a:lnTo>
                  <a:pt x="1197606" y="264590"/>
                </a:lnTo>
                <a:lnTo>
                  <a:pt x="1196848" y="271272"/>
                </a:lnTo>
                <a:lnTo>
                  <a:pt x="1221883" y="271272"/>
                </a:lnTo>
                <a:lnTo>
                  <a:pt x="1230201" y="227298"/>
                </a:lnTo>
                <a:lnTo>
                  <a:pt x="1232281" y="212851"/>
                </a:lnTo>
                <a:lnTo>
                  <a:pt x="1258172" y="212851"/>
                </a:lnTo>
                <a:lnTo>
                  <a:pt x="1248918" y="167386"/>
                </a:lnTo>
                <a:close/>
              </a:path>
              <a:path w="1440180" h="414655">
                <a:moveTo>
                  <a:pt x="1318387" y="167386"/>
                </a:moveTo>
                <a:lnTo>
                  <a:pt x="1288161" y="167386"/>
                </a:lnTo>
                <a:lnTo>
                  <a:pt x="1276096" y="221996"/>
                </a:lnTo>
                <a:lnTo>
                  <a:pt x="1273704" y="234741"/>
                </a:lnTo>
                <a:lnTo>
                  <a:pt x="1271254" y="249380"/>
                </a:lnTo>
                <a:lnTo>
                  <a:pt x="1269255" y="262233"/>
                </a:lnTo>
                <a:lnTo>
                  <a:pt x="1268222" y="269621"/>
                </a:lnTo>
                <a:lnTo>
                  <a:pt x="1293925" y="269621"/>
                </a:lnTo>
                <a:lnTo>
                  <a:pt x="1318387" y="167386"/>
                </a:lnTo>
                <a:close/>
              </a:path>
              <a:path w="1440180" h="414655">
                <a:moveTo>
                  <a:pt x="1366266" y="167386"/>
                </a:moveTo>
                <a:lnTo>
                  <a:pt x="1336675" y="167386"/>
                </a:lnTo>
                <a:lnTo>
                  <a:pt x="1336728" y="268986"/>
                </a:lnTo>
                <a:lnTo>
                  <a:pt x="1360820" y="308768"/>
                </a:lnTo>
                <a:lnTo>
                  <a:pt x="1389126" y="313689"/>
                </a:lnTo>
                <a:lnTo>
                  <a:pt x="1409305" y="311054"/>
                </a:lnTo>
                <a:lnTo>
                  <a:pt x="1423781" y="304419"/>
                </a:lnTo>
                <a:lnTo>
                  <a:pt x="1433185" y="295687"/>
                </a:lnTo>
                <a:lnTo>
                  <a:pt x="1436876" y="289051"/>
                </a:lnTo>
                <a:lnTo>
                  <a:pt x="1378966" y="289051"/>
                </a:lnTo>
                <a:lnTo>
                  <a:pt x="1371981" y="285369"/>
                </a:lnTo>
                <a:lnTo>
                  <a:pt x="1368806" y="278891"/>
                </a:lnTo>
                <a:lnTo>
                  <a:pt x="1367155" y="275844"/>
                </a:lnTo>
                <a:lnTo>
                  <a:pt x="1366266" y="270763"/>
                </a:lnTo>
                <a:lnTo>
                  <a:pt x="1366266" y="167386"/>
                </a:lnTo>
                <a:close/>
              </a:path>
              <a:path w="1440180" h="414655">
                <a:moveTo>
                  <a:pt x="1440180" y="167386"/>
                </a:moveTo>
                <a:lnTo>
                  <a:pt x="1410843" y="167386"/>
                </a:lnTo>
                <a:lnTo>
                  <a:pt x="1410843" y="268986"/>
                </a:lnTo>
                <a:lnTo>
                  <a:pt x="1410335" y="272161"/>
                </a:lnTo>
                <a:lnTo>
                  <a:pt x="1408223" y="279300"/>
                </a:lnTo>
                <a:lnTo>
                  <a:pt x="1403731" y="284606"/>
                </a:lnTo>
                <a:lnTo>
                  <a:pt x="1397047" y="287912"/>
                </a:lnTo>
                <a:lnTo>
                  <a:pt x="1388364" y="289051"/>
                </a:lnTo>
                <a:lnTo>
                  <a:pt x="1436876" y="289051"/>
                </a:lnTo>
                <a:lnTo>
                  <a:pt x="1438148" y="286765"/>
                </a:lnTo>
                <a:lnTo>
                  <a:pt x="1440180" y="280542"/>
                </a:lnTo>
                <a:lnTo>
                  <a:pt x="1440180" y="167386"/>
                </a:lnTo>
                <a:close/>
              </a:path>
            </a:pathLst>
          </a:custGeom>
          <a:solidFill>
            <a:srgbClr val="57575A"/>
          </a:solidFill>
        </p:spPr>
        <p:txBody>
          <a:bodyPr wrap="square" lIns="0" tIns="0" rIns="0" bIns="0" rtlCol="0"/>
          <a:lstStyle/>
          <a:p>
            <a:endParaRPr/>
          </a:p>
        </p:txBody>
      </p:sp>
      <p:sp>
        <p:nvSpPr>
          <p:cNvPr id="3" name="object 3"/>
          <p:cNvSpPr txBox="1">
            <a:spLocks noGrp="1"/>
          </p:cNvSpPr>
          <p:nvPr>
            <p:ph type="title"/>
          </p:nvPr>
        </p:nvSpPr>
        <p:spPr>
          <a:prstGeom prst="rect">
            <a:avLst/>
          </a:prstGeom>
        </p:spPr>
        <p:txBody>
          <a:bodyPr vert="horz" wrap="square" lIns="0" tIns="13335" rIns="0" bIns="0" rtlCol="0">
            <a:spAutoFit/>
          </a:bodyPr>
          <a:lstStyle/>
          <a:p>
            <a:pPr marL="13335">
              <a:lnSpc>
                <a:spcPct val="100000"/>
              </a:lnSpc>
              <a:spcBef>
                <a:spcPts val="105"/>
              </a:spcBef>
            </a:pPr>
            <a:r>
              <a:rPr spc="-75" dirty="0"/>
              <a:t>Access</a:t>
            </a:r>
            <a:r>
              <a:rPr spc="-235" dirty="0"/>
              <a:t> </a:t>
            </a:r>
            <a:r>
              <a:rPr spc="-155" dirty="0"/>
              <a:t>Control</a:t>
            </a:r>
            <a:r>
              <a:rPr spc="-250" dirty="0"/>
              <a:t> </a:t>
            </a:r>
            <a:r>
              <a:rPr dirty="0"/>
              <a:t>I</a:t>
            </a:r>
          </a:p>
        </p:txBody>
      </p:sp>
      <p:sp>
        <p:nvSpPr>
          <p:cNvPr id="5" name="object 5"/>
          <p:cNvSpPr txBox="1">
            <a:spLocks noGrp="1"/>
          </p:cNvSpPr>
          <p:nvPr>
            <p:ph type="sldNum" sz="quarter" idx="7"/>
          </p:nvPr>
        </p:nvSpPr>
        <p:spPr>
          <a:prstGeom prst="rect">
            <a:avLst/>
          </a:prstGeom>
        </p:spPr>
        <p:txBody>
          <a:bodyPr vert="horz" wrap="square" lIns="0" tIns="254474" rIns="0" bIns="0" rtlCol="0">
            <a:spAutoFit/>
          </a:bodyPr>
          <a:lstStyle/>
          <a:p>
            <a:pPr marL="1697355">
              <a:lnSpc>
                <a:spcPts val="1505"/>
              </a:lnSpc>
            </a:pPr>
            <a:r>
              <a:rPr spc="-25" dirty="0"/>
              <a:t>9</a:t>
            </a:r>
          </a:p>
        </p:txBody>
      </p:sp>
      <p:sp>
        <p:nvSpPr>
          <p:cNvPr id="4" name="object 4"/>
          <p:cNvSpPr txBox="1"/>
          <p:nvPr/>
        </p:nvSpPr>
        <p:spPr>
          <a:xfrm>
            <a:off x="335597" y="1600200"/>
            <a:ext cx="11533505" cy="4642485"/>
          </a:xfrm>
          <a:prstGeom prst="rect">
            <a:avLst/>
          </a:prstGeom>
        </p:spPr>
        <p:txBody>
          <a:bodyPr vert="horz" wrap="square" lIns="0" tIns="12065" rIns="0" bIns="0" rtlCol="0">
            <a:spAutoFit/>
          </a:bodyPr>
          <a:lstStyle/>
          <a:p>
            <a:pPr marL="12700">
              <a:lnSpc>
                <a:spcPct val="100000"/>
              </a:lnSpc>
              <a:spcBef>
                <a:spcPts val="95"/>
              </a:spcBef>
            </a:pPr>
            <a:r>
              <a:rPr sz="2800" spc="-130" dirty="0">
                <a:solidFill>
                  <a:srgbClr val="57575A"/>
                </a:solidFill>
                <a:latin typeface="Lucida Sans Unicode"/>
                <a:cs typeface="Lucida Sans Unicode"/>
              </a:rPr>
              <a:t>Security</a:t>
            </a:r>
            <a:r>
              <a:rPr sz="2800" spc="-185" dirty="0">
                <a:solidFill>
                  <a:srgbClr val="57575A"/>
                </a:solidFill>
                <a:latin typeface="Lucida Sans Unicode"/>
                <a:cs typeface="Lucida Sans Unicode"/>
              </a:rPr>
              <a:t> </a:t>
            </a:r>
            <a:r>
              <a:rPr sz="2800" spc="-10" dirty="0">
                <a:solidFill>
                  <a:srgbClr val="57575A"/>
                </a:solidFill>
                <a:latin typeface="Lucida Sans Unicode"/>
                <a:cs typeface="Lucida Sans Unicode"/>
              </a:rPr>
              <a:t>Policies</a:t>
            </a:r>
            <a:endParaRPr sz="2800" dirty="0">
              <a:latin typeface="Lucida Sans Unicode"/>
              <a:cs typeface="Lucida Sans Unicode"/>
            </a:endParaRPr>
          </a:p>
          <a:p>
            <a:pPr marL="794385" indent="-457834">
              <a:lnSpc>
                <a:spcPct val="100000"/>
              </a:lnSpc>
              <a:spcBef>
                <a:spcPts val="1710"/>
              </a:spcBef>
              <a:buFont typeface="Arial"/>
              <a:buChar char="•"/>
              <a:tabLst>
                <a:tab pos="794385" algn="l"/>
                <a:tab pos="795020" algn="l"/>
              </a:tabLst>
            </a:pPr>
            <a:r>
              <a:rPr sz="2400" b="1" spc="-90" dirty="0">
                <a:solidFill>
                  <a:srgbClr val="57575A"/>
                </a:solidFill>
                <a:latin typeface="Trebuchet MS"/>
                <a:cs typeface="Trebuchet MS"/>
              </a:rPr>
              <a:t>Discretionary</a:t>
            </a:r>
            <a:r>
              <a:rPr sz="2400" b="1" spc="-135" dirty="0">
                <a:solidFill>
                  <a:srgbClr val="57575A"/>
                </a:solidFill>
                <a:latin typeface="Trebuchet MS"/>
                <a:cs typeface="Trebuchet MS"/>
              </a:rPr>
              <a:t> </a:t>
            </a:r>
            <a:r>
              <a:rPr sz="2400" b="1" spc="-65" dirty="0">
                <a:solidFill>
                  <a:srgbClr val="57575A"/>
                </a:solidFill>
                <a:latin typeface="Trebuchet MS"/>
                <a:cs typeface="Trebuchet MS"/>
              </a:rPr>
              <a:t>Access</a:t>
            </a:r>
            <a:r>
              <a:rPr sz="2400" b="1" spc="-135" dirty="0">
                <a:solidFill>
                  <a:srgbClr val="57575A"/>
                </a:solidFill>
                <a:latin typeface="Trebuchet MS"/>
                <a:cs typeface="Trebuchet MS"/>
              </a:rPr>
              <a:t> </a:t>
            </a:r>
            <a:r>
              <a:rPr sz="2400" b="1" spc="-125" dirty="0">
                <a:solidFill>
                  <a:srgbClr val="57575A"/>
                </a:solidFill>
                <a:latin typeface="Trebuchet MS"/>
                <a:cs typeface="Trebuchet MS"/>
              </a:rPr>
              <a:t>Control</a:t>
            </a:r>
            <a:r>
              <a:rPr sz="2400" b="1" spc="-165" dirty="0">
                <a:solidFill>
                  <a:srgbClr val="57575A"/>
                </a:solidFill>
                <a:latin typeface="Trebuchet MS"/>
                <a:cs typeface="Trebuchet MS"/>
              </a:rPr>
              <a:t> </a:t>
            </a:r>
            <a:r>
              <a:rPr sz="2400" spc="-10" dirty="0">
                <a:solidFill>
                  <a:srgbClr val="57575A"/>
                </a:solidFill>
                <a:latin typeface="Lucida Sans Unicode"/>
                <a:cs typeface="Lucida Sans Unicode"/>
              </a:rPr>
              <a:t>(DAC)</a:t>
            </a:r>
            <a:endParaRPr sz="2400" dirty="0">
              <a:latin typeface="Lucida Sans Unicode"/>
              <a:cs typeface="Lucida Sans Unicode"/>
            </a:endParaRPr>
          </a:p>
          <a:p>
            <a:pPr marL="794385">
              <a:lnSpc>
                <a:spcPct val="100000"/>
              </a:lnSpc>
              <a:spcBef>
                <a:spcPts val="335"/>
              </a:spcBef>
            </a:pPr>
            <a:r>
              <a:rPr sz="2400" spc="-90" dirty="0">
                <a:solidFill>
                  <a:srgbClr val="57575A"/>
                </a:solidFill>
                <a:latin typeface="Lucida Sans Unicode"/>
                <a:cs typeface="Lucida Sans Unicode"/>
              </a:rPr>
              <a:t>Policies</a:t>
            </a:r>
            <a:r>
              <a:rPr sz="2400" spc="-220" dirty="0">
                <a:solidFill>
                  <a:srgbClr val="57575A"/>
                </a:solidFill>
                <a:latin typeface="Lucida Sans Unicode"/>
                <a:cs typeface="Lucida Sans Unicode"/>
              </a:rPr>
              <a:t> </a:t>
            </a:r>
            <a:r>
              <a:rPr sz="2400" spc="-160" dirty="0">
                <a:solidFill>
                  <a:srgbClr val="57575A"/>
                </a:solidFill>
                <a:latin typeface="Lucida Sans Unicode"/>
                <a:cs typeface="Lucida Sans Unicode"/>
              </a:rPr>
              <a:t>control</a:t>
            </a:r>
            <a:r>
              <a:rPr sz="2400" spc="-225" dirty="0">
                <a:solidFill>
                  <a:srgbClr val="57575A"/>
                </a:solidFill>
                <a:latin typeface="Lucida Sans Unicode"/>
                <a:cs typeface="Lucida Sans Unicode"/>
              </a:rPr>
              <a:t> </a:t>
            </a:r>
            <a:r>
              <a:rPr sz="2400" spc="-114" dirty="0">
                <a:solidFill>
                  <a:srgbClr val="57575A"/>
                </a:solidFill>
                <a:latin typeface="Lucida Sans Unicode"/>
                <a:cs typeface="Lucida Sans Unicode"/>
              </a:rPr>
              <a:t>access</a:t>
            </a:r>
            <a:r>
              <a:rPr sz="2400" spc="-220" dirty="0">
                <a:solidFill>
                  <a:srgbClr val="57575A"/>
                </a:solidFill>
                <a:latin typeface="Lucida Sans Unicode"/>
                <a:cs typeface="Lucida Sans Unicode"/>
              </a:rPr>
              <a:t> </a:t>
            </a:r>
            <a:r>
              <a:rPr sz="2400" spc="-125" dirty="0">
                <a:solidFill>
                  <a:srgbClr val="57575A"/>
                </a:solidFill>
                <a:latin typeface="Lucida Sans Unicode"/>
                <a:cs typeface="Lucida Sans Unicode"/>
              </a:rPr>
              <a:t>based</a:t>
            </a:r>
            <a:r>
              <a:rPr sz="2400" spc="-190" dirty="0">
                <a:solidFill>
                  <a:srgbClr val="57575A"/>
                </a:solidFill>
                <a:latin typeface="Lucida Sans Unicode"/>
                <a:cs typeface="Lucida Sans Unicode"/>
              </a:rPr>
              <a:t> </a:t>
            </a:r>
            <a:r>
              <a:rPr sz="2400" spc="-170" dirty="0">
                <a:solidFill>
                  <a:srgbClr val="57575A"/>
                </a:solidFill>
                <a:latin typeface="Lucida Sans Unicode"/>
                <a:cs typeface="Lucida Sans Unicode"/>
              </a:rPr>
              <a:t>on</a:t>
            </a:r>
            <a:r>
              <a:rPr sz="2400" spc="-185" dirty="0">
                <a:solidFill>
                  <a:srgbClr val="57575A"/>
                </a:solidFill>
                <a:latin typeface="Lucida Sans Unicode"/>
                <a:cs typeface="Lucida Sans Unicode"/>
              </a:rPr>
              <a:t> </a:t>
            </a:r>
            <a:r>
              <a:rPr sz="2400" spc="-130" dirty="0">
                <a:solidFill>
                  <a:srgbClr val="57575A"/>
                </a:solidFill>
                <a:latin typeface="Lucida Sans Unicode"/>
                <a:cs typeface="Lucida Sans Unicode"/>
              </a:rPr>
              <a:t>the</a:t>
            </a:r>
            <a:r>
              <a:rPr sz="2400" spc="-180" dirty="0">
                <a:solidFill>
                  <a:srgbClr val="57575A"/>
                </a:solidFill>
                <a:latin typeface="Lucida Sans Unicode"/>
                <a:cs typeface="Lucida Sans Unicode"/>
              </a:rPr>
              <a:t> </a:t>
            </a:r>
            <a:r>
              <a:rPr sz="2400" i="1" spc="-114" dirty="0">
                <a:solidFill>
                  <a:srgbClr val="57575A"/>
                </a:solidFill>
                <a:latin typeface="Trebuchet MS"/>
                <a:cs typeface="Trebuchet MS"/>
              </a:rPr>
              <a:t>identity</a:t>
            </a:r>
            <a:r>
              <a:rPr sz="2400" i="1" spc="-140" dirty="0">
                <a:solidFill>
                  <a:srgbClr val="57575A"/>
                </a:solidFill>
                <a:latin typeface="Trebuchet MS"/>
                <a:cs typeface="Trebuchet MS"/>
              </a:rPr>
              <a:t> </a:t>
            </a:r>
            <a:r>
              <a:rPr sz="2400" spc="-165" dirty="0">
                <a:solidFill>
                  <a:srgbClr val="57575A"/>
                </a:solidFill>
                <a:latin typeface="Lucida Sans Unicode"/>
                <a:cs typeface="Lucida Sans Unicode"/>
              </a:rPr>
              <a:t>of</a:t>
            </a:r>
            <a:r>
              <a:rPr sz="2400" spc="-210" dirty="0">
                <a:solidFill>
                  <a:srgbClr val="57575A"/>
                </a:solidFill>
                <a:latin typeface="Lucida Sans Unicode"/>
                <a:cs typeface="Lucida Sans Unicode"/>
              </a:rPr>
              <a:t> </a:t>
            </a:r>
            <a:r>
              <a:rPr sz="2400" spc="-130" dirty="0">
                <a:solidFill>
                  <a:srgbClr val="57575A"/>
                </a:solidFill>
                <a:latin typeface="Lucida Sans Unicode"/>
                <a:cs typeface="Lucida Sans Unicode"/>
              </a:rPr>
              <a:t>the</a:t>
            </a:r>
            <a:r>
              <a:rPr sz="2400" spc="-180" dirty="0">
                <a:solidFill>
                  <a:srgbClr val="57575A"/>
                </a:solidFill>
                <a:latin typeface="Lucida Sans Unicode"/>
                <a:cs typeface="Lucida Sans Unicode"/>
              </a:rPr>
              <a:t> </a:t>
            </a:r>
            <a:r>
              <a:rPr sz="2400" spc="-10" dirty="0">
                <a:solidFill>
                  <a:srgbClr val="57575A"/>
                </a:solidFill>
                <a:latin typeface="Lucida Sans Unicode"/>
                <a:cs typeface="Lucida Sans Unicode"/>
              </a:rPr>
              <a:t>requestor</a:t>
            </a:r>
            <a:endParaRPr sz="2400" dirty="0">
              <a:latin typeface="Lucida Sans Unicode"/>
              <a:cs typeface="Lucida Sans Unicode"/>
            </a:endParaRPr>
          </a:p>
          <a:p>
            <a:pPr marL="794385">
              <a:lnSpc>
                <a:spcPct val="100000"/>
              </a:lnSpc>
              <a:spcBef>
                <a:spcPts val="350"/>
              </a:spcBef>
            </a:pPr>
            <a:r>
              <a:rPr sz="2400" spc="-135" dirty="0">
                <a:solidFill>
                  <a:srgbClr val="57575A"/>
                </a:solidFill>
                <a:latin typeface="Lucida Sans Unicode"/>
                <a:cs typeface="Lucida Sans Unicode"/>
              </a:rPr>
              <a:t>and</a:t>
            </a:r>
            <a:r>
              <a:rPr sz="2400" spc="-195" dirty="0">
                <a:solidFill>
                  <a:srgbClr val="57575A"/>
                </a:solidFill>
                <a:latin typeface="Lucida Sans Unicode"/>
                <a:cs typeface="Lucida Sans Unicode"/>
              </a:rPr>
              <a:t> </a:t>
            </a:r>
            <a:r>
              <a:rPr sz="2400" spc="-170" dirty="0">
                <a:solidFill>
                  <a:srgbClr val="57575A"/>
                </a:solidFill>
                <a:latin typeface="Lucida Sans Unicode"/>
                <a:cs typeface="Lucida Sans Unicode"/>
              </a:rPr>
              <a:t>on</a:t>
            </a:r>
            <a:r>
              <a:rPr sz="2400" spc="-175" dirty="0">
                <a:solidFill>
                  <a:srgbClr val="57575A"/>
                </a:solidFill>
                <a:latin typeface="Lucida Sans Unicode"/>
                <a:cs typeface="Lucida Sans Unicode"/>
              </a:rPr>
              <a:t> </a:t>
            </a:r>
            <a:r>
              <a:rPr sz="2400" spc="-130" dirty="0">
                <a:solidFill>
                  <a:srgbClr val="57575A"/>
                </a:solidFill>
                <a:latin typeface="Lucida Sans Unicode"/>
                <a:cs typeface="Lucida Sans Unicode"/>
              </a:rPr>
              <a:t>the</a:t>
            </a:r>
            <a:r>
              <a:rPr sz="2400" spc="-180" dirty="0">
                <a:solidFill>
                  <a:srgbClr val="57575A"/>
                </a:solidFill>
                <a:latin typeface="Lucida Sans Unicode"/>
                <a:cs typeface="Lucida Sans Unicode"/>
              </a:rPr>
              <a:t> </a:t>
            </a:r>
            <a:r>
              <a:rPr sz="2400" i="1" dirty="0">
                <a:solidFill>
                  <a:srgbClr val="57575A"/>
                </a:solidFill>
                <a:latin typeface="Trebuchet MS"/>
                <a:cs typeface="Trebuchet MS"/>
              </a:rPr>
              <a:t>access</a:t>
            </a:r>
            <a:r>
              <a:rPr sz="2400" i="1" spc="-170" dirty="0">
                <a:solidFill>
                  <a:srgbClr val="57575A"/>
                </a:solidFill>
                <a:latin typeface="Trebuchet MS"/>
                <a:cs typeface="Trebuchet MS"/>
              </a:rPr>
              <a:t> </a:t>
            </a:r>
            <a:r>
              <a:rPr sz="2400" i="1" spc="-50" dirty="0">
                <a:solidFill>
                  <a:srgbClr val="57575A"/>
                </a:solidFill>
                <a:latin typeface="Trebuchet MS"/>
                <a:cs typeface="Trebuchet MS"/>
              </a:rPr>
              <a:t>rules</a:t>
            </a:r>
            <a:r>
              <a:rPr sz="2400" i="1" spc="-125" dirty="0">
                <a:solidFill>
                  <a:srgbClr val="57575A"/>
                </a:solidFill>
                <a:latin typeface="Trebuchet MS"/>
                <a:cs typeface="Trebuchet MS"/>
              </a:rPr>
              <a:t> </a:t>
            </a:r>
            <a:r>
              <a:rPr sz="2400" spc="-135" dirty="0">
                <a:solidFill>
                  <a:srgbClr val="57575A"/>
                </a:solidFill>
                <a:latin typeface="Lucida Sans Unicode"/>
                <a:cs typeface="Lucida Sans Unicode"/>
              </a:rPr>
              <a:t>stating</a:t>
            </a:r>
            <a:r>
              <a:rPr sz="2400" spc="-175" dirty="0">
                <a:solidFill>
                  <a:srgbClr val="57575A"/>
                </a:solidFill>
                <a:latin typeface="Lucida Sans Unicode"/>
                <a:cs typeface="Lucida Sans Unicode"/>
              </a:rPr>
              <a:t> </a:t>
            </a:r>
            <a:r>
              <a:rPr sz="2400" spc="-150" dirty="0">
                <a:solidFill>
                  <a:srgbClr val="57575A"/>
                </a:solidFill>
                <a:latin typeface="Lucida Sans Unicode"/>
                <a:cs typeface="Lucida Sans Unicode"/>
              </a:rPr>
              <a:t>what</a:t>
            </a:r>
            <a:r>
              <a:rPr sz="2400" spc="-210" dirty="0">
                <a:solidFill>
                  <a:srgbClr val="57575A"/>
                </a:solidFill>
                <a:latin typeface="Lucida Sans Unicode"/>
                <a:cs typeface="Lucida Sans Unicode"/>
              </a:rPr>
              <a:t> </a:t>
            </a:r>
            <a:r>
              <a:rPr sz="2400" spc="-150" dirty="0">
                <a:solidFill>
                  <a:srgbClr val="57575A"/>
                </a:solidFill>
                <a:latin typeface="Lucida Sans Unicode"/>
                <a:cs typeface="Lucida Sans Unicode"/>
              </a:rPr>
              <a:t>requestors</a:t>
            </a:r>
            <a:r>
              <a:rPr sz="2400" spc="-229" dirty="0">
                <a:solidFill>
                  <a:srgbClr val="57575A"/>
                </a:solidFill>
                <a:latin typeface="Lucida Sans Unicode"/>
                <a:cs typeface="Lucida Sans Unicode"/>
              </a:rPr>
              <a:t> </a:t>
            </a:r>
            <a:r>
              <a:rPr sz="2400" spc="-130" dirty="0">
                <a:solidFill>
                  <a:srgbClr val="57575A"/>
                </a:solidFill>
                <a:latin typeface="Lucida Sans Unicode"/>
                <a:cs typeface="Lucida Sans Unicode"/>
              </a:rPr>
              <a:t>are</a:t>
            </a:r>
            <a:r>
              <a:rPr sz="2400" spc="-185" dirty="0">
                <a:solidFill>
                  <a:srgbClr val="57575A"/>
                </a:solidFill>
                <a:latin typeface="Lucida Sans Unicode"/>
                <a:cs typeface="Lucida Sans Unicode"/>
              </a:rPr>
              <a:t> </a:t>
            </a:r>
            <a:r>
              <a:rPr sz="2400" spc="-100" dirty="0">
                <a:solidFill>
                  <a:srgbClr val="57575A"/>
                </a:solidFill>
                <a:latin typeface="Lucida Sans Unicode"/>
                <a:cs typeface="Lucida Sans Unicode"/>
              </a:rPr>
              <a:t>(not)</a:t>
            </a:r>
            <a:r>
              <a:rPr sz="2400" spc="-195" dirty="0">
                <a:solidFill>
                  <a:srgbClr val="57575A"/>
                </a:solidFill>
                <a:latin typeface="Lucida Sans Unicode"/>
                <a:cs typeface="Lucida Sans Unicode"/>
              </a:rPr>
              <a:t> </a:t>
            </a:r>
            <a:r>
              <a:rPr sz="2400" spc="-120" dirty="0">
                <a:solidFill>
                  <a:srgbClr val="57575A"/>
                </a:solidFill>
                <a:latin typeface="Lucida Sans Unicode"/>
                <a:cs typeface="Lucida Sans Unicode"/>
              </a:rPr>
              <a:t>allowed</a:t>
            </a:r>
            <a:r>
              <a:rPr sz="2400" spc="-200" dirty="0">
                <a:solidFill>
                  <a:srgbClr val="57575A"/>
                </a:solidFill>
                <a:latin typeface="Lucida Sans Unicode"/>
                <a:cs typeface="Lucida Sans Unicode"/>
              </a:rPr>
              <a:t> </a:t>
            </a:r>
            <a:r>
              <a:rPr sz="2400" spc="-165" dirty="0">
                <a:solidFill>
                  <a:srgbClr val="57575A"/>
                </a:solidFill>
                <a:latin typeface="Lucida Sans Unicode"/>
                <a:cs typeface="Lucida Sans Unicode"/>
              </a:rPr>
              <a:t>to</a:t>
            </a:r>
            <a:r>
              <a:rPr sz="2400" spc="-195" dirty="0">
                <a:solidFill>
                  <a:srgbClr val="57575A"/>
                </a:solidFill>
                <a:latin typeface="Lucida Sans Unicode"/>
                <a:cs typeface="Lucida Sans Unicode"/>
              </a:rPr>
              <a:t> </a:t>
            </a:r>
            <a:r>
              <a:rPr sz="2400" spc="-25" dirty="0">
                <a:solidFill>
                  <a:srgbClr val="57575A"/>
                </a:solidFill>
                <a:latin typeface="Lucida Sans Unicode"/>
                <a:cs typeface="Lucida Sans Unicode"/>
              </a:rPr>
              <a:t>do</a:t>
            </a:r>
            <a:endParaRPr sz="2400" dirty="0">
              <a:latin typeface="Lucida Sans Unicode"/>
              <a:cs typeface="Lucida Sans Unicode"/>
            </a:endParaRPr>
          </a:p>
          <a:p>
            <a:pPr marL="794385" indent="-457834">
              <a:lnSpc>
                <a:spcPct val="100000"/>
              </a:lnSpc>
              <a:spcBef>
                <a:spcPts val="1645"/>
              </a:spcBef>
              <a:buFont typeface="Arial"/>
              <a:buChar char="•"/>
              <a:tabLst>
                <a:tab pos="794385" algn="l"/>
                <a:tab pos="795020" algn="l"/>
              </a:tabLst>
            </a:pPr>
            <a:r>
              <a:rPr sz="2400" b="1" spc="-55" dirty="0">
                <a:solidFill>
                  <a:srgbClr val="57575A"/>
                </a:solidFill>
                <a:latin typeface="Trebuchet MS"/>
                <a:cs typeface="Trebuchet MS"/>
              </a:rPr>
              <a:t>Mandatory</a:t>
            </a:r>
            <a:r>
              <a:rPr sz="2400" b="1" spc="-170" dirty="0">
                <a:solidFill>
                  <a:srgbClr val="57575A"/>
                </a:solidFill>
                <a:latin typeface="Trebuchet MS"/>
                <a:cs typeface="Trebuchet MS"/>
              </a:rPr>
              <a:t> </a:t>
            </a:r>
            <a:r>
              <a:rPr sz="2400" b="1" spc="-65" dirty="0">
                <a:solidFill>
                  <a:srgbClr val="57575A"/>
                </a:solidFill>
                <a:latin typeface="Trebuchet MS"/>
                <a:cs typeface="Trebuchet MS"/>
              </a:rPr>
              <a:t>Access</a:t>
            </a:r>
            <a:r>
              <a:rPr sz="2400" b="1" spc="-150" dirty="0">
                <a:solidFill>
                  <a:srgbClr val="57575A"/>
                </a:solidFill>
                <a:latin typeface="Trebuchet MS"/>
                <a:cs typeface="Trebuchet MS"/>
              </a:rPr>
              <a:t> </a:t>
            </a:r>
            <a:r>
              <a:rPr sz="2400" b="1" spc="-120" dirty="0">
                <a:solidFill>
                  <a:srgbClr val="57575A"/>
                </a:solidFill>
                <a:latin typeface="Trebuchet MS"/>
                <a:cs typeface="Trebuchet MS"/>
              </a:rPr>
              <a:t>Control</a:t>
            </a:r>
            <a:r>
              <a:rPr sz="2400" b="1" spc="-180" dirty="0">
                <a:solidFill>
                  <a:srgbClr val="57575A"/>
                </a:solidFill>
                <a:latin typeface="Trebuchet MS"/>
                <a:cs typeface="Trebuchet MS"/>
              </a:rPr>
              <a:t> </a:t>
            </a:r>
            <a:r>
              <a:rPr sz="2400" spc="-10" dirty="0">
                <a:solidFill>
                  <a:srgbClr val="57575A"/>
                </a:solidFill>
                <a:latin typeface="Lucida Sans Unicode"/>
                <a:cs typeface="Lucida Sans Unicode"/>
              </a:rPr>
              <a:t>(MAC)</a:t>
            </a:r>
            <a:endParaRPr sz="2400" dirty="0">
              <a:latin typeface="Lucida Sans Unicode"/>
              <a:cs typeface="Lucida Sans Unicode"/>
            </a:endParaRPr>
          </a:p>
          <a:p>
            <a:pPr marL="794385">
              <a:lnSpc>
                <a:spcPct val="100000"/>
              </a:lnSpc>
              <a:spcBef>
                <a:spcPts val="350"/>
              </a:spcBef>
            </a:pPr>
            <a:r>
              <a:rPr sz="2400" spc="-90" dirty="0">
                <a:solidFill>
                  <a:srgbClr val="57575A"/>
                </a:solidFill>
                <a:latin typeface="Lucida Sans Unicode"/>
                <a:cs typeface="Lucida Sans Unicode"/>
              </a:rPr>
              <a:t>Policies</a:t>
            </a:r>
            <a:r>
              <a:rPr sz="2400" spc="-210" dirty="0">
                <a:solidFill>
                  <a:srgbClr val="57575A"/>
                </a:solidFill>
                <a:latin typeface="Lucida Sans Unicode"/>
                <a:cs typeface="Lucida Sans Unicode"/>
              </a:rPr>
              <a:t> </a:t>
            </a:r>
            <a:r>
              <a:rPr sz="2400" spc="-160" dirty="0">
                <a:solidFill>
                  <a:srgbClr val="57575A"/>
                </a:solidFill>
                <a:latin typeface="Lucida Sans Unicode"/>
                <a:cs typeface="Lucida Sans Unicode"/>
              </a:rPr>
              <a:t>control</a:t>
            </a:r>
            <a:r>
              <a:rPr sz="2400" spc="-215" dirty="0">
                <a:solidFill>
                  <a:srgbClr val="57575A"/>
                </a:solidFill>
                <a:latin typeface="Lucida Sans Unicode"/>
                <a:cs typeface="Lucida Sans Unicode"/>
              </a:rPr>
              <a:t> </a:t>
            </a:r>
            <a:r>
              <a:rPr sz="2400" spc="-114" dirty="0">
                <a:solidFill>
                  <a:srgbClr val="57575A"/>
                </a:solidFill>
                <a:latin typeface="Lucida Sans Unicode"/>
                <a:cs typeface="Lucida Sans Unicode"/>
              </a:rPr>
              <a:t>access</a:t>
            </a:r>
            <a:r>
              <a:rPr sz="2400" spc="-210" dirty="0">
                <a:solidFill>
                  <a:srgbClr val="57575A"/>
                </a:solidFill>
                <a:latin typeface="Lucida Sans Unicode"/>
                <a:cs typeface="Lucida Sans Unicode"/>
              </a:rPr>
              <a:t> </a:t>
            </a:r>
            <a:r>
              <a:rPr sz="2400" spc="-125" dirty="0">
                <a:solidFill>
                  <a:srgbClr val="57575A"/>
                </a:solidFill>
                <a:latin typeface="Lucida Sans Unicode"/>
                <a:cs typeface="Lucida Sans Unicode"/>
              </a:rPr>
              <a:t>based</a:t>
            </a:r>
            <a:r>
              <a:rPr sz="2400" spc="-175" dirty="0">
                <a:solidFill>
                  <a:srgbClr val="57575A"/>
                </a:solidFill>
                <a:latin typeface="Lucida Sans Unicode"/>
                <a:cs typeface="Lucida Sans Unicode"/>
              </a:rPr>
              <a:t> </a:t>
            </a:r>
            <a:r>
              <a:rPr sz="2400" spc="-170" dirty="0">
                <a:solidFill>
                  <a:srgbClr val="57575A"/>
                </a:solidFill>
                <a:latin typeface="Lucida Sans Unicode"/>
                <a:cs typeface="Lucida Sans Unicode"/>
              </a:rPr>
              <a:t>on</a:t>
            </a:r>
            <a:r>
              <a:rPr sz="2400" spc="-175" dirty="0">
                <a:solidFill>
                  <a:srgbClr val="57575A"/>
                </a:solidFill>
                <a:latin typeface="Lucida Sans Unicode"/>
                <a:cs typeface="Lucida Sans Unicode"/>
              </a:rPr>
              <a:t> </a:t>
            </a:r>
            <a:r>
              <a:rPr sz="2400" i="1" spc="-45" dirty="0">
                <a:solidFill>
                  <a:srgbClr val="57575A"/>
                </a:solidFill>
                <a:latin typeface="Trebuchet MS"/>
                <a:cs typeface="Trebuchet MS"/>
              </a:rPr>
              <a:t>mandated</a:t>
            </a:r>
            <a:r>
              <a:rPr sz="2400" i="1" spc="-125" dirty="0">
                <a:solidFill>
                  <a:srgbClr val="57575A"/>
                </a:solidFill>
                <a:latin typeface="Trebuchet MS"/>
                <a:cs typeface="Trebuchet MS"/>
              </a:rPr>
              <a:t> </a:t>
            </a:r>
            <a:r>
              <a:rPr sz="2400" i="1" spc="-10" dirty="0">
                <a:solidFill>
                  <a:srgbClr val="57575A"/>
                </a:solidFill>
                <a:latin typeface="Trebuchet MS"/>
                <a:cs typeface="Trebuchet MS"/>
              </a:rPr>
              <a:t>regulations</a:t>
            </a:r>
            <a:endParaRPr sz="2400" dirty="0">
              <a:latin typeface="Trebuchet MS"/>
              <a:cs typeface="Trebuchet MS"/>
            </a:endParaRPr>
          </a:p>
          <a:p>
            <a:pPr marL="794385">
              <a:lnSpc>
                <a:spcPct val="100000"/>
              </a:lnSpc>
              <a:spcBef>
                <a:spcPts val="345"/>
              </a:spcBef>
            </a:pPr>
            <a:r>
              <a:rPr sz="2400" spc="-150" dirty="0">
                <a:solidFill>
                  <a:srgbClr val="57575A"/>
                </a:solidFill>
                <a:latin typeface="Lucida Sans Unicode"/>
                <a:cs typeface="Lucida Sans Unicode"/>
              </a:rPr>
              <a:t>determined</a:t>
            </a:r>
            <a:r>
              <a:rPr sz="2400" spc="-175" dirty="0">
                <a:solidFill>
                  <a:srgbClr val="57575A"/>
                </a:solidFill>
                <a:latin typeface="Lucida Sans Unicode"/>
                <a:cs typeface="Lucida Sans Unicode"/>
              </a:rPr>
              <a:t> </a:t>
            </a:r>
            <a:r>
              <a:rPr sz="2400" spc="-180" dirty="0">
                <a:solidFill>
                  <a:srgbClr val="57575A"/>
                </a:solidFill>
                <a:latin typeface="Lucida Sans Unicode"/>
                <a:cs typeface="Lucida Sans Unicode"/>
              </a:rPr>
              <a:t>by</a:t>
            </a:r>
            <a:r>
              <a:rPr sz="2400" spc="-195" dirty="0">
                <a:solidFill>
                  <a:srgbClr val="57575A"/>
                </a:solidFill>
                <a:latin typeface="Lucida Sans Unicode"/>
                <a:cs typeface="Lucida Sans Unicode"/>
              </a:rPr>
              <a:t> </a:t>
            </a:r>
            <a:r>
              <a:rPr sz="2400" spc="-75" dirty="0">
                <a:solidFill>
                  <a:srgbClr val="57575A"/>
                </a:solidFill>
                <a:latin typeface="Lucida Sans Unicode"/>
                <a:cs typeface="Lucida Sans Unicode"/>
              </a:rPr>
              <a:t>a</a:t>
            </a:r>
            <a:r>
              <a:rPr sz="2400" spc="-160" dirty="0">
                <a:solidFill>
                  <a:srgbClr val="57575A"/>
                </a:solidFill>
                <a:latin typeface="Lucida Sans Unicode"/>
                <a:cs typeface="Lucida Sans Unicode"/>
              </a:rPr>
              <a:t> </a:t>
            </a:r>
            <a:r>
              <a:rPr sz="2400" i="1" spc="-120" dirty="0">
                <a:solidFill>
                  <a:srgbClr val="57575A"/>
                </a:solidFill>
                <a:latin typeface="Trebuchet MS"/>
                <a:cs typeface="Trebuchet MS"/>
              </a:rPr>
              <a:t>central</a:t>
            </a:r>
            <a:r>
              <a:rPr sz="2400" i="1" spc="-135" dirty="0">
                <a:solidFill>
                  <a:srgbClr val="57575A"/>
                </a:solidFill>
                <a:latin typeface="Trebuchet MS"/>
                <a:cs typeface="Trebuchet MS"/>
              </a:rPr>
              <a:t> </a:t>
            </a:r>
            <a:r>
              <a:rPr sz="2400" i="1" spc="-10" dirty="0">
                <a:solidFill>
                  <a:srgbClr val="57575A"/>
                </a:solidFill>
                <a:latin typeface="Trebuchet MS"/>
                <a:cs typeface="Trebuchet MS"/>
              </a:rPr>
              <a:t>authority</a:t>
            </a:r>
            <a:endParaRPr sz="2400" dirty="0">
              <a:latin typeface="Trebuchet MS"/>
              <a:cs typeface="Trebuchet MS"/>
            </a:endParaRPr>
          </a:p>
          <a:p>
            <a:pPr marL="794385" indent="-457834">
              <a:lnSpc>
                <a:spcPct val="100000"/>
              </a:lnSpc>
              <a:spcBef>
                <a:spcPts val="1645"/>
              </a:spcBef>
              <a:buFont typeface="Arial"/>
              <a:buChar char="•"/>
              <a:tabLst>
                <a:tab pos="794385" algn="l"/>
                <a:tab pos="795020" algn="l"/>
              </a:tabLst>
            </a:pPr>
            <a:r>
              <a:rPr sz="2400" b="1" spc="-90" dirty="0">
                <a:solidFill>
                  <a:srgbClr val="57575A"/>
                </a:solidFill>
                <a:latin typeface="Trebuchet MS"/>
                <a:cs typeface="Trebuchet MS"/>
              </a:rPr>
              <a:t>Role-</a:t>
            </a:r>
            <a:r>
              <a:rPr sz="2400" b="1" spc="-50" dirty="0">
                <a:solidFill>
                  <a:srgbClr val="57575A"/>
                </a:solidFill>
                <a:latin typeface="Trebuchet MS"/>
                <a:cs typeface="Trebuchet MS"/>
              </a:rPr>
              <a:t>based</a:t>
            </a:r>
            <a:r>
              <a:rPr sz="2400" b="1" spc="-165" dirty="0">
                <a:solidFill>
                  <a:srgbClr val="57575A"/>
                </a:solidFill>
                <a:latin typeface="Trebuchet MS"/>
                <a:cs typeface="Trebuchet MS"/>
              </a:rPr>
              <a:t> </a:t>
            </a:r>
            <a:r>
              <a:rPr sz="2400" b="1" spc="-65" dirty="0">
                <a:solidFill>
                  <a:srgbClr val="57575A"/>
                </a:solidFill>
                <a:latin typeface="Trebuchet MS"/>
                <a:cs typeface="Trebuchet MS"/>
              </a:rPr>
              <a:t>Access</a:t>
            </a:r>
            <a:r>
              <a:rPr sz="2400" b="1" spc="-150" dirty="0">
                <a:solidFill>
                  <a:srgbClr val="57575A"/>
                </a:solidFill>
                <a:latin typeface="Trebuchet MS"/>
                <a:cs typeface="Trebuchet MS"/>
              </a:rPr>
              <a:t> </a:t>
            </a:r>
            <a:r>
              <a:rPr sz="2400" b="1" spc="-125" dirty="0">
                <a:solidFill>
                  <a:srgbClr val="57575A"/>
                </a:solidFill>
                <a:latin typeface="Trebuchet MS"/>
                <a:cs typeface="Trebuchet MS"/>
              </a:rPr>
              <a:t>Control</a:t>
            </a:r>
            <a:r>
              <a:rPr sz="2400" b="1" spc="-165" dirty="0">
                <a:solidFill>
                  <a:srgbClr val="57575A"/>
                </a:solidFill>
                <a:latin typeface="Trebuchet MS"/>
                <a:cs typeface="Trebuchet MS"/>
              </a:rPr>
              <a:t> </a:t>
            </a:r>
            <a:r>
              <a:rPr sz="2400" spc="-10" dirty="0">
                <a:solidFill>
                  <a:srgbClr val="57575A"/>
                </a:solidFill>
                <a:latin typeface="Lucida Sans Unicode"/>
                <a:cs typeface="Lucida Sans Unicode"/>
              </a:rPr>
              <a:t>(RBAC)</a:t>
            </a:r>
            <a:endParaRPr sz="2400" dirty="0">
              <a:latin typeface="Lucida Sans Unicode"/>
              <a:cs typeface="Lucida Sans Unicode"/>
            </a:endParaRPr>
          </a:p>
          <a:p>
            <a:pPr marL="794385" marR="5080">
              <a:lnSpc>
                <a:spcPct val="112100"/>
              </a:lnSpc>
            </a:pPr>
            <a:r>
              <a:rPr sz="2400" spc="-90" dirty="0">
                <a:solidFill>
                  <a:srgbClr val="57575A"/>
                </a:solidFill>
                <a:latin typeface="Lucida Sans Unicode"/>
                <a:cs typeface="Lucida Sans Unicode"/>
              </a:rPr>
              <a:t>Policies</a:t>
            </a:r>
            <a:r>
              <a:rPr sz="2400" spc="-220" dirty="0">
                <a:solidFill>
                  <a:srgbClr val="57575A"/>
                </a:solidFill>
                <a:latin typeface="Lucida Sans Unicode"/>
                <a:cs typeface="Lucida Sans Unicode"/>
              </a:rPr>
              <a:t> </a:t>
            </a:r>
            <a:r>
              <a:rPr sz="2400" spc="-160" dirty="0">
                <a:solidFill>
                  <a:srgbClr val="57575A"/>
                </a:solidFill>
                <a:latin typeface="Lucida Sans Unicode"/>
                <a:cs typeface="Lucida Sans Unicode"/>
              </a:rPr>
              <a:t>control</a:t>
            </a:r>
            <a:r>
              <a:rPr sz="2400" spc="-220" dirty="0">
                <a:solidFill>
                  <a:srgbClr val="57575A"/>
                </a:solidFill>
                <a:latin typeface="Lucida Sans Unicode"/>
                <a:cs typeface="Lucida Sans Unicode"/>
              </a:rPr>
              <a:t> </a:t>
            </a:r>
            <a:r>
              <a:rPr sz="2400" spc="-114" dirty="0">
                <a:solidFill>
                  <a:srgbClr val="57575A"/>
                </a:solidFill>
                <a:latin typeface="Lucida Sans Unicode"/>
                <a:cs typeface="Lucida Sans Unicode"/>
              </a:rPr>
              <a:t>access</a:t>
            </a:r>
            <a:r>
              <a:rPr sz="2400" spc="-220" dirty="0">
                <a:solidFill>
                  <a:srgbClr val="57575A"/>
                </a:solidFill>
                <a:latin typeface="Lucida Sans Unicode"/>
                <a:cs typeface="Lucida Sans Unicode"/>
              </a:rPr>
              <a:t> </a:t>
            </a:r>
            <a:r>
              <a:rPr sz="2400" spc="-125" dirty="0">
                <a:solidFill>
                  <a:srgbClr val="57575A"/>
                </a:solidFill>
                <a:latin typeface="Lucida Sans Unicode"/>
                <a:cs typeface="Lucida Sans Unicode"/>
              </a:rPr>
              <a:t>based</a:t>
            </a:r>
            <a:r>
              <a:rPr sz="2400" spc="-185" dirty="0">
                <a:solidFill>
                  <a:srgbClr val="57575A"/>
                </a:solidFill>
                <a:latin typeface="Lucida Sans Unicode"/>
                <a:cs typeface="Lucida Sans Unicode"/>
              </a:rPr>
              <a:t> </a:t>
            </a:r>
            <a:r>
              <a:rPr sz="2400" spc="-170" dirty="0">
                <a:solidFill>
                  <a:srgbClr val="57575A"/>
                </a:solidFill>
                <a:latin typeface="Lucida Sans Unicode"/>
                <a:cs typeface="Lucida Sans Unicode"/>
              </a:rPr>
              <a:t>on</a:t>
            </a:r>
            <a:r>
              <a:rPr sz="2400" spc="-185" dirty="0">
                <a:solidFill>
                  <a:srgbClr val="57575A"/>
                </a:solidFill>
                <a:latin typeface="Lucida Sans Unicode"/>
                <a:cs typeface="Lucida Sans Unicode"/>
              </a:rPr>
              <a:t> </a:t>
            </a:r>
            <a:r>
              <a:rPr sz="2400" spc="-130" dirty="0">
                <a:solidFill>
                  <a:srgbClr val="57575A"/>
                </a:solidFill>
                <a:latin typeface="Lucida Sans Unicode"/>
                <a:cs typeface="Lucida Sans Unicode"/>
              </a:rPr>
              <a:t>the</a:t>
            </a:r>
            <a:r>
              <a:rPr sz="2400" spc="-175" dirty="0">
                <a:solidFill>
                  <a:srgbClr val="57575A"/>
                </a:solidFill>
                <a:latin typeface="Lucida Sans Unicode"/>
                <a:cs typeface="Lucida Sans Unicode"/>
              </a:rPr>
              <a:t> </a:t>
            </a:r>
            <a:r>
              <a:rPr sz="2400" i="1" spc="-55" dirty="0">
                <a:solidFill>
                  <a:srgbClr val="57575A"/>
                </a:solidFill>
                <a:latin typeface="Trebuchet MS"/>
                <a:cs typeface="Trebuchet MS"/>
              </a:rPr>
              <a:t>roles</a:t>
            </a:r>
            <a:r>
              <a:rPr sz="2400" i="1" spc="-130" dirty="0">
                <a:solidFill>
                  <a:srgbClr val="57575A"/>
                </a:solidFill>
                <a:latin typeface="Trebuchet MS"/>
                <a:cs typeface="Trebuchet MS"/>
              </a:rPr>
              <a:t> </a:t>
            </a:r>
            <a:r>
              <a:rPr sz="2400" spc="-130" dirty="0">
                <a:solidFill>
                  <a:srgbClr val="57575A"/>
                </a:solidFill>
                <a:latin typeface="Lucida Sans Unicode"/>
                <a:cs typeface="Lucida Sans Unicode"/>
              </a:rPr>
              <a:t>that</a:t>
            </a:r>
            <a:r>
              <a:rPr sz="2400" spc="-195" dirty="0">
                <a:solidFill>
                  <a:srgbClr val="57575A"/>
                </a:solidFill>
                <a:latin typeface="Lucida Sans Unicode"/>
                <a:cs typeface="Lucida Sans Unicode"/>
              </a:rPr>
              <a:t> </a:t>
            </a:r>
            <a:r>
              <a:rPr sz="2400" spc="-140" dirty="0">
                <a:solidFill>
                  <a:srgbClr val="57575A"/>
                </a:solidFill>
                <a:latin typeface="Lucida Sans Unicode"/>
                <a:cs typeface="Lucida Sans Unicode"/>
              </a:rPr>
              <a:t>users</a:t>
            </a:r>
            <a:r>
              <a:rPr sz="2400" spc="-200" dirty="0">
                <a:solidFill>
                  <a:srgbClr val="57575A"/>
                </a:solidFill>
                <a:latin typeface="Lucida Sans Unicode"/>
                <a:cs typeface="Lucida Sans Unicode"/>
              </a:rPr>
              <a:t> </a:t>
            </a:r>
            <a:r>
              <a:rPr sz="2400" spc="-155" dirty="0">
                <a:solidFill>
                  <a:srgbClr val="57575A"/>
                </a:solidFill>
                <a:latin typeface="Lucida Sans Unicode"/>
                <a:cs typeface="Lucida Sans Unicode"/>
              </a:rPr>
              <a:t>assume</a:t>
            </a:r>
            <a:r>
              <a:rPr sz="2400" spc="-170" dirty="0">
                <a:solidFill>
                  <a:srgbClr val="57575A"/>
                </a:solidFill>
                <a:latin typeface="Lucida Sans Unicode"/>
                <a:cs typeface="Lucida Sans Unicode"/>
              </a:rPr>
              <a:t> </a:t>
            </a:r>
            <a:r>
              <a:rPr sz="2400" spc="-130" dirty="0">
                <a:solidFill>
                  <a:srgbClr val="57575A"/>
                </a:solidFill>
                <a:latin typeface="Lucida Sans Unicode"/>
                <a:cs typeface="Lucida Sans Unicode"/>
              </a:rPr>
              <a:t>within</a:t>
            </a:r>
            <a:r>
              <a:rPr sz="2400" spc="-175" dirty="0">
                <a:solidFill>
                  <a:srgbClr val="57575A"/>
                </a:solidFill>
                <a:latin typeface="Lucida Sans Unicode"/>
                <a:cs typeface="Lucida Sans Unicode"/>
              </a:rPr>
              <a:t> </a:t>
            </a:r>
            <a:r>
              <a:rPr sz="2400" spc="-130" dirty="0">
                <a:solidFill>
                  <a:srgbClr val="57575A"/>
                </a:solidFill>
                <a:latin typeface="Lucida Sans Unicode"/>
                <a:cs typeface="Lucida Sans Unicode"/>
              </a:rPr>
              <a:t>the</a:t>
            </a:r>
            <a:r>
              <a:rPr sz="2400" spc="-175" dirty="0">
                <a:solidFill>
                  <a:srgbClr val="57575A"/>
                </a:solidFill>
                <a:latin typeface="Lucida Sans Unicode"/>
                <a:cs typeface="Lucida Sans Unicode"/>
              </a:rPr>
              <a:t> </a:t>
            </a:r>
            <a:r>
              <a:rPr sz="2400" spc="-10" dirty="0">
                <a:solidFill>
                  <a:srgbClr val="57575A"/>
                </a:solidFill>
                <a:latin typeface="Lucida Sans Unicode"/>
                <a:cs typeface="Lucida Sans Unicode"/>
              </a:rPr>
              <a:t>system </a:t>
            </a:r>
            <a:r>
              <a:rPr sz="2400" spc="-135" dirty="0">
                <a:solidFill>
                  <a:srgbClr val="57575A"/>
                </a:solidFill>
                <a:latin typeface="Lucida Sans Unicode"/>
                <a:cs typeface="Lucida Sans Unicode"/>
              </a:rPr>
              <a:t>and</a:t>
            </a:r>
            <a:r>
              <a:rPr sz="2400" spc="-190" dirty="0">
                <a:solidFill>
                  <a:srgbClr val="57575A"/>
                </a:solidFill>
                <a:latin typeface="Lucida Sans Unicode"/>
                <a:cs typeface="Lucida Sans Unicode"/>
              </a:rPr>
              <a:t> </a:t>
            </a:r>
            <a:r>
              <a:rPr sz="2400" spc="-170" dirty="0">
                <a:solidFill>
                  <a:srgbClr val="57575A"/>
                </a:solidFill>
                <a:latin typeface="Lucida Sans Unicode"/>
                <a:cs typeface="Lucida Sans Unicode"/>
              </a:rPr>
              <a:t>on</a:t>
            </a:r>
            <a:r>
              <a:rPr sz="2400" spc="-175" dirty="0">
                <a:solidFill>
                  <a:srgbClr val="57575A"/>
                </a:solidFill>
                <a:latin typeface="Lucida Sans Unicode"/>
                <a:cs typeface="Lucida Sans Unicode"/>
              </a:rPr>
              <a:t> </a:t>
            </a:r>
            <a:r>
              <a:rPr sz="2400" i="1" dirty="0">
                <a:solidFill>
                  <a:srgbClr val="57575A"/>
                </a:solidFill>
                <a:latin typeface="Trebuchet MS"/>
                <a:cs typeface="Trebuchet MS"/>
              </a:rPr>
              <a:t>access</a:t>
            </a:r>
            <a:r>
              <a:rPr sz="2400" i="1" spc="-170" dirty="0">
                <a:solidFill>
                  <a:srgbClr val="57575A"/>
                </a:solidFill>
                <a:latin typeface="Trebuchet MS"/>
                <a:cs typeface="Trebuchet MS"/>
              </a:rPr>
              <a:t> </a:t>
            </a:r>
            <a:r>
              <a:rPr sz="2400" i="1" spc="-50" dirty="0">
                <a:solidFill>
                  <a:srgbClr val="57575A"/>
                </a:solidFill>
                <a:latin typeface="Trebuchet MS"/>
                <a:cs typeface="Trebuchet MS"/>
              </a:rPr>
              <a:t>rules</a:t>
            </a:r>
            <a:r>
              <a:rPr sz="2400" i="1" spc="-125" dirty="0">
                <a:solidFill>
                  <a:srgbClr val="57575A"/>
                </a:solidFill>
                <a:latin typeface="Trebuchet MS"/>
                <a:cs typeface="Trebuchet MS"/>
              </a:rPr>
              <a:t> </a:t>
            </a:r>
            <a:r>
              <a:rPr sz="2400" spc="-135" dirty="0">
                <a:solidFill>
                  <a:srgbClr val="57575A"/>
                </a:solidFill>
                <a:latin typeface="Lucida Sans Unicode"/>
                <a:cs typeface="Lucida Sans Unicode"/>
              </a:rPr>
              <a:t>stating</a:t>
            </a:r>
            <a:r>
              <a:rPr sz="2400" spc="-175" dirty="0">
                <a:solidFill>
                  <a:srgbClr val="57575A"/>
                </a:solidFill>
                <a:latin typeface="Lucida Sans Unicode"/>
                <a:cs typeface="Lucida Sans Unicode"/>
              </a:rPr>
              <a:t> </a:t>
            </a:r>
            <a:r>
              <a:rPr sz="2400" spc="-150" dirty="0">
                <a:solidFill>
                  <a:srgbClr val="57575A"/>
                </a:solidFill>
                <a:latin typeface="Lucida Sans Unicode"/>
                <a:cs typeface="Lucida Sans Unicode"/>
              </a:rPr>
              <a:t>what</a:t>
            </a:r>
            <a:r>
              <a:rPr sz="2400" spc="-210" dirty="0">
                <a:solidFill>
                  <a:srgbClr val="57575A"/>
                </a:solidFill>
                <a:latin typeface="Lucida Sans Unicode"/>
                <a:cs typeface="Lucida Sans Unicode"/>
              </a:rPr>
              <a:t> </a:t>
            </a:r>
            <a:r>
              <a:rPr sz="2400" spc="-114" dirty="0">
                <a:solidFill>
                  <a:srgbClr val="57575A"/>
                </a:solidFill>
                <a:latin typeface="Lucida Sans Unicode"/>
                <a:cs typeface="Lucida Sans Unicode"/>
              </a:rPr>
              <a:t>accesses</a:t>
            </a:r>
            <a:r>
              <a:rPr sz="2400" spc="-200" dirty="0">
                <a:solidFill>
                  <a:srgbClr val="57575A"/>
                </a:solidFill>
                <a:latin typeface="Lucida Sans Unicode"/>
                <a:cs typeface="Lucida Sans Unicode"/>
              </a:rPr>
              <a:t> </a:t>
            </a:r>
            <a:r>
              <a:rPr sz="2400" spc="-130" dirty="0">
                <a:solidFill>
                  <a:srgbClr val="57575A"/>
                </a:solidFill>
                <a:latin typeface="Lucida Sans Unicode"/>
                <a:cs typeface="Lucida Sans Unicode"/>
              </a:rPr>
              <a:t>are</a:t>
            </a:r>
            <a:r>
              <a:rPr sz="2400" spc="-185" dirty="0">
                <a:solidFill>
                  <a:srgbClr val="57575A"/>
                </a:solidFill>
                <a:latin typeface="Lucida Sans Unicode"/>
                <a:cs typeface="Lucida Sans Unicode"/>
              </a:rPr>
              <a:t> </a:t>
            </a:r>
            <a:r>
              <a:rPr sz="2400" spc="-120" dirty="0">
                <a:solidFill>
                  <a:srgbClr val="57575A"/>
                </a:solidFill>
                <a:latin typeface="Lucida Sans Unicode"/>
                <a:cs typeface="Lucida Sans Unicode"/>
              </a:rPr>
              <a:t>allowed</a:t>
            </a:r>
            <a:r>
              <a:rPr sz="2400" spc="-204" dirty="0">
                <a:solidFill>
                  <a:srgbClr val="57575A"/>
                </a:solidFill>
                <a:latin typeface="Lucida Sans Unicode"/>
                <a:cs typeface="Lucida Sans Unicode"/>
              </a:rPr>
              <a:t> </a:t>
            </a:r>
            <a:r>
              <a:rPr sz="2400" spc="-165" dirty="0">
                <a:solidFill>
                  <a:srgbClr val="57575A"/>
                </a:solidFill>
                <a:latin typeface="Lucida Sans Unicode"/>
                <a:cs typeface="Lucida Sans Unicode"/>
              </a:rPr>
              <a:t>to</a:t>
            </a:r>
            <a:r>
              <a:rPr sz="2400" spc="-195" dirty="0">
                <a:solidFill>
                  <a:srgbClr val="57575A"/>
                </a:solidFill>
                <a:latin typeface="Lucida Sans Unicode"/>
                <a:cs typeface="Lucida Sans Unicode"/>
              </a:rPr>
              <a:t> </a:t>
            </a:r>
            <a:r>
              <a:rPr sz="2400" spc="-140" dirty="0">
                <a:solidFill>
                  <a:srgbClr val="57575A"/>
                </a:solidFill>
                <a:latin typeface="Lucida Sans Unicode"/>
                <a:cs typeface="Lucida Sans Unicode"/>
              </a:rPr>
              <a:t>users</a:t>
            </a:r>
            <a:r>
              <a:rPr sz="2400" spc="-195" dirty="0">
                <a:solidFill>
                  <a:srgbClr val="57575A"/>
                </a:solidFill>
                <a:latin typeface="Lucida Sans Unicode"/>
                <a:cs typeface="Lucida Sans Unicode"/>
              </a:rPr>
              <a:t> </a:t>
            </a:r>
            <a:r>
              <a:rPr sz="2400" spc="-135" dirty="0">
                <a:solidFill>
                  <a:srgbClr val="57575A"/>
                </a:solidFill>
                <a:latin typeface="Lucida Sans Unicode"/>
                <a:cs typeface="Lucida Sans Unicode"/>
              </a:rPr>
              <a:t>with</a:t>
            </a:r>
            <a:r>
              <a:rPr sz="2400" spc="-180" dirty="0">
                <a:solidFill>
                  <a:srgbClr val="57575A"/>
                </a:solidFill>
                <a:latin typeface="Lucida Sans Unicode"/>
                <a:cs typeface="Lucida Sans Unicode"/>
              </a:rPr>
              <a:t> </a:t>
            </a:r>
            <a:r>
              <a:rPr sz="2400" spc="-75" dirty="0">
                <a:solidFill>
                  <a:srgbClr val="57575A"/>
                </a:solidFill>
                <a:latin typeface="Lucida Sans Unicode"/>
                <a:cs typeface="Lucida Sans Unicode"/>
              </a:rPr>
              <a:t>a</a:t>
            </a:r>
            <a:r>
              <a:rPr sz="2400" spc="-170" dirty="0">
                <a:solidFill>
                  <a:srgbClr val="57575A"/>
                </a:solidFill>
                <a:latin typeface="Lucida Sans Unicode"/>
                <a:cs typeface="Lucida Sans Unicode"/>
              </a:rPr>
              <a:t> </a:t>
            </a:r>
            <a:r>
              <a:rPr sz="2400" spc="-110" dirty="0">
                <a:solidFill>
                  <a:srgbClr val="57575A"/>
                </a:solidFill>
                <a:latin typeface="Lucida Sans Unicode"/>
                <a:cs typeface="Lucida Sans Unicode"/>
              </a:rPr>
              <a:t>specific</a:t>
            </a:r>
            <a:r>
              <a:rPr sz="2400" spc="-220" dirty="0">
                <a:solidFill>
                  <a:srgbClr val="57575A"/>
                </a:solidFill>
                <a:latin typeface="Lucida Sans Unicode"/>
                <a:cs typeface="Lucida Sans Unicode"/>
              </a:rPr>
              <a:t> </a:t>
            </a:r>
            <a:r>
              <a:rPr sz="2400" spc="-30" dirty="0">
                <a:solidFill>
                  <a:srgbClr val="57575A"/>
                </a:solidFill>
                <a:latin typeface="Lucida Sans Unicode"/>
                <a:cs typeface="Lucida Sans Unicode"/>
              </a:rPr>
              <a:t>role</a:t>
            </a:r>
            <a:endParaRPr sz="2400" dirty="0">
              <a:latin typeface="Lucida Sans Unicode"/>
              <a:cs typeface="Lucida Sans Unicode"/>
            </a:endParaRPr>
          </a:p>
        </p:txBody>
      </p:sp>
    </p:spTree>
    <p:extLst>
      <p:ext uri="{BB962C8B-B14F-4D97-AF65-F5344CB8AC3E}">
        <p14:creationId xmlns:p14="http://schemas.microsoft.com/office/powerpoint/2010/main" val="4317148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0A2ED727-DE70-4442-A5A1-634864B8F120}"/>
              </a:ext>
            </a:extLst>
          </p:cNvPr>
          <p:cNvSpPr>
            <a:spLocks noGrp="1"/>
          </p:cNvSpPr>
          <p:nvPr>
            <p:ph type="sldNum" sz="quarter" idx="20"/>
          </p:nvPr>
        </p:nvSpPr>
        <p:spPr/>
        <p:txBody>
          <a:bodyPr/>
          <a:lstStyle/>
          <a:p>
            <a:fld id="{B6A95138-A96E-2F42-A959-2EFD44FE4AB7}" type="slidenum">
              <a:rPr lang="en-US" smtClean="0"/>
              <a:t>30</a:t>
            </a:fld>
            <a:endParaRPr lang="en-US"/>
          </a:p>
        </p:txBody>
      </p:sp>
      <p:sp>
        <p:nvSpPr>
          <p:cNvPr id="2" name="Title 1">
            <a:extLst>
              <a:ext uri="{FF2B5EF4-FFF2-40B4-BE49-F238E27FC236}">
                <a16:creationId xmlns:a16="http://schemas.microsoft.com/office/drawing/2014/main" id="{E2BEF13B-C05F-5D4D-AD16-F9FC204405CA}"/>
              </a:ext>
            </a:extLst>
          </p:cNvPr>
          <p:cNvSpPr>
            <a:spLocks noGrp="1"/>
          </p:cNvSpPr>
          <p:nvPr>
            <p:ph type="title"/>
          </p:nvPr>
        </p:nvSpPr>
        <p:spPr/>
        <p:txBody>
          <a:bodyPr/>
          <a:lstStyle/>
          <a:p>
            <a:r>
              <a:rPr lang="en-US"/>
              <a:t>Use case for IAM with Amazon S3</a:t>
            </a:r>
          </a:p>
        </p:txBody>
      </p:sp>
      <p:grpSp>
        <p:nvGrpSpPr>
          <p:cNvPr id="4" name="Group 3" descr="A developer, Zhang, logs in as an IAM user. The user has a policy attached directly to it that grants access to the /awsexamplebucket/home/zhang location. Zhang is also a member of an IAM group that has a policy that grants access to /awsexamplebucekt/share/develpers. ">
            <a:extLst>
              <a:ext uri="{FF2B5EF4-FFF2-40B4-BE49-F238E27FC236}">
                <a16:creationId xmlns:a16="http://schemas.microsoft.com/office/drawing/2014/main" id="{FC813C00-ED41-AD42-A19C-546279FD0A93}"/>
              </a:ext>
            </a:extLst>
          </p:cNvPr>
          <p:cNvGrpSpPr/>
          <p:nvPr/>
        </p:nvGrpSpPr>
        <p:grpSpPr>
          <a:xfrm>
            <a:off x="568153" y="1434912"/>
            <a:ext cx="11068395" cy="4732173"/>
            <a:chOff x="561802" y="1434911"/>
            <a:chExt cx="11068395" cy="4732173"/>
          </a:xfrm>
        </p:grpSpPr>
        <p:pic>
          <p:nvPicPr>
            <p:cNvPr id="3" name="Picture 2">
              <a:extLst>
                <a:ext uri="{FF2B5EF4-FFF2-40B4-BE49-F238E27FC236}">
                  <a16:creationId xmlns:a16="http://schemas.microsoft.com/office/drawing/2014/main" id="{77C1E2B3-4A54-F246-B7FF-7C0C172AEE2C}"/>
                </a:ext>
                <a:ext uri="{C183D7F6-B498-43B3-948B-1728B52AA6E4}">
                  <adec:decorative xmlns:adec="http://schemas.microsoft.com/office/drawing/2017/decorative" val="1"/>
                </a:ext>
              </a:extLst>
            </p:cNvPr>
            <p:cNvPicPr>
              <a:picLocks noChangeAspect="1"/>
            </p:cNvPicPr>
            <p:nvPr/>
          </p:nvPicPr>
          <p:blipFill>
            <a:blip r:embed="rId4"/>
            <a:stretch>
              <a:fillRect/>
            </a:stretch>
          </p:blipFill>
          <p:spPr>
            <a:xfrm>
              <a:off x="8014483" y="3252932"/>
              <a:ext cx="3026730" cy="2408595"/>
            </a:xfrm>
            <a:prstGeom prst="rect">
              <a:avLst/>
            </a:prstGeom>
          </p:spPr>
        </p:pic>
        <p:pic>
          <p:nvPicPr>
            <p:cNvPr id="8" name="Graphic 7">
              <a:extLst>
                <a:ext uri="{FF2B5EF4-FFF2-40B4-BE49-F238E27FC236}">
                  <a16:creationId xmlns:a16="http://schemas.microsoft.com/office/drawing/2014/main" id="{AEFCE9C9-164D-FE49-978D-1036E2F72E8F}"/>
                </a:ext>
                <a:ext uri="{C183D7F6-B498-43B3-948B-1728B52AA6E4}">
                  <adec:decorative xmlns:adec="http://schemas.microsoft.com/office/drawing/2017/decorative" val="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42042" y="2744207"/>
              <a:ext cx="755494" cy="755494"/>
            </a:xfrm>
            <a:prstGeom prst="rect">
              <a:avLst/>
            </a:prstGeom>
          </p:spPr>
        </p:pic>
        <p:sp>
          <p:nvSpPr>
            <p:cNvPr id="9" name="TextBox 8">
              <a:extLst>
                <a:ext uri="{FF2B5EF4-FFF2-40B4-BE49-F238E27FC236}">
                  <a16:creationId xmlns:a16="http://schemas.microsoft.com/office/drawing/2014/main" id="{0281D401-322A-9046-A8C4-E20A6AED3B0F}"/>
                </a:ext>
              </a:extLst>
            </p:cNvPr>
            <p:cNvSpPr txBox="1"/>
            <p:nvPr/>
          </p:nvSpPr>
          <p:spPr>
            <a:xfrm>
              <a:off x="742140" y="3478208"/>
              <a:ext cx="675185" cy="338554"/>
            </a:xfrm>
            <a:prstGeom prst="rect">
              <a:avLst/>
            </a:prstGeom>
            <a:noFill/>
          </p:spPr>
          <p:txBody>
            <a:bodyPr wrap="none" rtlCol="0">
              <a:spAutoFit/>
            </a:bodyPr>
            <a:lstStyle/>
            <a:p>
              <a:r>
                <a:rPr lang="en-US" sz="1600">
                  <a:latin typeface="Amazon Ember" panose="02000000000000000000" pitchFamily="2" charset="0"/>
                  <a:ea typeface="Amazon Ember" panose="02000000000000000000" pitchFamily="2" charset="0"/>
                  <a:cs typeface="Amazon Ember Light" panose="020B0403020204020204" pitchFamily="34" charset="0"/>
                </a:rPr>
                <a:t>zhang</a:t>
              </a:r>
            </a:p>
          </p:txBody>
        </p:sp>
        <p:pic>
          <p:nvPicPr>
            <p:cNvPr id="10" name="Graphic 9">
              <a:extLst>
                <a:ext uri="{FF2B5EF4-FFF2-40B4-BE49-F238E27FC236}">
                  <a16:creationId xmlns:a16="http://schemas.microsoft.com/office/drawing/2014/main" id="{CC09DE8B-A8F9-4E4C-BA9D-8DAD3D56B692}"/>
                </a:ext>
                <a:ext uri="{C183D7F6-B498-43B3-948B-1728B52AA6E4}">
                  <adec:decorative xmlns:adec="http://schemas.microsoft.com/office/drawing/2017/decorative" val="1"/>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857643" y="1581501"/>
              <a:ext cx="591028" cy="591028"/>
            </a:xfrm>
            <a:prstGeom prst="rect">
              <a:avLst/>
            </a:prstGeom>
          </p:spPr>
        </p:pic>
        <p:sp>
          <p:nvSpPr>
            <p:cNvPr id="11" name="TextBox 10">
              <a:extLst>
                <a:ext uri="{FF2B5EF4-FFF2-40B4-BE49-F238E27FC236}">
                  <a16:creationId xmlns:a16="http://schemas.microsoft.com/office/drawing/2014/main" id="{35643B12-48E3-8E43-83B6-832050A00600}"/>
                </a:ext>
              </a:extLst>
            </p:cNvPr>
            <p:cNvSpPr txBox="1"/>
            <p:nvPr/>
          </p:nvSpPr>
          <p:spPr>
            <a:xfrm>
              <a:off x="3329178" y="1571157"/>
              <a:ext cx="4031352" cy="584775"/>
            </a:xfrm>
            <a:prstGeom prst="rect">
              <a:avLst/>
            </a:prstGeom>
            <a:noFill/>
          </p:spPr>
          <p:txBody>
            <a:bodyPr wrap="square" rtlCol="0">
              <a:spAutoFit/>
            </a:bodyPr>
            <a:lstStyle/>
            <a:p>
              <a:r>
                <a:rPr lang="en-US" sz="1600">
                  <a:ea typeface="Amazon Ember" panose="02000000000000000000" pitchFamily="2" charset="0"/>
                  <a:cs typeface="Amazon Ember Light" panose="020B0403020204020204" pitchFamily="34" charset="0"/>
                </a:rPr>
                <a:t>IAM policy </a:t>
              </a:r>
              <a:r>
                <a:rPr lang="en-US" sz="1600">
                  <a:ea typeface="Amazon Ember Light" panose="020B0403020204020204" pitchFamily="34" charset="0"/>
                  <a:cs typeface="Amazon Ember Light" panose="020B0403020204020204" pitchFamily="34" charset="0"/>
                </a:rPr>
                <a:t>grants read, write, list access to </a:t>
              </a:r>
              <a:r>
                <a:rPr lang="en-US" sz="1600">
                  <a:solidFill>
                    <a:srgbClr val="504BAB"/>
                  </a:solidFill>
                  <a:ea typeface="Amazon Ember" panose="020B0603020204020204" pitchFamily="34" charset="0"/>
                  <a:cs typeface="Amazon Ember" panose="020B0603020204020204" pitchFamily="34" charset="0"/>
                </a:rPr>
                <a:t>/awsexamplebucket/home/zhang</a:t>
              </a:r>
            </a:p>
          </p:txBody>
        </p:sp>
        <p:cxnSp>
          <p:nvCxnSpPr>
            <p:cNvPr id="12" name="Straight Arrow Connector 11">
              <a:extLst>
                <a:ext uri="{FF2B5EF4-FFF2-40B4-BE49-F238E27FC236}">
                  <a16:creationId xmlns:a16="http://schemas.microsoft.com/office/drawing/2014/main" id="{41EC8B1F-3088-1543-98BC-9397B00537EB}"/>
                </a:ext>
              </a:extLst>
            </p:cNvPr>
            <p:cNvCxnSpPr>
              <a:cxnSpLocks/>
              <a:stCxn id="10" idx="2"/>
              <a:endCxn id="17" idx="0"/>
            </p:cNvCxnSpPr>
            <p:nvPr/>
          </p:nvCxnSpPr>
          <p:spPr>
            <a:xfrm>
              <a:off x="3153157" y="2172529"/>
              <a:ext cx="0" cy="663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FBF83AC-EE22-394D-9857-71ECBFD052EF}"/>
                </a:ext>
              </a:extLst>
            </p:cNvPr>
            <p:cNvSpPr txBox="1"/>
            <p:nvPr/>
          </p:nvSpPr>
          <p:spPr>
            <a:xfrm>
              <a:off x="2133496" y="2188785"/>
              <a:ext cx="994183" cy="584775"/>
            </a:xfrm>
            <a:prstGeom prst="rect">
              <a:avLst/>
            </a:prstGeom>
            <a:noFill/>
          </p:spPr>
          <p:txBody>
            <a:bodyPr wrap="none" rtlCol="0">
              <a:spAutoFit/>
            </a:bodyPr>
            <a:lstStyle/>
            <a:p>
              <a:pPr algn="r"/>
              <a:r>
                <a:rPr lang="en-US" sz="1600">
                  <a:ea typeface="Amazon Ember Light" panose="020B0403020204020204" pitchFamily="34" charset="0"/>
                  <a:cs typeface="Amazon Ember Light" panose="020B0403020204020204" pitchFamily="34" charset="0"/>
                </a:rPr>
                <a:t>Attached</a:t>
              </a:r>
            </a:p>
            <a:p>
              <a:pPr algn="r"/>
              <a:r>
                <a:rPr lang="en-US" sz="1600">
                  <a:ea typeface="Amazon Ember Light" panose="020B0403020204020204" pitchFamily="34" charset="0"/>
                  <a:cs typeface="Amazon Ember Light" panose="020B0403020204020204" pitchFamily="34" charset="0"/>
                </a:rPr>
                <a:t>to</a:t>
              </a:r>
            </a:p>
          </p:txBody>
        </p:sp>
        <p:sp>
          <p:nvSpPr>
            <p:cNvPr id="16" name="TextBox 15">
              <a:extLst>
                <a:ext uri="{FF2B5EF4-FFF2-40B4-BE49-F238E27FC236}">
                  <a16:creationId xmlns:a16="http://schemas.microsoft.com/office/drawing/2014/main" id="{25CE5D56-A17B-DE43-954F-9B52BFD8D99A}"/>
                </a:ext>
              </a:extLst>
            </p:cNvPr>
            <p:cNvSpPr txBox="1"/>
            <p:nvPr/>
          </p:nvSpPr>
          <p:spPr>
            <a:xfrm>
              <a:off x="8963524" y="1434911"/>
              <a:ext cx="2509726" cy="1200329"/>
            </a:xfrm>
            <a:prstGeom prst="rect">
              <a:avLst/>
            </a:prstGeom>
            <a:noFill/>
          </p:spPr>
          <p:txBody>
            <a:bodyPr wrap="square" rtlCol="0">
              <a:spAutoFit/>
            </a:bodyPr>
            <a:lstStyle/>
            <a:p>
              <a:r>
                <a:rPr lang="en-US">
                  <a:ea typeface="Amazon Ember Light" panose="020B0403020204020204" pitchFamily="34" charset="0"/>
                  <a:cs typeface="Amazon Ember Light" panose="020B0403020204020204" pitchFamily="34" charset="0"/>
                </a:rPr>
                <a:t>Bucket with </a:t>
              </a:r>
              <a:r>
                <a:rPr lang="en-US" i="1">
                  <a:ea typeface="Amazon Ember Light" panose="020B0403020204020204" pitchFamily="34" charset="0"/>
                  <a:cs typeface="Amazon Ember Light" panose="020B0403020204020204" pitchFamily="34" charset="0"/>
                </a:rPr>
                <a:t>home </a:t>
              </a:r>
              <a:r>
                <a:rPr lang="en-US">
                  <a:ea typeface="Amazon Ember Light" panose="020B0403020204020204" pitchFamily="34" charset="0"/>
                  <a:cs typeface="Amazon Ember Light" panose="020B0403020204020204" pitchFamily="34" charset="0"/>
                </a:rPr>
                <a:t>directories for each employee and a </a:t>
              </a:r>
              <a:r>
                <a:rPr lang="en-US" i="1">
                  <a:ea typeface="Amazon Ember Light" panose="020B0403020204020204" pitchFamily="34" charset="0"/>
                  <a:cs typeface="Amazon Ember Light" panose="020B0403020204020204" pitchFamily="34" charset="0"/>
                </a:rPr>
                <a:t>share</a:t>
              </a:r>
              <a:r>
                <a:rPr lang="en-US">
                  <a:ea typeface="Amazon Ember Light" panose="020B0403020204020204" pitchFamily="34" charset="0"/>
                  <a:cs typeface="Amazon Ember Light" panose="020B0403020204020204" pitchFamily="34" charset="0"/>
                </a:rPr>
                <a:t> area for groups.</a:t>
              </a:r>
            </a:p>
          </p:txBody>
        </p:sp>
        <p:sp>
          <p:nvSpPr>
            <p:cNvPr id="17" name="Rectangle 16">
              <a:extLst>
                <a:ext uri="{FF2B5EF4-FFF2-40B4-BE49-F238E27FC236}">
                  <a16:creationId xmlns:a16="http://schemas.microsoft.com/office/drawing/2014/main" id="{E5CEE066-E1C9-644B-8ABE-D3DFB0B91CC6}"/>
                </a:ext>
              </a:extLst>
            </p:cNvPr>
            <p:cNvSpPr/>
            <p:nvPr/>
          </p:nvSpPr>
          <p:spPr>
            <a:xfrm>
              <a:off x="2582799" y="2836481"/>
              <a:ext cx="1140716" cy="5910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5407EDA6-616B-2547-865D-779186DE8036}"/>
                </a:ext>
              </a:extLst>
            </p:cNvPr>
            <p:cNvSpPr txBox="1"/>
            <p:nvPr/>
          </p:nvSpPr>
          <p:spPr>
            <a:xfrm>
              <a:off x="2658471" y="2962322"/>
              <a:ext cx="1051891" cy="338554"/>
            </a:xfrm>
            <a:prstGeom prst="rect">
              <a:avLst/>
            </a:prstGeom>
            <a:noFill/>
          </p:spPr>
          <p:txBody>
            <a:bodyPr wrap="none" rtlCol="0">
              <a:spAutoFit/>
            </a:bodyPr>
            <a:lstStyle/>
            <a:p>
              <a:r>
                <a:rPr lang="en-US" sz="1600" b="1">
                  <a:solidFill>
                    <a:srgbClr val="504BAB"/>
                  </a:solidFill>
                  <a:ea typeface="Amazon Ember Light" panose="020B0403020204020204" pitchFamily="34" charset="0"/>
                  <a:cs typeface="Amazon Ember Light" panose="020B0403020204020204" pitchFamily="34" charset="0"/>
                </a:rPr>
                <a:t>IAM user</a:t>
              </a:r>
            </a:p>
          </p:txBody>
        </p:sp>
        <p:cxnSp>
          <p:nvCxnSpPr>
            <p:cNvPr id="21" name="Straight Arrow Connector 20">
              <a:extLst>
                <a:ext uri="{FF2B5EF4-FFF2-40B4-BE49-F238E27FC236}">
                  <a16:creationId xmlns:a16="http://schemas.microsoft.com/office/drawing/2014/main" id="{2CB8BC5D-2D6A-DC41-92EE-4F1739EE15DF}"/>
                </a:ext>
              </a:extLst>
            </p:cNvPr>
            <p:cNvCxnSpPr>
              <a:cxnSpLocks/>
              <a:stCxn id="17" idx="2"/>
            </p:cNvCxnSpPr>
            <p:nvPr/>
          </p:nvCxnSpPr>
          <p:spPr>
            <a:xfrm flipH="1">
              <a:off x="3141540" y="3427509"/>
              <a:ext cx="11617" cy="10990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6AA1B0B2-5995-F34D-9B87-F11FEED5E358}"/>
                </a:ext>
              </a:extLst>
            </p:cNvPr>
            <p:cNvSpPr txBox="1"/>
            <p:nvPr/>
          </p:nvSpPr>
          <p:spPr>
            <a:xfrm>
              <a:off x="2156511" y="3634690"/>
              <a:ext cx="931666" cy="584775"/>
            </a:xfrm>
            <a:prstGeom prst="rect">
              <a:avLst/>
            </a:prstGeom>
            <a:noFill/>
          </p:spPr>
          <p:txBody>
            <a:bodyPr wrap="none" rtlCol="0">
              <a:spAutoFit/>
            </a:bodyPr>
            <a:lstStyle/>
            <a:p>
              <a:pPr algn="r"/>
              <a:r>
                <a:rPr lang="en-US" sz="1600">
                  <a:ea typeface="Amazon Ember Light" panose="020B0403020204020204" pitchFamily="34" charset="0"/>
                  <a:cs typeface="Amazon Ember Light" panose="020B0403020204020204" pitchFamily="34" charset="0"/>
                </a:rPr>
                <a:t>Member</a:t>
              </a:r>
            </a:p>
            <a:p>
              <a:pPr algn="r"/>
              <a:r>
                <a:rPr lang="en-US" sz="1600">
                  <a:ea typeface="Amazon Ember Light" panose="020B0403020204020204" pitchFamily="34" charset="0"/>
                  <a:cs typeface="Amazon Ember Light" panose="020B0403020204020204" pitchFamily="34" charset="0"/>
                </a:rPr>
                <a:t>of</a:t>
              </a:r>
            </a:p>
          </p:txBody>
        </p:sp>
        <p:sp>
          <p:nvSpPr>
            <p:cNvPr id="25" name="Rectangle 24">
              <a:extLst>
                <a:ext uri="{FF2B5EF4-FFF2-40B4-BE49-F238E27FC236}">
                  <a16:creationId xmlns:a16="http://schemas.microsoft.com/office/drawing/2014/main" id="{EC0746D4-4DA8-2642-8591-F79EEC8242A2}"/>
                </a:ext>
              </a:extLst>
            </p:cNvPr>
            <p:cNvSpPr/>
            <p:nvPr/>
          </p:nvSpPr>
          <p:spPr>
            <a:xfrm>
              <a:off x="2582799" y="4546985"/>
              <a:ext cx="1140716" cy="5910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EEAAB7D9-338F-BD4F-9157-0AF78566764A}"/>
                </a:ext>
              </a:extLst>
            </p:cNvPr>
            <p:cNvSpPr txBox="1"/>
            <p:nvPr/>
          </p:nvSpPr>
          <p:spPr>
            <a:xfrm>
              <a:off x="2563092" y="4672826"/>
              <a:ext cx="1064587" cy="338554"/>
            </a:xfrm>
            <a:prstGeom prst="rect">
              <a:avLst/>
            </a:prstGeom>
            <a:noFill/>
          </p:spPr>
          <p:txBody>
            <a:bodyPr wrap="none" rtlCol="0">
              <a:spAutoFit/>
            </a:bodyPr>
            <a:lstStyle/>
            <a:p>
              <a:r>
                <a:rPr lang="en-US" sz="1600">
                  <a:solidFill>
                    <a:srgbClr val="504BAB"/>
                  </a:solidFill>
                  <a:latin typeface="Amazon Ember" panose="02000000000000000000" pitchFamily="2" charset="0"/>
                  <a:ea typeface="Amazon Ember" panose="02000000000000000000" pitchFamily="2" charset="0"/>
                  <a:cs typeface="Amazon Ember Light" panose="020B0403020204020204" pitchFamily="34" charset="0"/>
                </a:rPr>
                <a:t>IAM group</a:t>
              </a:r>
            </a:p>
          </p:txBody>
        </p:sp>
        <p:pic>
          <p:nvPicPr>
            <p:cNvPr id="27" name="Graphic 26">
              <a:extLst>
                <a:ext uri="{FF2B5EF4-FFF2-40B4-BE49-F238E27FC236}">
                  <a16:creationId xmlns:a16="http://schemas.microsoft.com/office/drawing/2014/main" id="{031AABCA-450A-024F-870F-82CE0F4D7BDB}"/>
                </a:ext>
                <a:ext uri="{C183D7F6-B498-43B3-948B-1728B52AA6E4}">
                  <adec:decorative xmlns:adec="http://schemas.microsoft.com/office/drawing/2017/decorative" val="1"/>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857643" y="5576056"/>
              <a:ext cx="591028" cy="591028"/>
            </a:xfrm>
            <a:prstGeom prst="rect">
              <a:avLst/>
            </a:prstGeom>
          </p:spPr>
        </p:pic>
        <p:sp>
          <p:nvSpPr>
            <p:cNvPr id="28" name="TextBox 27">
              <a:extLst>
                <a:ext uri="{FF2B5EF4-FFF2-40B4-BE49-F238E27FC236}">
                  <a16:creationId xmlns:a16="http://schemas.microsoft.com/office/drawing/2014/main" id="{05650F9F-CFC9-E342-85C6-240D82C7821B}"/>
                </a:ext>
              </a:extLst>
            </p:cNvPr>
            <p:cNvSpPr txBox="1"/>
            <p:nvPr/>
          </p:nvSpPr>
          <p:spPr>
            <a:xfrm>
              <a:off x="3370003" y="5582309"/>
              <a:ext cx="4034715" cy="584775"/>
            </a:xfrm>
            <a:prstGeom prst="rect">
              <a:avLst/>
            </a:prstGeom>
            <a:noFill/>
          </p:spPr>
          <p:txBody>
            <a:bodyPr wrap="square" rtlCol="0">
              <a:spAutoFit/>
            </a:bodyPr>
            <a:lstStyle/>
            <a:p>
              <a:r>
                <a:rPr lang="en-US" sz="1600">
                  <a:ea typeface="Amazon Ember" panose="02000000000000000000" pitchFamily="2" charset="0"/>
                  <a:cs typeface="Amazon Ember Light" panose="020B0403020204020204" pitchFamily="34" charset="0"/>
                </a:rPr>
                <a:t>IAM policy </a:t>
              </a:r>
              <a:r>
                <a:rPr lang="en-US" sz="1600">
                  <a:ea typeface="Amazon Ember Light" panose="020B0403020204020204" pitchFamily="34" charset="0"/>
                  <a:cs typeface="Amazon Ember Light" panose="020B0403020204020204" pitchFamily="34" charset="0"/>
                </a:rPr>
                <a:t>grants read, write, list access to </a:t>
              </a:r>
              <a:r>
                <a:rPr lang="en-US" sz="1600">
                  <a:solidFill>
                    <a:srgbClr val="504BAB"/>
                  </a:solidFill>
                  <a:ea typeface="Amazon Ember" panose="020B0603020204020204" pitchFamily="34" charset="0"/>
                  <a:cs typeface="Amazon Ember" panose="020B0603020204020204" pitchFamily="34" charset="0"/>
                </a:rPr>
                <a:t>/awsexamplebucket/share/developers</a:t>
              </a:r>
            </a:p>
          </p:txBody>
        </p:sp>
        <p:sp>
          <p:nvSpPr>
            <p:cNvPr id="29" name="TextBox 28">
              <a:extLst>
                <a:ext uri="{FF2B5EF4-FFF2-40B4-BE49-F238E27FC236}">
                  <a16:creationId xmlns:a16="http://schemas.microsoft.com/office/drawing/2014/main" id="{1E8044C8-6C9C-7645-A84A-4ED1335E23F1}"/>
                </a:ext>
              </a:extLst>
            </p:cNvPr>
            <p:cNvSpPr txBox="1"/>
            <p:nvPr/>
          </p:nvSpPr>
          <p:spPr>
            <a:xfrm>
              <a:off x="561802" y="2421732"/>
              <a:ext cx="1044068" cy="338554"/>
            </a:xfrm>
            <a:prstGeom prst="rect">
              <a:avLst/>
            </a:prstGeom>
            <a:noFill/>
          </p:spPr>
          <p:txBody>
            <a:bodyPr wrap="none" rtlCol="0">
              <a:spAutoFit/>
            </a:bodyPr>
            <a:lstStyle/>
            <a:p>
              <a:r>
                <a:rPr lang="en-US" sz="1600">
                  <a:solidFill>
                    <a:srgbClr val="504BAB"/>
                  </a:solidFill>
                  <a:latin typeface="Amazon Ember" panose="02000000000000000000" pitchFamily="2" charset="0"/>
                  <a:ea typeface="Amazon Ember" panose="02000000000000000000" pitchFamily="2" charset="0"/>
                  <a:cs typeface="Amazon Ember Light" panose="020B0403020204020204" pitchFamily="34" charset="0"/>
                </a:rPr>
                <a:t>Developer</a:t>
              </a:r>
            </a:p>
          </p:txBody>
        </p:sp>
        <p:cxnSp>
          <p:nvCxnSpPr>
            <p:cNvPr id="30" name="Straight Arrow Connector 29">
              <a:extLst>
                <a:ext uri="{FF2B5EF4-FFF2-40B4-BE49-F238E27FC236}">
                  <a16:creationId xmlns:a16="http://schemas.microsoft.com/office/drawing/2014/main" id="{7EDF1788-A154-F44A-BA49-15E5B62D8519}"/>
                </a:ext>
              </a:extLst>
            </p:cNvPr>
            <p:cNvCxnSpPr>
              <a:cxnSpLocks/>
              <a:stCxn id="8" idx="3"/>
              <a:endCxn id="17" idx="1"/>
            </p:cNvCxnSpPr>
            <p:nvPr/>
          </p:nvCxnSpPr>
          <p:spPr>
            <a:xfrm>
              <a:off x="1497536" y="3121954"/>
              <a:ext cx="1085263" cy="10041"/>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9070B542-AA9E-1749-9D22-D3549041DDE4}"/>
                </a:ext>
              </a:extLst>
            </p:cNvPr>
            <p:cNvCxnSpPr>
              <a:cxnSpLocks/>
              <a:stCxn id="27" idx="0"/>
              <a:endCxn id="25" idx="2"/>
            </p:cNvCxnSpPr>
            <p:nvPr/>
          </p:nvCxnSpPr>
          <p:spPr>
            <a:xfrm flipV="1">
              <a:off x="3153157" y="5138013"/>
              <a:ext cx="0" cy="4380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60FB5B5-24DD-B241-850D-3D37FE258A58}"/>
                </a:ext>
              </a:extLst>
            </p:cNvPr>
            <p:cNvCxnSpPr>
              <a:cxnSpLocks/>
              <a:stCxn id="17" idx="3"/>
            </p:cNvCxnSpPr>
            <p:nvPr/>
          </p:nvCxnSpPr>
          <p:spPr>
            <a:xfrm>
              <a:off x="3723515" y="3131995"/>
              <a:ext cx="5420485" cy="981693"/>
            </a:xfrm>
            <a:prstGeom prst="bentConnector3">
              <a:avLst>
                <a:gd name="adj1" fmla="val 50000"/>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0">
              <a:extLst>
                <a:ext uri="{FF2B5EF4-FFF2-40B4-BE49-F238E27FC236}">
                  <a16:creationId xmlns:a16="http://schemas.microsoft.com/office/drawing/2014/main" id="{348BA79B-1D13-4040-80EB-DEBA5DA3F05E}"/>
                </a:ext>
              </a:extLst>
            </p:cNvPr>
            <p:cNvCxnSpPr>
              <a:cxnSpLocks/>
              <a:stCxn id="17" idx="3"/>
            </p:cNvCxnSpPr>
            <p:nvPr/>
          </p:nvCxnSpPr>
          <p:spPr>
            <a:xfrm>
              <a:off x="3723515" y="3131995"/>
              <a:ext cx="5420485" cy="1963387"/>
            </a:xfrm>
            <a:prstGeom prst="bentConnector3">
              <a:avLst>
                <a:gd name="adj1" fmla="val 50000"/>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3FF15899-2667-E941-ABBF-545AC44321BE}"/>
                </a:ext>
              </a:extLst>
            </p:cNvPr>
            <p:cNvSpPr/>
            <p:nvPr/>
          </p:nvSpPr>
          <p:spPr>
            <a:xfrm>
              <a:off x="7842560" y="2033338"/>
              <a:ext cx="3787637" cy="3970420"/>
            </a:xfrm>
            <a:prstGeom prst="rect">
              <a:avLst/>
            </a:prstGeom>
            <a:noFill/>
            <a:ln w="2857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3132E501-F8D2-5D43-A62B-54EC1955A1FF}"/>
                </a:ext>
              </a:extLst>
            </p:cNvPr>
            <p:cNvSpPr/>
            <p:nvPr/>
          </p:nvSpPr>
          <p:spPr>
            <a:xfrm>
              <a:off x="8061157" y="1647348"/>
              <a:ext cx="673769" cy="774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Graphic 13">
              <a:extLst>
                <a:ext uri="{FF2B5EF4-FFF2-40B4-BE49-F238E27FC236}">
                  <a16:creationId xmlns:a16="http://schemas.microsoft.com/office/drawing/2014/main" id="{BDF2F7F1-4269-D440-A68B-01E8AAC06A7B}"/>
                </a:ext>
                <a:ext uri="{C183D7F6-B498-43B3-948B-1728B52AA6E4}">
                  <adec:decorative xmlns:adec="http://schemas.microsoft.com/office/drawing/2017/decorative" val="1"/>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7909033" y="1507831"/>
              <a:ext cx="1054491" cy="1054491"/>
            </a:xfrm>
            <a:prstGeom prst="rect">
              <a:avLst/>
            </a:prstGeom>
          </p:spPr>
        </p:pic>
      </p:grpSp>
    </p:spTree>
    <p:custDataLst>
      <p:tags r:id="rId1"/>
    </p:custDataLst>
    <p:extLst>
      <p:ext uri="{BB962C8B-B14F-4D97-AF65-F5344CB8AC3E}">
        <p14:creationId xmlns:p14="http://schemas.microsoft.com/office/powerpoint/2010/main" val="18124995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AA5159F-880E-4146-A937-036EDCACD017}"/>
              </a:ext>
              <a:ext uri="{C183D7F6-B498-43B3-948B-1728B52AA6E4}">
                <adec:decorative xmlns:adec="http://schemas.microsoft.com/office/drawing/2017/decorative" val="1"/>
              </a:ext>
            </a:extLst>
          </p:cNvPr>
          <p:cNvSpPr>
            <a:spLocks noGrp="1"/>
          </p:cNvSpPr>
          <p:nvPr>
            <p:ph type="sldNum" sz="quarter" idx="20"/>
          </p:nvPr>
        </p:nvSpPr>
        <p:spPr/>
        <p:txBody>
          <a:bodyPr/>
          <a:lstStyle/>
          <a:p>
            <a:fld id="{B6A95138-A96E-2F42-A959-2EFD44FE4AB7}" type="slidenum">
              <a:rPr lang="en-US" smtClean="0"/>
              <a:t>31</a:t>
            </a:fld>
            <a:endParaRPr lang="en-US"/>
          </a:p>
        </p:txBody>
      </p:sp>
      <p:sp>
        <p:nvSpPr>
          <p:cNvPr id="7" name="Title 6">
            <a:extLst>
              <a:ext uri="{FF2B5EF4-FFF2-40B4-BE49-F238E27FC236}">
                <a16:creationId xmlns:a16="http://schemas.microsoft.com/office/drawing/2014/main" id="{FF6A01E8-560D-0148-9E8E-78BC8FCAAF43}"/>
              </a:ext>
            </a:extLst>
          </p:cNvPr>
          <p:cNvSpPr>
            <a:spLocks noGrp="1"/>
          </p:cNvSpPr>
          <p:nvPr>
            <p:ph type="title"/>
          </p:nvPr>
        </p:nvSpPr>
        <p:spPr/>
        <p:txBody>
          <a:bodyPr/>
          <a:lstStyle/>
          <a:p>
            <a:r>
              <a:rPr lang="en-US"/>
              <a:t>IAM roles</a:t>
            </a:r>
          </a:p>
        </p:txBody>
      </p:sp>
      <p:sp>
        <p:nvSpPr>
          <p:cNvPr id="8" name="Content Placeholder 7">
            <a:extLst>
              <a:ext uri="{FF2B5EF4-FFF2-40B4-BE49-F238E27FC236}">
                <a16:creationId xmlns:a16="http://schemas.microsoft.com/office/drawing/2014/main" id="{63B2245D-7705-9A4B-BDC7-EB3E2743BD57}"/>
              </a:ext>
            </a:extLst>
          </p:cNvPr>
          <p:cNvSpPr>
            <a:spLocks noGrp="1"/>
          </p:cNvSpPr>
          <p:nvPr>
            <p:ph sz="quarter" idx="21"/>
          </p:nvPr>
        </p:nvSpPr>
        <p:spPr>
          <a:xfrm>
            <a:off x="366142" y="1840739"/>
            <a:ext cx="11599961" cy="3693319"/>
          </a:xfrm>
        </p:spPr>
        <p:txBody>
          <a:bodyPr/>
          <a:lstStyle/>
          <a:p>
            <a:pPr>
              <a:buClr>
                <a:schemeClr val="tx1">
                  <a:lumMod val="95000"/>
                  <a:lumOff val="5000"/>
                </a:schemeClr>
              </a:buClr>
            </a:pPr>
            <a:r>
              <a:rPr lang="en-US" sz="24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IAM role </a:t>
            </a:r>
            <a:r>
              <a:rPr lang="en-US" sz="2400" dirty="0"/>
              <a:t>characteristics</a:t>
            </a:r>
          </a:p>
          <a:p>
            <a:pPr lvl="1">
              <a:buClr>
                <a:schemeClr val="tx1">
                  <a:lumMod val="95000"/>
                  <a:lumOff val="5000"/>
                </a:schemeClr>
              </a:buClr>
            </a:pPr>
            <a:r>
              <a:rPr lang="en-US" sz="2000" dirty="0"/>
              <a:t>Provides </a:t>
            </a:r>
            <a:r>
              <a:rPr lang="en-US" sz="2000" i="1" dirty="0">
                <a:solidFill>
                  <a:schemeClr val="accent5"/>
                </a:solidFill>
              </a:rPr>
              <a:t>temporary</a:t>
            </a:r>
            <a:r>
              <a:rPr lang="en-US" sz="2000" dirty="0"/>
              <a:t> security credentials </a:t>
            </a:r>
          </a:p>
          <a:p>
            <a:pPr lvl="1">
              <a:buClr>
                <a:schemeClr val="tx1">
                  <a:lumMod val="95000"/>
                  <a:lumOff val="5000"/>
                </a:schemeClr>
              </a:buClr>
            </a:pPr>
            <a:r>
              <a:rPr lang="en-US" sz="2000" dirty="0"/>
              <a:t>Is not uniquely associated with one person</a:t>
            </a:r>
          </a:p>
          <a:p>
            <a:pPr lvl="1">
              <a:buClr>
                <a:schemeClr val="tx1">
                  <a:lumMod val="95000"/>
                  <a:lumOff val="5000"/>
                </a:schemeClr>
              </a:buClr>
            </a:pPr>
            <a:r>
              <a:rPr lang="en-US" sz="2000" dirty="0"/>
              <a:t>Is</a:t>
            </a:r>
            <a:r>
              <a:rPr lang="en-US" sz="2000" i="1" dirty="0">
                <a:solidFill>
                  <a:schemeClr val="accent6"/>
                </a:solidFill>
              </a:rPr>
              <a:t> </a:t>
            </a:r>
            <a:r>
              <a:rPr lang="en-US" sz="2000" i="1" dirty="0">
                <a:solidFill>
                  <a:schemeClr val="accent5"/>
                </a:solidFill>
              </a:rPr>
              <a:t>assumable</a:t>
            </a:r>
            <a:r>
              <a:rPr lang="en-US" sz="2000" dirty="0"/>
              <a:t> by a </a:t>
            </a:r>
            <a:r>
              <a:rPr lang="en-US" sz="2000" dirty="0">
                <a:solidFill>
                  <a:srgbClr val="504BAB"/>
                </a:solidFill>
                <a:latin typeface="Amazon Ember" panose="02000000000000000000" pitchFamily="2" charset="0"/>
                <a:ea typeface="Amazon Ember" panose="02000000000000000000" pitchFamily="2" charset="0"/>
              </a:rPr>
              <a:t>person</a:t>
            </a:r>
            <a:r>
              <a:rPr lang="en-US" sz="2000" dirty="0"/>
              <a:t>, </a:t>
            </a:r>
            <a:r>
              <a:rPr lang="en-US" sz="2000" dirty="0">
                <a:solidFill>
                  <a:srgbClr val="504BAB"/>
                </a:solidFill>
                <a:latin typeface="Amazon Ember" panose="02000000000000000000" pitchFamily="2" charset="0"/>
                <a:ea typeface="Amazon Ember" panose="02000000000000000000" pitchFamily="2" charset="0"/>
              </a:rPr>
              <a:t>application</a:t>
            </a:r>
            <a:r>
              <a:rPr lang="en-US" sz="2000" dirty="0"/>
              <a:t>, or </a:t>
            </a:r>
            <a:r>
              <a:rPr lang="en-US" sz="2000" dirty="0">
                <a:solidFill>
                  <a:srgbClr val="504BAB"/>
                </a:solidFill>
                <a:latin typeface="Amazon Ember" panose="02000000000000000000" pitchFamily="2" charset="0"/>
                <a:ea typeface="Amazon Ember" panose="02000000000000000000" pitchFamily="2" charset="0"/>
              </a:rPr>
              <a:t>service</a:t>
            </a:r>
          </a:p>
          <a:p>
            <a:pPr lvl="1">
              <a:buClr>
                <a:schemeClr val="tx1">
                  <a:lumMod val="95000"/>
                  <a:lumOff val="5000"/>
                </a:schemeClr>
              </a:buClr>
            </a:pPr>
            <a:r>
              <a:rPr lang="en-US" sz="2000" dirty="0"/>
              <a:t>Is often used to delegate access</a:t>
            </a:r>
          </a:p>
          <a:p>
            <a:pPr>
              <a:buClr>
                <a:schemeClr val="tx1">
                  <a:lumMod val="95000"/>
                  <a:lumOff val="5000"/>
                </a:schemeClr>
              </a:buClr>
            </a:pPr>
            <a:r>
              <a:rPr lang="en-US" sz="2400" dirty="0"/>
              <a:t>Use cases</a:t>
            </a:r>
          </a:p>
          <a:p>
            <a:pPr lvl="1"/>
            <a:r>
              <a:rPr lang="en-US" sz="2000" dirty="0"/>
              <a:t>Provide AWS resources with access to AWS services</a:t>
            </a:r>
          </a:p>
          <a:p>
            <a:pPr lvl="1"/>
            <a:r>
              <a:rPr lang="en-US" sz="2000" dirty="0"/>
              <a:t>Provide access to externally authenticated users</a:t>
            </a:r>
          </a:p>
          <a:p>
            <a:pPr lvl="1"/>
            <a:r>
              <a:rPr lang="en-US" sz="2000" dirty="0"/>
              <a:t>Provide access to third parties</a:t>
            </a:r>
          </a:p>
          <a:p>
            <a:pPr lvl="1"/>
            <a:r>
              <a:rPr lang="en-US" sz="2000" dirty="0"/>
              <a:t>Switch roles to access resources in – </a:t>
            </a:r>
          </a:p>
          <a:p>
            <a:pPr lvl="2"/>
            <a:r>
              <a:rPr lang="en-US" sz="1600" dirty="0"/>
              <a:t>Your AWS account</a:t>
            </a:r>
          </a:p>
          <a:p>
            <a:pPr lvl="2"/>
            <a:r>
              <a:rPr lang="en-US" sz="1600" dirty="0"/>
              <a:t>Any other AWS account (cross-account access)</a:t>
            </a:r>
          </a:p>
        </p:txBody>
      </p:sp>
      <p:grpSp>
        <p:nvGrpSpPr>
          <p:cNvPr id="34" name="Group 33" descr="An IAM policy is attached to an IAM role in AWS account 1. The role is assumed by an IAM user in the same account and an IAM user in AWS account 2. Both users can use the role to access in S3 bucket. An EC2 instance also assumes the same role and the app running on the instance can also access the S3 bucket.">
            <a:extLst>
              <a:ext uri="{FF2B5EF4-FFF2-40B4-BE49-F238E27FC236}">
                <a16:creationId xmlns:a16="http://schemas.microsoft.com/office/drawing/2014/main" id="{E7BBA4E6-768C-47F0-B1AC-619C235A0650}"/>
              </a:ext>
            </a:extLst>
          </p:cNvPr>
          <p:cNvGrpSpPr/>
          <p:nvPr/>
        </p:nvGrpSpPr>
        <p:grpSpPr>
          <a:xfrm>
            <a:off x="6817864" y="1614800"/>
            <a:ext cx="5244006" cy="4938400"/>
            <a:chOff x="6811514" y="1337709"/>
            <a:chExt cx="5244006" cy="4938400"/>
          </a:xfrm>
        </p:grpSpPr>
        <p:pic>
          <p:nvPicPr>
            <p:cNvPr id="9" name="Graphic 8">
              <a:extLst>
                <a:ext uri="{FF2B5EF4-FFF2-40B4-BE49-F238E27FC236}">
                  <a16:creationId xmlns:a16="http://schemas.microsoft.com/office/drawing/2014/main" id="{D465B365-4F51-444B-99E8-8936E75A5F50}"/>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386983" y="5326363"/>
              <a:ext cx="671290" cy="671290"/>
            </a:xfrm>
            <a:prstGeom prst="rect">
              <a:avLst/>
            </a:prstGeom>
          </p:spPr>
        </p:pic>
        <p:sp>
          <p:nvSpPr>
            <p:cNvPr id="10" name="TextBox 9">
              <a:extLst>
                <a:ext uri="{FF2B5EF4-FFF2-40B4-BE49-F238E27FC236}">
                  <a16:creationId xmlns:a16="http://schemas.microsoft.com/office/drawing/2014/main" id="{39650093-E147-004A-A7E4-AD0571DA1596}"/>
                </a:ext>
              </a:extLst>
            </p:cNvPr>
            <p:cNvSpPr txBox="1"/>
            <p:nvPr/>
          </p:nvSpPr>
          <p:spPr>
            <a:xfrm>
              <a:off x="6971636" y="5872684"/>
              <a:ext cx="1571025" cy="338554"/>
            </a:xfrm>
            <a:prstGeom prst="rect">
              <a:avLst/>
            </a:prstGeom>
            <a:noFill/>
          </p:spPr>
          <p:txBody>
            <a:bodyPr wrap="square" rtlCol="0">
              <a:spAutoFit/>
            </a:bodyPr>
            <a:lstStyle/>
            <a:p>
              <a:pPr algn="ctr"/>
              <a:r>
                <a:rPr lang="en-US" sz="1600"/>
                <a:t>IAM role</a:t>
              </a:r>
            </a:p>
          </p:txBody>
        </p:sp>
        <p:pic>
          <p:nvPicPr>
            <p:cNvPr id="11" name="Graphic 10">
              <a:extLst>
                <a:ext uri="{FF2B5EF4-FFF2-40B4-BE49-F238E27FC236}">
                  <a16:creationId xmlns:a16="http://schemas.microsoft.com/office/drawing/2014/main" id="{AFCE862F-44AD-DE4C-AC88-A3DBE2E50515}"/>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103619" y="5529521"/>
              <a:ext cx="411938" cy="411938"/>
            </a:xfrm>
            <a:prstGeom prst="rect">
              <a:avLst/>
            </a:prstGeom>
          </p:spPr>
        </p:pic>
        <p:sp>
          <p:nvSpPr>
            <p:cNvPr id="13" name="TextBox 12">
              <a:extLst>
                <a:ext uri="{FF2B5EF4-FFF2-40B4-BE49-F238E27FC236}">
                  <a16:creationId xmlns:a16="http://schemas.microsoft.com/office/drawing/2014/main" id="{73DCBDC2-B0B7-5842-8E88-8996C03BF388}"/>
                </a:ext>
              </a:extLst>
            </p:cNvPr>
            <p:cNvSpPr txBox="1"/>
            <p:nvPr/>
          </p:nvSpPr>
          <p:spPr>
            <a:xfrm>
              <a:off x="8077102" y="5452998"/>
              <a:ext cx="1103868" cy="584775"/>
            </a:xfrm>
            <a:prstGeom prst="rect">
              <a:avLst/>
            </a:prstGeom>
            <a:noFill/>
          </p:spPr>
          <p:txBody>
            <a:bodyPr wrap="square" rtlCol="0">
              <a:spAutoFit/>
            </a:bodyPr>
            <a:lstStyle/>
            <a:p>
              <a:pPr algn="ctr"/>
              <a:r>
                <a:rPr lang="en-US" sz="1600">
                  <a:solidFill>
                    <a:srgbClr val="0070C0"/>
                  </a:solidFill>
                  <a:ea typeface="Amazon Ember Light" panose="020B0403020204020204" pitchFamily="34" charset="0"/>
                  <a:cs typeface="Amazon Ember Light" panose="020B0403020204020204" pitchFamily="34" charset="0"/>
                </a:rPr>
                <a:t>Attached</a:t>
              </a:r>
            </a:p>
            <a:p>
              <a:pPr algn="ctr"/>
              <a:r>
                <a:rPr lang="en-US" sz="1600">
                  <a:solidFill>
                    <a:srgbClr val="0070C0"/>
                  </a:solidFill>
                  <a:ea typeface="Amazon Ember Light" panose="020B0403020204020204" pitchFamily="34" charset="0"/>
                  <a:cs typeface="Amazon Ember Light" panose="020B0403020204020204" pitchFamily="34" charset="0"/>
                </a:rPr>
                <a:t> to</a:t>
              </a:r>
            </a:p>
          </p:txBody>
        </p:sp>
        <p:sp>
          <p:nvSpPr>
            <p:cNvPr id="14" name="TextBox 13">
              <a:extLst>
                <a:ext uri="{FF2B5EF4-FFF2-40B4-BE49-F238E27FC236}">
                  <a16:creationId xmlns:a16="http://schemas.microsoft.com/office/drawing/2014/main" id="{6AA8489B-837D-A243-A3DB-5DA0F4F053E1}"/>
                </a:ext>
              </a:extLst>
            </p:cNvPr>
            <p:cNvSpPr txBox="1"/>
            <p:nvPr/>
          </p:nvSpPr>
          <p:spPr>
            <a:xfrm>
              <a:off x="8730210" y="5924123"/>
              <a:ext cx="1130439" cy="338554"/>
            </a:xfrm>
            <a:prstGeom prst="rect">
              <a:avLst/>
            </a:prstGeom>
            <a:noFill/>
          </p:spPr>
          <p:txBody>
            <a:bodyPr wrap="none" rtlCol="0">
              <a:spAutoFit/>
            </a:bodyPr>
            <a:lstStyle/>
            <a:p>
              <a:pPr algn="r"/>
              <a:r>
                <a:rPr lang="en-US" sz="1600">
                  <a:ea typeface="Amazon Ember Light" panose="020B0403020204020204" pitchFamily="34" charset="0"/>
                  <a:cs typeface="Amazon Ember Light" panose="020B0403020204020204" pitchFamily="34" charset="0"/>
                </a:rPr>
                <a:t>IAM policy</a:t>
              </a:r>
            </a:p>
          </p:txBody>
        </p:sp>
        <p:cxnSp>
          <p:nvCxnSpPr>
            <p:cNvPr id="15" name="Straight Arrow Connector 14">
              <a:extLst>
                <a:ext uri="{FF2B5EF4-FFF2-40B4-BE49-F238E27FC236}">
                  <a16:creationId xmlns:a16="http://schemas.microsoft.com/office/drawing/2014/main" id="{4B45C439-D3FF-F14C-BAE8-25B78AC2D851}"/>
                </a:ext>
              </a:extLst>
            </p:cNvPr>
            <p:cNvCxnSpPr>
              <a:cxnSpLocks/>
              <a:stCxn id="11" idx="1"/>
              <a:endCxn id="13" idx="1"/>
            </p:cNvCxnSpPr>
            <p:nvPr/>
          </p:nvCxnSpPr>
          <p:spPr>
            <a:xfrm flipH="1">
              <a:off x="8077102" y="5735490"/>
              <a:ext cx="1026517" cy="0"/>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BA85F634-FA09-1349-9A66-CECC638F95FB}"/>
                </a:ext>
              </a:extLst>
            </p:cNvPr>
            <p:cNvSpPr txBox="1"/>
            <p:nvPr/>
          </p:nvSpPr>
          <p:spPr>
            <a:xfrm>
              <a:off x="6827972" y="4370345"/>
              <a:ext cx="1030337" cy="830997"/>
            </a:xfrm>
            <a:prstGeom prst="rect">
              <a:avLst/>
            </a:prstGeom>
            <a:noFill/>
          </p:spPr>
          <p:txBody>
            <a:bodyPr wrap="square" rtlCol="0">
              <a:spAutoFit/>
            </a:bodyPr>
            <a:lstStyle/>
            <a:p>
              <a:pPr algn="r"/>
              <a:r>
                <a:rPr lang="en-US" sz="16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Role  </a:t>
              </a:r>
              <a:br>
                <a:rPr lang="en-US" sz="16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br>
              <a:r>
                <a:rPr lang="en-US" sz="1600" i="1"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assumed</a:t>
              </a:r>
              <a:r>
                <a:rPr lang="en-US" sz="16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 </a:t>
              </a:r>
            </a:p>
            <a:p>
              <a:pPr algn="r"/>
              <a:r>
                <a:rPr lang="en-US" sz="16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by</a:t>
              </a:r>
            </a:p>
          </p:txBody>
        </p:sp>
        <p:pic>
          <p:nvPicPr>
            <p:cNvPr id="19" name="Graphic 18">
              <a:extLst>
                <a:ext uri="{FF2B5EF4-FFF2-40B4-BE49-F238E27FC236}">
                  <a16:creationId xmlns:a16="http://schemas.microsoft.com/office/drawing/2014/main" id="{08806D34-849D-FE48-AAEE-B1F7A946105C}"/>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609822" y="3667906"/>
              <a:ext cx="559719" cy="559719"/>
            </a:xfrm>
            <a:prstGeom prst="rect">
              <a:avLst/>
            </a:prstGeom>
          </p:spPr>
        </p:pic>
        <p:sp>
          <p:nvSpPr>
            <p:cNvPr id="20" name="TextBox 19">
              <a:extLst>
                <a:ext uri="{FF2B5EF4-FFF2-40B4-BE49-F238E27FC236}">
                  <a16:creationId xmlns:a16="http://schemas.microsoft.com/office/drawing/2014/main" id="{ED9ADC89-66E9-F444-AD4E-E0A86E9385A5}"/>
                </a:ext>
              </a:extLst>
            </p:cNvPr>
            <p:cNvSpPr txBox="1"/>
            <p:nvPr/>
          </p:nvSpPr>
          <p:spPr>
            <a:xfrm>
              <a:off x="8354688" y="4222011"/>
              <a:ext cx="1107898" cy="338554"/>
            </a:xfrm>
            <a:prstGeom prst="rect">
              <a:avLst/>
            </a:prstGeom>
            <a:noFill/>
          </p:spPr>
          <p:txBody>
            <a:bodyPr wrap="square" rtlCol="0">
              <a:spAutoFit/>
            </a:bodyPr>
            <a:lstStyle/>
            <a:p>
              <a:pPr algn="ctr"/>
              <a:r>
                <a:rPr lang="en-US" sz="1600"/>
                <a:t>IAM User</a:t>
              </a:r>
            </a:p>
          </p:txBody>
        </p:sp>
        <p:sp>
          <p:nvSpPr>
            <p:cNvPr id="25" name="Rectangle 24">
              <a:extLst>
                <a:ext uri="{FF2B5EF4-FFF2-40B4-BE49-F238E27FC236}">
                  <a16:creationId xmlns:a16="http://schemas.microsoft.com/office/drawing/2014/main" id="{C8FEEE85-DBB4-A842-B4A1-15794775DE12}"/>
                </a:ext>
              </a:extLst>
            </p:cNvPr>
            <p:cNvSpPr/>
            <p:nvPr/>
          </p:nvSpPr>
          <p:spPr>
            <a:xfrm>
              <a:off x="6811514" y="3109750"/>
              <a:ext cx="5244006" cy="316635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AWS </a:t>
              </a:r>
              <a:br>
                <a:rPr lang="en-US" sz="1600">
                  <a:solidFill>
                    <a:sysClr val="windowText" lastClr="000000"/>
                  </a:solidFill>
                </a:rPr>
              </a:br>
              <a:r>
                <a:rPr lang="en-US" sz="1600">
                  <a:solidFill>
                    <a:sysClr val="windowText" lastClr="000000"/>
                  </a:solidFill>
                </a:rPr>
                <a:t>account 1</a:t>
              </a:r>
            </a:p>
          </p:txBody>
        </p:sp>
        <p:pic>
          <p:nvPicPr>
            <p:cNvPr id="26" name="Graphic 25">
              <a:extLst>
                <a:ext uri="{FF2B5EF4-FFF2-40B4-BE49-F238E27FC236}">
                  <a16:creationId xmlns:a16="http://schemas.microsoft.com/office/drawing/2014/main" id="{ACA85A96-341C-4048-BAD1-CC8550A969A4}"/>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813297" y="3109751"/>
              <a:ext cx="330200" cy="330200"/>
            </a:xfrm>
            <a:prstGeom prst="rect">
              <a:avLst/>
            </a:prstGeom>
          </p:spPr>
        </p:pic>
        <p:sp>
          <p:nvSpPr>
            <p:cNvPr id="27" name="Rectangle 26">
              <a:extLst>
                <a:ext uri="{FF2B5EF4-FFF2-40B4-BE49-F238E27FC236}">
                  <a16:creationId xmlns:a16="http://schemas.microsoft.com/office/drawing/2014/main" id="{45DF5457-9CB4-104E-9906-E738128AC07E}"/>
                </a:ext>
              </a:extLst>
            </p:cNvPr>
            <p:cNvSpPr/>
            <p:nvPr/>
          </p:nvSpPr>
          <p:spPr>
            <a:xfrm>
              <a:off x="8018404" y="1337709"/>
              <a:ext cx="2172621" cy="142989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AWS account 2</a:t>
              </a:r>
            </a:p>
          </p:txBody>
        </p:sp>
        <p:pic>
          <p:nvPicPr>
            <p:cNvPr id="28" name="Graphic 27">
              <a:extLst>
                <a:ext uri="{FF2B5EF4-FFF2-40B4-BE49-F238E27FC236}">
                  <a16:creationId xmlns:a16="http://schemas.microsoft.com/office/drawing/2014/main" id="{75C10CFA-8DED-B54F-AB59-FC7732AC9B57}"/>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028324" y="1347450"/>
              <a:ext cx="330200" cy="330200"/>
            </a:xfrm>
            <a:prstGeom prst="rect">
              <a:avLst/>
            </a:prstGeom>
          </p:spPr>
        </p:pic>
        <p:pic>
          <p:nvPicPr>
            <p:cNvPr id="31" name="Graphic 30">
              <a:extLst>
                <a:ext uri="{FF2B5EF4-FFF2-40B4-BE49-F238E27FC236}">
                  <a16:creationId xmlns:a16="http://schemas.microsoft.com/office/drawing/2014/main" id="{8B4B9140-3881-944E-A412-E273AACF25E7}"/>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633330" y="1867712"/>
              <a:ext cx="559719" cy="559719"/>
            </a:xfrm>
            <a:prstGeom prst="rect">
              <a:avLst/>
            </a:prstGeom>
          </p:spPr>
        </p:pic>
        <p:sp>
          <p:nvSpPr>
            <p:cNvPr id="32" name="TextBox 31">
              <a:extLst>
                <a:ext uri="{FF2B5EF4-FFF2-40B4-BE49-F238E27FC236}">
                  <a16:creationId xmlns:a16="http://schemas.microsoft.com/office/drawing/2014/main" id="{5DFBA31F-D829-CD43-8530-F4609BB7C087}"/>
                </a:ext>
              </a:extLst>
            </p:cNvPr>
            <p:cNvSpPr txBox="1"/>
            <p:nvPr/>
          </p:nvSpPr>
          <p:spPr>
            <a:xfrm>
              <a:off x="8961608" y="1811671"/>
              <a:ext cx="1107898" cy="584775"/>
            </a:xfrm>
            <a:prstGeom prst="rect">
              <a:avLst/>
            </a:prstGeom>
            <a:noFill/>
          </p:spPr>
          <p:txBody>
            <a:bodyPr wrap="square" rtlCol="0">
              <a:spAutoFit/>
            </a:bodyPr>
            <a:lstStyle/>
            <a:p>
              <a:pPr algn="ctr"/>
              <a:r>
                <a:rPr lang="en-US" sz="1600"/>
                <a:t>IAM </a:t>
              </a:r>
            </a:p>
            <a:p>
              <a:pPr algn="ctr"/>
              <a:r>
                <a:rPr lang="en-US" sz="1600"/>
                <a:t>user</a:t>
              </a:r>
            </a:p>
          </p:txBody>
        </p:sp>
        <p:pic>
          <p:nvPicPr>
            <p:cNvPr id="45" name="Graphic 44">
              <a:extLst>
                <a:ext uri="{FF2B5EF4-FFF2-40B4-BE49-F238E27FC236}">
                  <a16:creationId xmlns:a16="http://schemas.microsoft.com/office/drawing/2014/main" id="{BB445348-7952-704B-8715-28FDA5D40B98}"/>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9852631" y="5016949"/>
              <a:ext cx="330200" cy="330200"/>
            </a:xfrm>
            <a:prstGeom prst="rect">
              <a:avLst/>
            </a:prstGeom>
          </p:spPr>
        </p:pic>
        <p:sp>
          <p:nvSpPr>
            <p:cNvPr id="46" name="Rectangle 45">
              <a:extLst>
                <a:ext uri="{FF2B5EF4-FFF2-40B4-BE49-F238E27FC236}">
                  <a16:creationId xmlns:a16="http://schemas.microsoft.com/office/drawing/2014/main" id="{91F79EB1-BE17-AB40-98B1-8D589780FFA9}"/>
                </a:ext>
              </a:extLst>
            </p:cNvPr>
            <p:cNvSpPr/>
            <p:nvPr/>
          </p:nvSpPr>
          <p:spPr>
            <a:xfrm>
              <a:off x="9843832" y="5016949"/>
              <a:ext cx="2111601" cy="621305"/>
            </a:xfrm>
            <a:prstGeom prst="rect">
              <a:avLst/>
            </a:prstGeom>
            <a:noFill/>
            <a:ln w="12700">
              <a:solidFill>
                <a:srgbClr val="D8661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ln w="0"/>
                  <a:solidFill>
                    <a:srgbClr val="D86613"/>
                  </a:solidFill>
                </a:rPr>
                <a:t>EC2 instance (with application)</a:t>
              </a:r>
            </a:p>
          </p:txBody>
        </p:sp>
        <p:cxnSp>
          <p:nvCxnSpPr>
            <p:cNvPr id="48" name="Straight Arrow Connector 16">
              <a:extLst>
                <a:ext uri="{FF2B5EF4-FFF2-40B4-BE49-F238E27FC236}">
                  <a16:creationId xmlns:a16="http://schemas.microsoft.com/office/drawing/2014/main" id="{E40F6709-904B-594C-A0FA-ADE6AA19DB2F}"/>
                </a:ext>
              </a:extLst>
            </p:cNvPr>
            <p:cNvCxnSpPr>
              <a:cxnSpLocks/>
              <a:stCxn id="9" idx="0"/>
              <a:endCxn id="46" idx="1"/>
            </p:cNvCxnSpPr>
            <p:nvPr/>
          </p:nvCxnSpPr>
          <p:spPr>
            <a:xfrm>
              <a:off x="7722628" y="5326363"/>
              <a:ext cx="2121204" cy="1239"/>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pic>
          <p:nvPicPr>
            <p:cNvPr id="75" name="Graphic 74">
              <a:extLst>
                <a:ext uri="{FF2B5EF4-FFF2-40B4-BE49-F238E27FC236}">
                  <a16:creationId xmlns:a16="http://schemas.microsoft.com/office/drawing/2014/main" id="{F8E67405-6767-BF4D-922F-8E77229AF692}"/>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354198" y="3634077"/>
              <a:ext cx="635809" cy="635809"/>
            </a:xfrm>
            <a:prstGeom prst="rect">
              <a:avLst/>
            </a:prstGeom>
          </p:spPr>
        </p:pic>
        <p:sp>
          <p:nvSpPr>
            <p:cNvPr id="76" name="TextBox 75">
              <a:extLst>
                <a:ext uri="{FF2B5EF4-FFF2-40B4-BE49-F238E27FC236}">
                  <a16:creationId xmlns:a16="http://schemas.microsoft.com/office/drawing/2014/main" id="{8FDDD452-3D4E-0445-89BB-ED2A28D30E54}"/>
                </a:ext>
              </a:extLst>
            </p:cNvPr>
            <p:cNvSpPr txBox="1"/>
            <p:nvPr/>
          </p:nvSpPr>
          <p:spPr>
            <a:xfrm>
              <a:off x="10903569" y="3706807"/>
              <a:ext cx="853764" cy="584775"/>
            </a:xfrm>
            <a:prstGeom prst="rect">
              <a:avLst/>
            </a:prstGeom>
            <a:noFill/>
          </p:spPr>
          <p:txBody>
            <a:bodyPr wrap="square" rtlCol="0">
              <a:spAutoFit/>
            </a:bodyPr>
            <a:lstStyle/>
            <a:p>
              <a:r>
                <a:rPr lang="en-US" sz="1600"/>
                <a:t>S3 </a:t>
              </a:r>
            </a:p>
            <a:p>
              <a:r>
                <a:rPr lang="en-US" sz="1600"/>
                <a:t>bucket</a:t>
              </a:r>
            </a:p>
          </p:txBody>
        </p:sp>
        <p:pic>
          <p:nvPicPr>
            <p:cNvPr id="77" name="Graphic 76">
              <a:extLst>
                <a:ext uri="{FF2B5EF4-FFF2-40B4-BE49-F238E27FC236}">
                  <a16:creationId xmlns:a16="http://schemas.microsoft.com/office/drawing/2014/main" id="{2CE38F36-2735-4941-892E-7AE8311C7D73}"/>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708118" y="1657859"/>
              <a:ext cx="365760" cy="365760"/>
            </a:xfrm>
            <a:prstGeom prst="rect">
              <a:avLst/>
            </a:prstGeom>
          </p:spPr>
        </p:pic>
        <p:pic>
          <p:nvPicPr>
            <p:cNvPr id="78" name="Graphic 77">
              <a:extLst>
                <a:ext uri="{FF2B5EF4-FFF2-40B4-BE49-F238E27FC236}">
                  <a16:creationId xmlns:a16="http://schemas.microsoft.com/office/drawing/2014/main" id="{500793C5-3A77-C84A-B8CB-37E272AD01A2}"/>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066677" y="4786583"/>
              <a:ext cx="428185" cy="365760"/>
            </a:xfrm>
            <a:prstGeom prst="rect">
              <a:avLst/>
            </a:prstGeom>
          </p:spPr>
        </p:pic>
        <p:pic>
          <p:nvPicPr>
            <p:cNvPr id="79" name="Graphic 78">
              <a:extLst>
                <a:ext uri="{FF2B5EF4-FFF2-40B4-BE49-F238E27FC236}">
                  <a16:creationId xmlns:a16="http://schemas.microsoft.com/office/drawing/2014/main" id="{B6B341FF-84C9-6D4D-AB88-3452B18D4BAA}"/>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681994" y="3457031"/>
              <a:ext cx="365760" cy="365760"/>
            </a:xfrm>
            <a:prstGeom prst="rect">
              <a:avLst/>
            </a:prstGeom>
          </p:spPr>
        </p:pic>
        <p:cxnSp>
          <p:nvCxnSpPr>
            <p:cNvPr id="80" name="Straight Arrow Connector 16">
              <a:extLst>
                <a:ext uri="{FF2B5EF4-FFF2-40B4-BE49-F238E27FC236}">
                  <a16:creationId xmlns:a16="http://schemas.microsoft.com/office/drawing/2014/main" id="{4270429B-00CC-354D-9FF7-FCA2AC23F5CC}"/>
                </a:ext>
              </a:extLst>
            </p:cNvPr>
            <p:cNvCxnSpPr>
              <a:cxnSpLocks/>
              <a:stCxn id="19" idx="3"/>
              <a:endCxn id="75" idx="1"/>
            </p:cNvCxnSpPr>
            <p:nvPr/>
          </p:nvCxnSpPr>
          <p:spPr>
            <a:xfrm>
              <a:off x="9169541" y="3947766"/>
              <a:ext cx="1184657" cy="4216"/>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85" name="Oval 84">
              <a:extLst>
                <a:ext uri="{FF2B5EF4-FFF2-40B4-BE49-F238E27FC236}">
                  <a16:creationId xmlns:a16="http://schemas.microsoft.com/office/drawing/2014/main" id="{3EE2D95F-F3D8-0442-AA98-BCEDBAAC0C41}"/>
                </a:ext>
              </a:extLst>
            </p:cNvPr>
            <p:cNvSpPr/>
            <p:nvPr/>
          </p:nvSpPr>
          <p:spPr>
            <a:xfrm>
              <a:off x="8308603" y="5941459"/>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1</a:t>
              </a:r>
            </a:p>
          </p:txBody>
        </p:sp>
        <p:sp>
          <p:nvSpPr>
            <p:cNvPr id="86" name="Oval 85">
              <a:extLst>
                <a:ext uri="{FF2B5EF4-FFF2-40B4-BE49-F238E27FC236}">
                  <a16:creationId xmlns:a16="http://schemas.microsoft.com/office/drawing/2014/main" id="{B1D5CAE3-89B0-D64D-8712-2D9343FDEA15}"/>
                </a:ext>
              </a:extLst>
            </p:cNvPr>
            <p:cNvSpPr/>
            <p:nvPr/>
          </p:nvSpPr>
          <p:spPr>
            <a:xfrm>
              <a:off x="7198373" y="4994165"/>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2</a:t>
              </a:r>
            </a:p>
          </p:txBody>
        </p:sp>
        <p:sp>
          <p:nvSpPr>
            <p:cNvPr id="87" name="Oval 86">
              <a:extLst>
                <a:ext uri="{FF2B5EF4-FFF2-40B4-BE49-F238E27FC236}">
                  <a16:creationId xmlns:a16="http://schemas.microsoft.com/office/drawing/2014/main" id="{16F41518-95CE-E749-B0CE-477D0528F6B6}"/>
                </a:ext>
              </a:extLst>
            </p:cNvPr>
            <p:cNvSpPr/>
            <p:nvPr/>
          </p:nvSpPr>
          <p:spPr>
            <a:xfrm>
              <a:off x="9193411" y="3415798"/>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3</a:t>
              </a:r>
            </a:p>
          </p:txBody>
        </p:sp>
        <p:sp>
          <p:nvSpPr>
            <p:cNvPr id="88" name="TextBox 87">
              <a:extLst>
                <a:ext uri="{FF2B5EF4-FFF2-40B4-BE49-F238E27FC236}">
                  <a16:creationId xmlns:a16="http://schemas.microsoft.com/office/drawing/2014/main" id="{EDB03972-FC70-304D-9A00-47B6B31E5B23}"/>
                </a:ext>
              </a:extLst>
            </p:cNvPr>
            <p:cNvSpPr txBox="1"/>
            <p:nvPr/>
          </p:nvSpPr>
          <p:spPr>
            <a:xfrm>
              <a:off x="9191628" y="3650915"/>
              <a:ext cx="1091287" cy="584775"/>
            </a:xfrm>
            <a:prstGeom prst="rect">
              <a:avLst/>
            </a:prstGeom>
            <a:noFill/>
          </p:spPr>
          <p:txBody>
            <a:bodyPr wrap="square" rtlCol="0">
              <a:spAutoFit/>
            </a:bodyPr>
            <a:lstStyle/>
            <a:p>
              <a:pPr algn="ctr"/>
              <a:r>
                <a:rPr lang="en-US" sz="1600">
                  <a:solidFill>
                    <a:srgbClr val="00B050"/>
                  </a:solidFill>
                  <a:latin typeface="Amazon Ember" panose="02000000000000000000" pitchFamily="2" charset="0"/>
                  <a:ea typeface="Amazon Ember" panose="02000000000000000000" pitchFamily="2" charset="0"/>
                  <a:cs typeface="Amazon Ember Light" panose="020B0403020204020204" pitchFamily="34" charset="0"/>
                </a:rPr>
                <a:t>Role </a:t>
              </a:r>
              <a:r>
                <a:rPr lang="en-US" sz="1600" i="1">
                  <a:solidFill>
                    <a:srgbClr val="00B050"/>
                  </a:solidFill>
                  <a:latin typeface="Amazon Ember" panose="02000000000000000000" pitchFamily="2" charset="0"/>
                  <a:ea typeface="Amazon Ember" panose="02000000000000000000" pitchFamily="2" charset="0"/>
                  <a:cs typeface="Amazon Ember Light" panose="020B0403020204020204" pitchFamily="34" charset="0"/>
                </a:rPr>
                <a:t>used to access</a:t>
              </a:r>
            </a:p>
          </p:txBody>
        </p:sp>
        <p:cxnSp>
          <p:nvCxnSpPr>
            <p:cNvPr id="93" name="Straight Arrow Connector 16">
              <a:extLst>
                <a:ext uri="{FF2B5EF4-FFF2-40B4-BE49-F238E27FC236}">
                  <a16:creationId xmlns:a16="http://schemas.microsoft.com/office/drawing/2014/main" id="{A23FA385-DE83-3F43-8C22-9A97467A62AD}"/>
                </a:ext>
              </a:extLst>
            </p:cNvPr>
            <p:cNvCxnSpPr>
              <a:cxnSpLocks/>
              <a:endCxn id="75" idx="2"/>
            </p:cNvCxnSpPr>
            <p:nvPr/>
          </p:nvCxnSpPr>
          <p:spPr>
            <a:xfrm flipV="1">
              <a:off x="10672103" y="4269886"/>
              <a:ext cx="0" cy="724279"/>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 name="Elbow Connector 2">
            <a:extLst>
              <a:ext uri="{FF2B5EF4-FFF2-40B4-BE49-F238E27FC236}">
                <a16:creationId xmlns:a16="http://schemas.microsoft.com/office/drawing/2014/main" id="{752A07A4-6BC8-12FE-5C58-EF69EA6D8E7B}"/>
              </a:ext>
              <a:ext uri="{C183D7F6-B498-43B3-948B-1728B52AA6E4}">
                <adec:decorative xmlns:adec="http://schemas.microsoft.com/office/drawing/2017/decorative" val="1"/>
              </a:ext>
            </a:extLst>
          </p:cNvPr>
          <p:cNvCxnSpPr>
            <a:cxnSpLocks/>
            <a:endCxn id="75" idx="0"/>
          </p:cNvCxnSpPr>
          <p:nvPr/>
        </p:nvCxnSpPr>
        <p:spPr>
          <a:xfrm>
            <a:off x="8967961" y="2704524"/>
            <a:ext cx="1710493" cy="1206644"/>
          </a:xfrm>
          <a:prstGeom prst="bentConnector2">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Elbow Connector 11">
            <a:extLst>
              <a:ext uri="{FF2B5EF4-FFF2-40B4-BE49-F238E27FC236}">
                <a16:creationId xmlns:a16="http://schemas.microsoft.com/office/drawing/2014/main" id="{514D7387-EDF0-A3EF-2360-08D67FABACBA}"/>
              </a:ext>
              <a:ext uri="{C183D7F6-B498-43B3-948B-1728B52AA6E4}">
                <adec:decorative xmlns:adec="http://schemas.microsoft.com/office/drawing/2017/decorative" val="1"/>
              </a:ext>
            </a:extLst>
          </p:cNvPr>
          <p:cNvCxnSpPr>
            <a:cxnSpLocks/>
            <a:stCxn id="9" idx="0"/>
            <a:endCxn id="19" idx="1"/>
          </p:cNvCxnSpPr>
          <p:nvPr/>
        </p:nvCxnSpPr>
        <p:spPr>
          <a:xfrm rot="5400000" flipH="1" flipV="1">
            <a:off x="7483278" y="4470559"/>
            <a:ext cx="1378597" cy="887194"/>
          </a:xfrm>
          <a:prstGeom prst="bentConnector2">
            <a:avLst/>
          </a:prstGeom>
          <a:ln w="19050">
            <a:solidFill>
              <a:srgbClr val="504BAB"/>
            </a:solidFill>
            <a:tailEnd type="triangle"/>
          </a:ln>
        </p:spPr>
        <p:style>
          <a:lnRef idx="1">
            <a:schemeClr val="accent1"/>
          </a:lnRef>
          <a:fillRef idx="0">
            <a:schemeClr val="accent1"/>
          </a:fillRef>
          <a:effectRef idx="0">
            <a:schemeClr val="accent1"/>
          </a:effectRef>
          <a:fontRef idx="minor">
            <a:schemeClr val="tx1"/>
          </a:fontRef>
        </p:style>
      </p:cxnSp>
      <p:cxnSp>
        <p:nvCxnSpPr>
          <p:cNvPr id="29" name="Elbow Connector 28">
            <a:extLst>
              <a:ext uri="{FF2B5EF4-FFF2-40B4-BE49-F238E27FC236}">
                <a16:creationId xmlns:a16="http://schemas.microsoft.com/office/drawing/2014/main" id="{80D2E0DD-1728-FC2D-C6C9-1F5874E58142}"/>
              </a:ext>
              <a:ext uri="{C183D7F6-B498-43B3-948B-1728B52AA6E4}">
                <adec:decorative xmlns:adec="http://schemas.microsoft.com/office/drawing/2017/decorative" val="1"/>
              </a:ext>
            </a:extLst>
          </p:cNvPr>
          <p:cNvCxnSpPr>
            <a:stCxn id="9" idx="0"/>
            <a:endCxn id="20" idx="2"/>
          </p:cNvCxnSpPr>
          <p:nvPr/>
        </p:nvCxnSpPr>
        <p:spPr>
          <a:xfrm rot="5400000" flipH="1" flipV="1">
            <a:off x="7939083" y="4627552"/>
            <a:ext cx="765798" cy="1186009"/>
          </a:xfrm>
          <a:prstGeom prst="bentConnector3">
            <a:avLst>
              <a:gd name="adj1" fmla="val 55597"/>
            </a:avLst>
          </a:prstGeom>
          <a:ln w="19050">
            <a:solidFill>
              <a:srgbClr val="504BAB"/>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7937161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3C3E2C2-D781-D342-BF87-1DAE86B96FD1}"/>
              </a:ext>
              <a:ext uri="{C183D7F6-B498-43B3-948B-1728B52AA6E4}">
                <adec:decorative xmlns:adec="http://schemas.microsoft.com/office/drawing/2017/decorative" val="1"/>
              </a:ext>
            </a:extLst>
          </p:cNvPr>
          <p:cNvSpPr>
            <a:spLocks noGrp="1"/>
          </p:cNvSpPr>
          <p:nvPr>
            <p:ph type="sldNum" sz="quarter" idx="20"/>
          </p:nvPr>
        </p:nvSpPr>
        <p:spPr/>
        <p:txBody>
          <a:bodyPr/>
          <a:lstStyle/>
          <a:p>
            <a:fld id="{B6A95138-A96E-2F42-A959-2EFD44FE4AB7}" type="slidenum">
              <a:rPr lang="en-US" smtClean="0"/>
              <a:t>32</a:t>
            </a:fld>
            <a:endParaRPr lang="en-US"/>
          </a:p>
        </p:txBody>
      </p:sp>
      <p:sp>
        <p:nvSpPr>
          <p:cNvPr id="2" name="Title 1">
            <a:extLst>
              <a:ext uri="{FF2B5EF4-FFF2-40B4-BE49-F238E27FC236}">
                <a16:creationId xmlns:a16="http://schemas.microsoft.com/office/drawing/2014/main" id="{A7D0B966-2A75-3441-A3F3-744B043BF4AE}"/>
              </a:ext>
            </a:extLst>
          </p:cNvPr>
          <p:cNvSpPr>
            <a:spLocks noGrp="1"/>
          </p:cNvSpPr>
          <p:nvPr>
            <p:ph type="title"/>
          </p:nvPr>
        </p:nvSpPr>
        <p:spPr/>
        <p:txBody>
          <a:bodyPr/>
          <a:lstStyle/>
          <a:p>
            <a:r>
              <a:rPr lang="en-US"/>
              <a:t>Summary: EC2 instance profile demonstration</a:t>
            </a:r>
          </a:p>
        </p:txBody>
      </p:sp>
      <p:sp>
        <p:nvSpPr>
          <p:cNvPr id="3" name="Content Placeholder 2">
            <a:extLst>
              <a:ext uri="{FF2B5EF4-FFF2-40B4-BE49-F238E27FC236}">
                <a16:creationId xmlns:a16="http://schemas.microsoft.com/office/drawing/2014/main" id="{C42A5133-5791-384E-8F8A-B3FBDC54F030}"/>
              </a:ext>
            </a:extLst>
          </p:cNvPr>
          <p:cNvSpPr>
            <a:spLocks noGrp="1"/>
          </p:cNvSpPr>
          <p:nvPr>
            <p:ph sz="quarter" idx="21"/>
          </p:nvPr>
        </p:nvSpPr>
        <p:spPr>
          <a:xfrm>
            <a:off x="300162" y="1711966"/>
            <a:ext cx="4517136" cy="3046988"/>
          </a:xfrm>
        </p:spPr>
        <p:txBody>
          <a:bodyPr/>
          <a:lstStyle/>
          <a:p>
            <a:r>
              <a:rPr lang="en-US" sz="2400" dirty="0">
                <a:solidFill>
                  <a:srgbClr val="504BAB"/>
                </a:solidFill>
                <a:latin typeface="Amazon Ember" panose="02000000000000000000" pitchFamily="2" charset="0"/>
                <a:ea typeface="Amazon Ember" panose="02000000000000000000" pitchFamily="2" charset="0"/>
              </a:rPr>
              <a:t>Scenario</a:t>
            </a:r>
            <a:r>
              <a:rPr lang="en-US" sz="2400" dirty="0"/>
              <a:t>: </a:t>
            </a:r>
          </a:p>
          <a:p>
            <a:r>
              <a:rPr lang="en-US" dirty="0"/>
              <a:t>An application that runs on an EC2 instance needs access to an S3 bucket</a:t>
            </a:r>
          </a:p>
          <a:p>
            <a:endParaRPr lang="en-US" sz="2400" dirty="0"/>
          </a:p>
          <a:p>
            <a:r>
              <a:rPr lang="en-US" sz="2400" dirty="0">
                <a:solidFill>
                  <a:schemeClr val="accent5"/>
                </a:solidFill>
                <a:latin typeface="Amazon Ember" panose="02000000000000000000" pitchFamily="2" charset="0"/>
                <a:ea typeface="Amazon Ember" panose="02000000000000000000" pitchFamily="2" charset="0"/>
              </a:rPr>
              <a:t>Solution</a:t>
            </a:r>
            <a:r>
              <a:rPr lang="en-US" sz="2400" dirty="0"/>
              <a:t>:</a:t>
            </a:r>
          </a:p>
          <a:p>
            <a:r>
              <a:rPr lang="en-US" dirty="0"/>
              <a:t>Define an IAM policy that grants access to the S3 bucket</a:t>
            </a:r>
          </a:p>
          <a:p>
            <a:r>
              <a:rPr lang="en-US" dirty="0"/>
              <a:t>Attach the policy to a role</a:t>
            </a:r>
          </a:p>
          <a:p>
            <a:r>
              <a:rPr lang="en-US" dirty="0"/>
              <a:t>Allow the EC2 instance to assume the role</a:t>
            </a:r>
          </a:p>
          <a:p>
            <a:endParaRPr lang="en-US" dirty="0"/>
          </a:p>
        </p:txBody>
      </p:sp>
      <p:grpSp>
        <p:nvGrpSpPr>
          <p:cNvPr id="7" name="Group 6" descr="Diagram shows an IAM policy attached to an IAM role which is in turn attached to an EC2 instance running an application. The application must access an S3 bucket, and it can, because of the attached permissions.">
            <a:extLst>
              <a:ext uri="{FF2B5EF4-FFF2-40B4-BE49-F238E27FC236}">
                <a16:creationId xmlns:a16="http://schemas.microsoft.com/office/drawing/2014/main" id="{E02C5A3C-3D46-C642-BED7-A6DC7826DB6D}"/>
              </a:ext>
            </a:extLst>
          </p:cNvPr>
          <p:cNvGrpSpPr/>
          <p:nvPr/>
        </p:nvGrpSpPr>
        <p:grpSpPr>
          <a:xfrm>
            <a:off x="5411470" y="1690841"/>
            <a:ext cx="5999163" cy="4185522"/>
            <a:chOff x="4330699" y="1690841"/>
            <a:chExt cx="5999163" cy="4185522"/>
          </a:xfrm>
        </p:grpSpPr>
        <p:sp>
          <p:nvSpPr>
            <p:cNvPr id="6" name="Rectangle 5">
              <a:extLst>
                <a:ext uri="{FF2B5EF4-FFF2-40B4-BE49-F238E27FC236}">
                  <a16:creationId xmlns:a16="http://schemas.microsoft.com/office/drawing/2014/main" id="{2727BDAF-99EE-5049-93DE-8D132CF1872D}"/>
                </a:ext>
              </a:extLst>
            </p:cNvPr>
            <p:cNvSpPr/>
            <p:nvPr/>
          </p:nvSpPr>
          <p:spPr>
            <a:xfrm>
              <a:off x="4330699" y="1690841"/>
              <a:ext cx="5999163" cy="418552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 AWS Cloud</a:t>
              </a:r>
            </a:p>
          </p:txBody>
        </p:sp>
        <p:pic>
          <p:nvPicPr>
            <p:cNvPr id="8" name="Graphic 7">
              <a:extLst>
                <a:ext uri="{FF2B5EF4-FFF2-40B4-BE49-F238E27FC236}">
                  <a16:creationId xmlns:a16="http://schemas.microsoft.com/office/drawing/2014/main" id="{9AACEB7D-450D-3746-A732-3D9922B71618}"/>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330699" y="1690842"/>
              <a:ext cx="384176" cy="384176"/>
            </a:xfrm>
            <a:prstGeom prst="rect">
              <a:avLst/>
            </a:prstGeom>
          </p:spPr>
        </p:pic>
        <p:pic>
          <p:nvPicPr>
            <p:cNvPr id="10" name="Graphic 9">
              <a:extLst>
                <a:ext uri="{FF2B5EF4-FFF2-40B4-BE49-F238E27FC236}">
                  <a16:creationId xmlns:a16="http://schemas.microsoft.com/office/drawing/2014/main" id="{7B05586E-94D1-9A49-A2DA-A0F76AB4FB1E}"/>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690728" y="2450035"/>
              <a:ext cx="469900" cy="469900"/>
            </a:xfrm>
            <a:prstGeom prst="rect">
              <a:avLst/>
            </a:prstGeom>
          </p:spPr>
        </p:pic>
        <p:pic>
          <p:nvPicPr>
            <p:cNvPr id="11" name="Picture 10">
              <a:extLst>
                <a:ext uri="{FF2B5EF4-FFF2-40B4-BE49-F238E27FC236}">
                  <a16:creationId xmlns:a16="http://schemas.microsoft.com/office/drawing/2014/main" id="{297076F4-DA0D-AB42-9657-8515853157B5}"/>
                </a:ext>
                <a:ext uri="{C183D7F6-B498-43B3-948B-1728B52AA6E4}">
                  <adec:decorative xmlns:adec="http://schemas.microsoft.com/office/drawing/2017/decorative" val="1"/>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5255878" y="3001595"/>
              <a:ext cx="496301" cy="469900"/>
            </a:xfrm>
            <a:prstGeom prst="rect">
              <a:avLst/>
            </a:prstGeom>
          </p:spPr>
        </p:pic>
        <p:sp>
          <p:nvSpPr>
            <p:cNvPr id="12" name="Rectangle 11">
              <a:extLst>
                <a:ext uri="{FF2B5EF4-FFF2-40B4-BE49-F238E27FC236}">
                  <a16:creationId xmlns:a16="http://schemas.microsoft.com/office/drawing/2014/main" id="{F95CCFD2-3840-A14C-A043-496062DB193A}"/>
                </a:ext>
              </a:extLst>
            </p:cNvPr>
            <p:cNvSpPr/>
            <p:nvPr/>
          </p:nvSpPr>
          <p:spPr>
            <a:xfrm>
              <a:off x="4662153" y="2454797"/>
              <a:ext cx="2677676" cy="1158434"/>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r"/>
              <a:r>
                <a:rPr lang="en-US" sz="1600">
                  <a:solidFill>
                    <a:srgbClr val="5A6B86"/>
                  </a:solidFill>
                </a:rPr>
                <a:t>Amazon EC2 instance</a:t>
              </a:r>
            </a:p>
          </p:txBody>
        </p:sp>
        <p:sp>
          <p:nvSpPr>
            <p:cNvPr id="13" name="TextBox 12">
              <a:extLst>
                <a:ext uri="{FF2B5EF4-FFF2-40B4-BE49-F238E27FC236}">
                  <a16:creationId xmlns:a16="http://schemas.microsoft.com/office/drawing/2014/main" id="{6F0EFA60-B864-2F49-93F5-6AC8EF19B091}"/>
                </a:ext>
              </a:extLst>
            </p:cNvPr>
            <p:cNvSpPr txBox="1"/>
            <p:nvPr/>
          </p:nvSpPr>
          <p:spPr>
            <a:xfrm>
              <a:off x="5706563" y="3062611"/>
              <a:ext cx="1127232" cy="338554"/>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Application</a:t>
              </a:r>
            </a:p>
          </p:txBody>
        </p:sp>
        <p:pic>
          <p:nvPicPr>
            <p:cNvPr id="16" name="Graphic 15">
              <a:extLst>
                <a:ext uri="{FF2B5EF4-FFF2-40B4-BE49-F238E27FC236}">
                  <a16:creationId xmlns:a16="http://schemas.microsoft.com/office/drawing/2014/main" id="{7DF3A48E-C74C-304E-802A-BA0B590EE737}"/>
                </a:ext>
                <a:ext uri="{C183D7F6-B498-43B3-948B-1728B52AA6E4}">
                  <adec:decorative xmlns:adec="http://schemas.microsoft.com/office/drawing/2017/decorative" val="1"/>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9251785" y="2765356"/>
              <a:ext cx="635809" cy="635809"/>
            </a:xfrm>
            <a:prstGeom prst="rect">
              <a:avLst/>
            </a:prstGeom>
          </p:spPr>
        </p:pic>
        <p:sp>
          <p:nvSpPr>
            <p:cNvPr id="17" name="TextBox 16">
              <a:extLst>
                <a:ext uri="{FF2B5EF4-FFF2-40B4-BE49-F238E27FC236}">
                  <a16:creationId xmlns:a16="http://schemas.microsoft.com/office/drawing/2014/main" id="{D5A3D44E-2CDC-364E-821E-3C378E66E7E1}"/>
                </a:ext>
              </a:extLst>
            </p:cNvPr>
            <p:cNvSpPr txBox="1"/>
            <p:nvPr/>
          </p:nvSpPr>
          <p:spPr>
            <a:xfrm>
              <a:off x="8930787" y="3411275"/>
              <a:ext cx="1253485" cy="338554"/>
            </a:xfrm>
            <a:prstGeom prst="rect">
              <a:avLst/>
            </a:prstGeom>
            <a:noFill/>
          </p:spPr>
          <p:txBody>
            <a:bodyPr wrap="square" rtlCol="0">
              <a:spAutoFit/>
            </a:bodyPr>
            <a:lstStyle/>
            <a:p>
              <a:pPr algn="ctr"/>
              <a:r>
                <a:rPr lang="en-US" sz="1600"/>
                <a:t>S3 bucket</a:t>
              </a:r>
            </a:p>
          </p:txBody>
        </p:sp>
        <p:sp>
          <p:nvSpPr>
            <p:cNvPr id="18" name="TextBox 17">
              <a:extLst>
                <a:ext uri="{FF2B5EF4-FFF2-40B4-BE49-F238E27FC236}">
                  <a16:creationId xmlns:a16="http://schemas.microsoft.com/office/drawing/2014/main" id="{D350F102-2DFE-3C41-B019-24298A2D82A3}"/>
                </a:ext>
              </a:extLst>
            </p:cNvPr>
            <p:cNvSpPr txBox="1"/>
            <p:nvPr/>
          </p:nvSpPr>
          <p:spPr>
            <a:xfrm>
              <a:off x="5516019" y="4798628"/>
              <a:ext cx="1037442" cy="338554"/>
            </a:xfrm>
            <a:prstGeom prst="rect">
              <a:avLst/>
            </a:prstGeom>
            <a:noFill/>
          </p:spPr>
          <p:txBody>
            <a:bodyPr wrap="square" rtlCol="0">
              <a:spAutoFit/>
            </a:bodyPr>
            <a:lstStyle/>
            <a:p>
              <a:pPr algn="ctr"/>
              <a:r>
                <a:rPr lang="en-US" sz="1600"/>
                <a:t>IAM role</a:t>
              </a:r>
            </a:p>
          </p:txBody>
        </p:sp>
        <p:pic>
          <p:nvPicPr>
            <p:cNvPr id="19" name="Graphic 18">
              <a:extLst>
                <a:ext uri="{FF2B5EF4-FFF2-40B4-BE49-F238E27FC236}">
                  <a16:creationId xmlns:a16="http://schemas.microsoft.com/office/drawing/2014/main" id="{B2B56EF9-F4FF-C543-B07C-376794EB2F1B}"/>
                </a:ext>
                <a:ext uri="{C183D7F6-B498-43B3-948B-1728B52AA6E4}">
                  <adec:decorative xmlns:adec="http://schemas.microsoft.com/office/drawing/2017/decorative" val="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767949" y="4374529"/>
              <a:ext cx="469900" cy="469900"/>
            </a:xfrm>
            <a:prstGeom prst="rect">
              <a:avLst/>
            </a:prstGeom>
          </p:spPr>
        </p:pic>
        <p:sp>
          <p:nvSpPr>
            <p:cNvPr id="20" name="TextBox 19">
              <a:extLst>
                <a:ext uri="{FF2B5EF4-FFF2-40B4-BE49-F238E27FC236}">
                  <a16:creationId xmlns:a16="http://schemas.microsoft.com/office/drawing/2014/main" id="{29FCC8F9-5F26-5C41-888C-23A0A9917B68}"/>
                </a:ext>
              </a:extLst>
            </p:cNvPr>
            <p:cNvSpPr txBox="1"/>
            <p:nvPr/>
          </p:nvSpPr>
          <p:spPr>
            <a:xfrm>
              <a:off x="7926817" y="4844794"/>
              <a:ext cx="1541378" cy="830997"/>
            </a:xfrm>
            <a:prstGeom prst="rect">
              <a:avLst/>
            </a:prstGeom>
            <a:noFill/>
          </p:spPr>
          <p:txBody>
            <a:bodyPr wrap="square" rtlCol="0">
              <a:spAutoFit/>
            </a:bodyPr>
            <a:lstStyle/>
            <a:p>
              <a:pPr algn="ctr"/>
              <a:r>
                <a:rPr lang="en-US" sz="1600"/>
                <a:t>IAM policy </a:t>
              </a:r>
              <a:r>
                <a:rPr lang="en-US" sz="1600" i="1"/>
                <a:t>grants access to bucket</a:t>
              </a:r>
            </a:p>
          </p:txBody>
        </p:sp>
        <p:pic>
          <p:nvPicPr>
            <p:cNvPr id="21" name="Graphic 20">
              <a:extLst>
                <a:ext uri="{FF2B5EF4-FFF2-40B4-BE49-F238E27FC236}">
                  <a16:creationId xmlns:a16="http://schemas.microsoft.com/office/drawing/2014/main" id="{5D77D14C-8EEF-2D4B-AEB6-371EF8DA1E62}"/>
                </a:ext>
                <a:ext uri="{C183D7F6-B498-43B3-948B-1728B52AA6E4}">
                  <adec:decorative xmlns:adec="http://schemas.microsoft.com/office/drawing/2017/decorative" val="1"/>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439061" y="4367390"/>
              <a:ext cx="516890" cy="516890"/>
            </a:xfrm>
            <a:prstGeom prst="rect">
              <a:avLst/>
            </a:prstGeom>
          </p:spPr>
        </p:pic>
        <p:cxnSp>
          <p:nvCxnSpPr>
            <p:cNvPr id="23" name="Straight Arrow Connector 22">
              <a:extLst>
                <a:ext uri="{FF2B5EF4-FFF2-40B4-BE49-F238E27FC236}">
                  <a16:creationId xmlns:a16="http://schemas.microsoft.com/office/drawing/2014/main" id="{50AAB94B-4439-5E4C-8413-38A5ED9932BD}"/>
                </a:ext>
              </a:extLst>
            </p:cNvPr>
            <p:cNvCxnSpPr>
              <a:cxnSpLocks/>
              <a:stCxn id="19" idx="0"/>
              <a:endCxn id="12" idx="2"/>
            </p:cNvCxnSpPr>
            <p:nvPr/>
          </p:nvCxnSpPr>
          <p:spPr>
            <a:xfrm flipH="1" flipV="1">
              <a:off x="6000991" y="3613231"/>
              <a:ext cx="1908" cy="7612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7DC0A777-4246-1B41-A581-D950A4ABE456}"/>
                </a:ext>
              </a:extLst>
            </p:cNvPr>
            <p:cNvSpPr txBox="1"/>
            <p:nvPr/>
          </p:nvSpPr>
          <p:spPr>
            <a:xfrm>
              <a:off x="6772591" y="4633946"/>
              <a:ext cx="922047" cy="338554"/>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attached</a:t>
              </a:r>
            </a:p>
          </p:txBody>
        </p:sp>
        <p:cxnSp>
          <p:nvCxnSpPr>
            <p:cNvPr id="26" name="Straight Arrow Connector 25">
              <a:extLst>
                <a:ext uri="{FF2B5EF4-FFF2-40B4-BE49-F238E27FC236}">
                  <a16:creationId xmlns:a16="http://schemas.microsoft.com/office/drawing/2014/main" id="{F74246FE-E7D1-7A45-A69E-1396ED45B918}"/>
                </a:ext>
              </a:extLst>
            </p:cNvPr>
            <p:cNvCxnSpPr>
              <a:cxnSpLocks/>
              <a:stCxn id="21" idx="1"/>
              <a:endCxn id="19" idx="3"/>
            </p:cNvCxnSpPr>
            <p:nvPr/>
          </p:nvCxnSpPr>
          <p:spPr>
            <a:xfrm flipH="1" flipV="1">
              <a:off x="6237849" y="4609479"/>
              <a:ext cx="2201212" cy="163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620DB683-8D83-B04B-80FA-74D244A184A0}"/>
                </a:ext>
              </a:extLst>
            </p:cNvPr>
            <p:cNvSpPr txBox="1"/>
            <p:nvPr/>
          </p:nvSpPr>
          <p:spPr>
            <a:xfrm>
              <a:off x="5986202" y="3743770"/>
              <a:ext cx="1585690" cy="584775"/>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Role </a:t>
              </a:r>
              <a:r>
                <a:rPr lang="en-US" sz="1600" i="1">
                  <a:latin typeface="Amazon Ember Light" panose="020B0403020204020204" pitchFamily="34" charset="0"/>
                  <a:ea typeface="Amazon Ember Light" panose="020B0403020204020204" pitchFamily="34" charset="0"/>
                  <a:cs typeface="Amazon Ember Light" panose="020B0403020204020204" pitchFamily="34" charset="0"/>
                </a:rPr>
                <a:t>assumed</a:t>
              </a:r>
              <a:r>
                <a:rPr lang="en-US" sz="1600">
                  <a:latin typeface="Amazon Ember Light" panose="020B0403020204020204" pitchFamily="34" charset="0"/>
                  <a:ea typeface="Amazon Ember Light" panose="020B0403020204020204" pitchFamily="34" charset="0"/>
                  <a:cs typeface="Amazon Ember Light" panose="020B0403020204020204" pitchFamily="34" charset="0"/>
                </a:rPr>
                <a:t> by</a:t>
              </a:r>
              <a:br>
                <a:rPr lang="en-US" sz="1600">
                  <a:latin typeface="Amazon Ember Light" panose="020B0403020204020204" pitchFamily="34" charset="0"/>
                  <a:ea typeface="Amazon Ember Light" panose="020B0403020204020204" pitchFamily="34" charset="0"/>
                  <a:cs typeface="Amazon Ember Light" panose="020B0403020204020204" pitchFamily="34" charset="0"/>
                </a:rPr>
              </a:br>
              <a:r>
                <a:rPr lang="en-US" sz="1600">
                  <a:latin typeface="Amazon Ember Light" panose="020B0403020204020204" pitchFamily="34" charset="0"/>
                  <a:ea typeface="Amazon Ember Light" panose="020B0403020204020204" pitchFamily="34" charset="0"/>
                  <a:cs typeface="Amazon Ember Light" panose="020B0403020204020204" pitchFamily="34" charset="0"/>
                </a:rPr>
                <a:t>the EC2 instance</a:t>
              </a:r>
            </a:p>
          </p:txBody>
        </p:sp>
        <p:cxnSp>
          <p:nvCxnSpPr>
            <p:cNvPr id="40" name="Straight Arrow Connector 39">
              <a:extLst>
                <a:ext uri="{FF2B5EF4-FFF2-40B4-BE49-F238E27FC236}">
                  <a16:creationId xmlns:a16="http://schemas.microsoft.com/office/drawing/2014/main" id="{77DD40B1-47CA-6847-9E3D-816C884E81B2}"/>
                </a:ext>
              </a:extLst>
            </p:cNvPr>
            <p:cNvCxnSpPr>
              <a:cxnSpLocks/>
            </p:cNvCxnSpPr>
            <p:nvPr/>
          </p:nvCxnSpPr>
          <p:spPr>
            <a:xfrm>
              <a:off x="7338455" y="3120152"/>
              <a:ext cx="169124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FC9785CA-BB9A-E04A-BEA1-3105190E8662}"/>
                </a:ext>
              </a:extLst>
            </p:cNvPr>
            <p:cNvSpPr txBox="1"/>
            <p:nvPr/>
          </p:nvSpPr>
          <p:spPr>
            <a:xfrm>
              <a:off x="7449367" y="1999834"/>
              <a:ext cx="1692879" cy="1077218"/>
            </a:xfrm>
            <a:prstGeom prst="rect">
              <a:avLst/>
            </a:prstGeom>
            <a:noFill/>
          </p:spPr>
          <p:txBody>
            <a:bodyPr wrap="squar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Application has permissions to access the S3 bucket</a:t>
              </a:r>
            </a:p>
          </p:txBody>
        </p:sp>
        <p:sp>
          <p:nvSpPr>
            <p:cNvPr id="48" name="Oval 47">
              <a:extLst>
                <a:ext uri="{FF2B5EF4-FFF2-40B4-BE49-F238E27FC236}">
                  <a16:creationId xmlns:a16="http://schemas.microsoft.com/office/drawing/2014/main" id="{93D86B90-CAF3-E048-A09D-2660A5DDE790}"/>
                </a:ext>
              </a:extLst>
            </p:cNvPr>
            <p:cNvSpPr/>
            <p:nvPr/>
          </p:nvSpPr>
          <p:spPr>
            <a:xfrm>
              <a:off x="7120134" y="4932152"/>
              <a:ext cx="278255" cy="276564"/>
            </a:xfrm>
            <a:prstGeom prst="ellipse">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sp>
          <p:nvSpPr>
            <p:cNvPr id="49" name="Oval 48">
              <a:extLst>
                <a:ext uri="{FF2B5EF4-FFF2-40B4-BE49-F238E27FC236}">
                  <a16:creationId xmlns:a16="http://schemas.microsoft.com/office/drawing/2014/main" id="{56A5F209-213D-B946-B7DA-A47508578DC4}"/>
                </a:ext>
              </a:extLst>
            </p:cNvPr>
            <p:cNvSpPr/>
            <p:nvPr/>
          </p:nvSpPr>
          <p:spPr>
            <a:xfrm>
              <a:off x="5680237" y="3885297"/>
              <a:ext cx="278255" cy="276564"/>
            </a:xfrm>
            <a:prstGeom prst="ellipse">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2</a:t>
              </a:r>
            </a:p>
          </p:txBody>
        </p:sp>
        <p:sp>
          <p:nvSpPr>
            <p:cNvPr id="51" name="Oval 50">
              <a:extLst>
                <a:ext uri="{FF2B5EF4-FFF2-40B4-BE49-F238E27FC236}">
                  <a16:creationId xmlns:a16="http://schemas.microsoft.com/office/drawing/2014/main" id="{CD8A2209-9DB5-1549-A167-CEB437C109E5}"/>
                </a:ext>
              </a:extLst>
            </p:cNvPr>
            <p:cNvSpPr/>
            <p:nvPr/>
          </p:nvSpPr>
          <p:spPr>
            <a:xfrm>
              <a:off x="7911994" y="3216821"/>
              <a:ext cx="278255" cy="276564"/>
            </a:xfrm>
            <a:prstGeom prst="ellipse">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grpSp>
    </p:spTree>
    <p:custDataLst>
      <p:tags r:id="rId1"/>
    </p:custDataLst>
    <p:extLst>
      <p:ext uri="{BB962C8B-B14F-4D97-AF65-F5344CB8AC3E}">
        <p14:creationId xmlns:p14="http://schemas.microsoft.com/office/powerpoint/2010/main" val="38332743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DEE2CC66-C4CA-4042-8CB8-918D29BAFA15}"/>
              </a:ext>
            </a:extLst>
          </p:cNvPr>
          <p:cNvSpPr>
            <a:spLocks noGrp="1"/>
          </p:cNvSpPr>
          <p:nvPr>
            <p:ph type="sldNum" sz="quarter" idx="20"/>
          </p:nvPr>
        </p:nvSpPr>
        <p:spPr/>
        <p:txBody>
          <a:bodyPr/>
          <a:lstStyle/>
          <a:p>
            <a:fld id="{B6A95138-A96E-2F42-A959-2EFD44FE4AB7}" type="slidenum">
              <a:rPr lang="en-US" smtClean="0"/>
              <a:t>33</a:t>
            </a:fld>
            <a:endParaRPr lang="en-US"/>
          </a:p>
        </p:txBody>
      </p:sp>
      <p:sp>
        <p:nvSpPr>
          <p:cNvPr id="6" name="Title 5">
            <a:extLst>
              <a:ext uri="{FF2B5EF4-FFF2-40B4-BE49-F238E27FC236}">
                <a16:creationId xmlns:a16="http://schemas.microsoft.com/office/drawing/2014/main" id="{58876D70-FA29-AB42-90F6-53D7BAF073BF}"/>
              </a:ext>
            </a:extLst>
          </p:cNvPr>
          <p:cNvSpPr>
            <a:spLocks noGrp="1"/>
          </p:cNvSpPr>
          <p:nvPr>
            <p:ph type="title"/>
          </p:nvPr>
        </p:nvSpPr>
        <p:spPr/>
        <p:txBody>
          <a:bodyPr/>
          <a:lstStyle/>
          <a:p>
            <a:r>
              <a:rPr lang="en-US"/>
              <a:t>Grant permissions to assume a role</a:t>
            </a:r>
          </a:p>
        </p:txBody>
      </p:sp>
      <p:sp>
        <p:nvSpPr>
          <p:cNvPr id="2" name="Content Placeholder 1">
            <a:extLst>
              <a:ext uri="{FF2B5EF4-FFF2-40B4-BE49-F238E27FC236}">
                <a16:creationId xmlns:a16="http://schemas.microsoft.com/office/drawing/2014/main" id="{054FCCE9-B345-1547-AD09-D93554078088}"/>
              </a:ext>
            </a:extLst>
          </p:cNvPr>
          <p:cNvSpPr>
            <a:spLocks noGrp="1"/>
          </p:cNvSpPr>
          <p:nvPr>
            <p:ph sz="quarter" idx="21"/>
          </p:nvPr>
        </p:nvSpPr>
        <p:spPr>
          <a:xfrm>
            <a:off x="2863183" y="1607101"/>
            <a:ext cx="8860536" cy="3090672"/>
          </a:xfrm>
        </p:spPr>
        <p:txBody>
          <a:bodyPr>
            <a:normAutofit/>
          </a:bodyPr>
          <a:lstStyle/>
          <a:p>
            <a:pPr>
              <a:buClr>
                <a:schemeClr val="tx1"/>
              </a:buClr>
            </a:pPr>
            <a:r>
              <a:rPr lang="en-US" sz="2400" dirty="0"/>
              <a:t>For an IAM user, application, or service to assume a role, you must </a:t>
            </a:r>
            <a:r>
              <a:rPr lang="en-US" sz="24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grant permissions to switch to the role</a:t>
            </a:r>
          </a:p>
          <a:p>
            <a:pPr lvl="4">
              <a:buClr>
                <a:schemeClr val="tx1"/>
              </a:buClr>
            </a:pPr>
            <a:endParaRPr lang="en-US" sz="1400" dirty="0"/>
          </a:p>
          <a:p>
            <a:pPr>
              <a:buClr>
                <a:schemeClr val="tx1"/>
              </a:buClr>
            </a:pPr>
            <a:r>
              <a:rPr lang="en-US" sz="2400" dirty="0"/>
              <a:t>AWS Security Token Service (AWS STS)</a:t>
            </a:r>
          </a:p>
          <a:p>
            <a:pPr lvl="1">
              <a:buClr>
                <a:schemeClr val="tx1"/>
              </a:buClr>
            </a:pPr>
            <a:r>
              <a:rPr lang="en-US" sz="2000" dirty="0"/>
              <a:t>Web service that enables you to request temporary, limited-privilege credentials </a:t>
            </a:r>
          </a:p>
          <a:p>
            <a:pPr lvl="1">
              <a:buClr>
                <a:schemeClr val="tx1"/>
              </a:buClr>
            </a:pPr>
            <a:r>
              <a:rPr lang="en-US" sz="2000" dirty="0"/>
              <a:t>Credentials can be used by IAM users or for users that you authenticate (federated users)</a:t>
            </a:r>
          </a:p>
          <a:p>
            <a:pPr>
              <a:buClr>
                <a:schemeClr val="tx1"/>
              </a:buClr>
            </a:pPr>
            <a:r>
              <a:rPr lang="en-US" sz="2400" dirty="0"/>
              <a:t>Example policy – Allows an IAM user to assume a role</a:t>
            </a:r>
          </a:p>
        </p:txBody>
      </p:sp>
      <p:pic>
        <p:nvPicPr>
          <p:cNvPr id="21" name="Graphic 20">
            <a:extLst>
              <a:ext uri="{FF2B5EF4-FFF2-40B4-BE49-F238E27FC236}">
                <a16:creationId xmlns:a16="http://schemas.microsoft.com/office/drawing/2014/main" id="{17C6E717-87CB-9940-82EA-CC39928031D2}"/>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66580" y="2000164"/>
            <a:ext cx="1015663" cy="1015663"/>
          </a:xfrm>
          <a:prstGeom prst="rect">
            <a:avLst/>
          </a:prstGeom>
        </p:spPr>
      </p:pic>
      <p:sp>
        <p:nvSpPr>
          <p:cNvPr id="16" name="TextBox 15">
            <a:extLst>
              <a:ext uri="{FF2B5EF4-FFF2-40B4-BE49-F238E27FC236}">
                <a16:creationId xmlns:a16="http://schemas.microsoft.com/office/drawing/2014/main" id="{FAB35278-CBE5-194F-BC8D-2562469C90D7}"/>
              </a:ext>
            </a:extLst>
          </p:cNvPr>
          <p:cNvSpPr txBox="1"/>
          <p:nvPr/>
        </p:nvSpPr>
        <p:spPr>
          <a:xfrm>
            <a:off x="211221" y="3155292"/>
            <a:ext cx="2526385" cy="1015663"/>
          </a:xfrm>
          <a:prstGeom prst="rect">
            <a:avLst/>
          </a:prstGeom>
          <a:noFill/>
        </p:spPr>
        <p:txBody>
          <a:bodyPr wrap="square" rtlCol="0">
            <a:spAutoFit/>
          </a:bodyPr>
          <a:lstStyle/>
          <a:p>
            <a:pPr algn="ctr"/>
            <a:r>
              <a:rPr lang="en-US" sz="2000">
                <a:latin typeface="Amazon Ember" panose="020B0603020204020204" pitchFamily="34" charset="0"/>
                <a:ea typeface="Amazon Ember" panose="020B0603020204020204" pitchFamily="34" charset="0"/>
                <a:cs typeface="Amazon Ember" panose="020B0603020204020204" pitchFamily="34" charset="0"/>
              </a:rPr>
              <a:t>AWS Security </a:t>
            </a:r>
            <a:br>
              <a:rPr lang="en-US" sz="2000">
                <a:latin typeface="Amazon Ember" panose="020B0603020204020204" pitchFamily="34" charset="0"/>
                <a:ea typeface="Amazon Ember" panose="020B0603020204020204" pitchFamily="34" charset="0"/>
                <a:cs typeface="Amazon Ember" panose="020B0603020204020204" pitchFamily="34" charset="0"/>
              </a:rPr>
            </a:br>
            <a:r>
              <a:rPr lang="en-US" sz="2000">
                <a:latin typeface="Amazon Ember" panose="020B0603020204020204" pitchFamily="34" charset="0"/>
                <a:ea typeface="Amazon Ember" panose="020B0603020204020204" pitchFamily="34" charset="0"/>
                <a:cs typeface="Amazon Ember" panose="020B0603020204020204" pitchFamily="34" charset="0"/>
              </a:rPr>
              <a:t>Token Service </a:t>
            </a:r>
            <a:br>
              <a:rPr lang="en-US" sz="2000">
                <a:latin typeface="Amazon Ember" panose="020B0603020204020204" pitchFamily="34" charset="0"/>
                <a:ea typeface="Amazon Ember" panose="020B0603020204020204" pitchFamily="34" charset="0"/>
                <a:cs typeface="Amazon Ember" panose="020B0603020204020204" pitchFamily="34" charset="0"/>
              </a:rPr>
            </a:br>
            <a:r>
              <a:rPr lang="en-US" sz="2000">
                <a:latin typeface="Amazon Ember" panose="020B0603020204020204" pitchFamily="34" charset="0"/>
                <a:ea typeface="Amazon Ember" panose="020B0603020204020204" pitchFamily="34" charset="0"/>
                <a:cs typeface="Amazon Ember" panose="020B0603020204020204" pitchFamily="34" charset="0"/>
              </a:rPr>
              <a:t>(AWS STS)</a:t>
            </a:r>
          </a:p>
        </p:txBody>
      </p:sp>
      <p:sp>
        <p:nvSpPr>
          <p:cNvPr id="4" name="Rectangle 3">
            <a:extLst>
              <a:ext uri="{FF2B5EF4-FFF2-40B4-BE49-F238E27FC236}">
                <a16:creationId xmlns:a16="http://schemas.microsoft.com/office/drawing/2014/main" id="{3BD0B846-03A8-4D46-B0D2-A23C69F959C8}"/>
              </a:ext>
              <a:ext uri="{C183D7F6-B498-43B3-948B-1728B52AA6E4}">
                <adec:decorative xmlns:adec="http://schemas.microsoft.com/office/drawing/2017/decorative" val="1"/>
              </a:ext>
            </a:extLst>
          </p:cNvPr>
          <p:cNvSpPr/>
          <p:nvPr/>
        </p:nvSpPr>
        <p:spPr>
          <a:xfrm>
            <a:off x="400685" y="1860698"/>
            <a:ext cx="2147455" cy="2583478"/>
          </a:xfrm>
          <a:prstGeom prst="rect">
            <a:avLst/>
          </a:prstGeom>
          <a:noFill/>
          <a:ln w="38100">
            <a:solidFill>
              <a:srgbClr val="ADE42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410B8BDC-1849-E94E-A7F2-B7458355B7B1}"/>
              </a:ext>
            </a:extLst>
          </p:cNvPr>
          <p:cNvSpPr txBox="1"/>
          <p:nvPr/>
        </p:nvSpPr>
        <p:spPr>
          <a:xfrm>
            <a:off x="3569983" y="4608792"/>
            <a:ext cx="7029157" cy="1815882"/>
          </a:xfrm>
          <a:prstGeom prst="rect">
            <a:avLst/>
          </a:prstGeom>
          <a:noFill/>
          <a:ln>
            <a:noFill/>
          </a:ln>
        </p:spPr>
        <p:txBody>
          <a:bodyPr wrap="square" rtlCol="0">
            <a:spAutoFit/>
          </a:bodyPr>
          <a:lstStyle/>
          <a:p>
            <a:r>
              <a:rPr lang="en-US" sz="1400">
                <a:latin typeface="Lucida Console" panose="020B0609040504020204" pitchFamily="49" charset="0"/>
              </a:rPr>
              <a:t>{ </a:t>
            </a:r>
          </a:p>
          <a:p>
            <a:r>
              <a:rPr lang="en-US" sz="1400">
                <a:latin typeface="Lucida Console" panose="020B0609040504020204" pitchFamily="49" charset="0"/>
              </a:rPr>
              <a:t>   "Version": "2012-10-17", </a:t>
            </a:r>
          </a:p>
          <a:p>
            <a:r>
              <a:rPr lang="en-US" sz="1400">
                <a:latin typeface="Lucida Console" panose="020B0609040504020204" pitchFamily="49" charset="0"/>
              </a:rPr>
              <a:t>   "Statement": { </a:t>
            </a:r>
          </a:p>
          <a:p>
            <a:r>
              <a:rPr lang="en-US" sz="1400">
                <a:latin typeface="Lucida Console" panose="020B0609040504020204" pitchFamily="49" charset="0"/>
              </a:rPr>
              <a:t>	"Effect": "Allow", </a:t>
            </a:r>
          </a:p>
          <a:p>
            <a:r>
              <a:rPr lang="en-US" sz="1400">
                <a:latin typeface="Lucida Console" panose="020B0609040504020204" pitchFamily="49" charset="0"/>
              </a:rPr>
              <a:t>	"Action": "</a:t>
            </a:r>
            <a:r>
              <a:rPr lang="en-US" sz="1400" b="1">
                <a:solidFill>
                  <a:srgbClr val="504BAB"/>
                </a:solidFill>
                <a:latin typeface="Lucida Console" panose="020B0609040504020204" pitchFamily="49" charset="0"/>
                <a:ea typeface="Amazon Ember" panose="020B0603020204020204" pitchFamily="34" charset="0"/>
                <a:cs typeface="Amazon Ember" panose="020B0603020204020204" pitchFamily="34" charset="0"/>
              </a:rPr>
              <a:t>sts:AssumeRole</a:t>
            </a:r>
            <a:r>
              <a:rPr lang="en-US" sz="1400">
                <a:latin typeface="Lucida Console" panose="020B0609040504020204" pitchFamily="49" charset="0"/>
              </a:rPr>
              <a:t>", </a:t>
            </a:r>
          </a:p>
          <a:p>
            <a:r>
              <a:rPr lang="en-US" sz="1400">
                <a:latin typeface="Lucida Console" panose="020B0609040504020204" pitchFamily="49" charset="0"/>
              </a:rPr>
              <a:t>	"Resource": "arn:aws:iam::123456789012:role/Test*" </a:t>
            </a:r>
          </a:p>
          <a:p>
            <a:r>
              <a:rPr lang="en-US" sz="1400">
                <a:latin typeface="Lucida Console" panose="020B0609040504020204" pitchFamily="49" charset="0"/>
              </a:rPr>
              <a:t>   }</a:t>
            </a:r>
          </a:p>
          <a:p>
            <a:r>
              <a:rPr lang="en-US" sz="1400">
                <a:latin typeface="Lucida Console" panose="020B0609040504020204" pitchFamily="49" charset="0"/>
              </a:rPr>
              <a:t>}</a:t>
            </a:r>
          </a:p>
        </p:txBody>
      </p:sp>
    </p:spTree>
    <p:custDataLst>
      <p:tags r:id="rId1"/>
    </p:custDataLst>
    <p:extLst>
      <p:ext uri="{BB962C8B-B14F-4D97-AF65-F5344CB8AC3E}">
        <p14:creationId xmlns:p14="http://schemas.microsoft.com/office/powerpoint/2010/main" val="16407323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BCCF3BE0-26E3-AB4C-8558-FF0DFAF5B515}"/>
              </a:ext>
            </a:extLst>
          </p:cNvPr>
          <p:cNvSpPr>
            <a:spLocks noGrp="1"/>
          </p:cNvSpPr>
          <p:nvPr>
            <p:ph type="sldNum" sz="quarter" idx="20"/>
          </p:nvPr>
        </p:nvSpPr>
        <p:spPr/>
        <p:txBody>
          <a:bodyPr/>
          <a:lstStyle/>
          <a:p>
            <a:fld id="{B6A95138-A96E-2F42-A959-2EFD44FE4AB7}" type="slidenum">
              <a:rPr lang="en-US" smtClean="0"/>
              <a:t>34</a:t>
            </a:fld>
            <a:endParaRPr lang="en-US"/>
          </a:p>
        </p:txBody>
      </p:sp>
      <p:sp>
        <p:nvSpPr>
          <p:cNvPr id="2" name="Title 1">
            <a:extLst>
              <a:ext uri="{FF2B5EF4-FFF2-40B4-BE49-F238E27FC236}">
                <a16:creationId xmlns:a16="http://schemas.microsoft.com/office/drawing/2014/main" id="{D931A2E3-7250-5046-AF58-4B8D875E6434}"/>
              </a:ext>
            </a:extLst>
          </p:cNvPr>
          <p:cNvSpPr>
            <a:spLocks noGrp="1"/>
          </p:cNvSpPr>
          <p:nvPr>
            <p:ph type="title"/>
          </p:nvPr>
        </p:nvSpPr>
        <p:spPr/>
        <p:txBody>
          <a:bodyPr/>
          <a:lstStyle/>
          <a:p>
            <a:r>
              <a:rPr lang="en-US" i="1"/>
              <a:t>Role-</a:t>
            </a:r>
            <a:r>
              <a:rPr lang="en-US"/>
              <a:t>based access control (RBAC)</a:t>
            </a:r>
          </a:p>
        </p:txBody>
      </p:sp>
      <p:sp>
        <p:nvSpPr>
          <p:cNvPr id="39" name="Content Placeholder 38">
            <a:extLst>
              <a:ext uri="{FF2B5EF4-FFF2-40B4-BE49-F238E27FC236}">
                <a16:creationId xmlns:a16="http://schemas.microsoft.com/office/drawing/2014/main" id="{3E148A69-30FF-AF4F-B155-564C0F88B6A6}"/>
              </a:ext>
            </a:extLst>
          </p:cNvPr>
          <p:cNvSpPr>
            <a:spLocks noGrp="1"/>
          </p:cNvSpPr>
          <p:nvPr>
            <p:ph sz="quarter" idx="21"/>
          </p:nvPr>
        </p:nvSpPr>
        <p:spPr>
          <a:xfrm>
            <a:off x="392337" y="1825524"/>
            <a:ext cx="5678424" cy="3447098"/>
          </a:xfrm>
        </p:spPr>
        <p:txBody>
          <a:bodyPr/>
          <a:lstStyle/>
          <a:p>
            <a:r>
              <a:rPr lang="en-US" sz="2400" dirty="0"/>
              <a:t>Traditional approach to access control: </a:t>
            </a:r>
          </a:p>
          <a:p>
            <a:pPr lvl="2"/>
            <a:endParaRPr lang="en-US" sz="1200" dirty="0"/>
          </a:p>
          <a:p>
            <a:r>
              <a:rPr lang="en-US" sz="2000" dirty="0"/>
              <a:t>Grant users specific permissions based on job function (such as database administrator)</a:t>
            </a:r>
          </a:p>
          <a:p>
            <a:pPr marL="227012" lvl="1"/>
            <a:endParaRPr lang="en-US" sz="1400" dirty="0"/>
          </a:p>
          <a:p>
            <a:r>
              <a:rPr lang="en-US" sz="2000" dirty="0"/>
              <a:t>Create a distinct IAM role for each permission combination</a:t>
            </a:r>
          </a:p>
          <a:p>
            <a:pPr marL="227012" lvl="1"/>
            <a:endParaRPr lang="en-US" sz="1400" dirty="0"/>
          </a:p>
          <a:p>
            <a:r>
              <a:rPr lang="en-US" sz="2000" dirty="0"/>
              <a:t>Update permissions by adding access for each new resource (it can become time-consuming to keep updating policies)</a:t>
            </a:r>
          </a:p>
          <a:p>
            <a:pPr marL="227012" lvl="1"/>
            <a:endParaRPr lang="en-US" sz="2000" dirty="0"/>
          </a:p>
        </p:txBody>
      </p:sp>
      <p:grpSp>
        <p:nvGrpSpPr>
          <p:cNvPr id="42" name="Group 41" descr="Three users have access to AWS resource via permissions. One of the users has two policy documents attached to it, the others only have one.">
            <a:extLst>
              <a:ext uri="{FF2B5EF4-FFF2-40B4-BE49-F238E27FC236}">
                <a16:creationId xmlns:a16="http://schemas.microsoft.com/office/drawing/2014/main" id="{B55F2FCF-C9E0-E446-A6A6-71F4F5C92D21}"/>
              </a:ext>
            </a:extLst>
          </p:cNvPr>
          <p:cNvGrpSpPr/>
          <p:nvPr/>
        </p:nvGrpSpPr>
        <p:grpSpPr>
          <a:xfrm>
            <a:off x="6610383" y="2167915"/>
            <a:ext cx="5305646" cy="3104707"/>
            <a:chOff x="6666614" y="2009553"/>
            <a:chExt cx="5305646" cy="3104707"/>
          </a:xfrm>
        </p:grpSpPr>
        <p:pic>
          <p:nvPicPr>
            <p:cNvPr id="6" name="Graphic 5">
              <a:extLst>
                <a:ext uri="{FF2B5EF4-FFF2-40B4-BE49-F238E27FC236}">
                  <a16:creationId xmlns:a16="http://schemas.microsoft.com/office/drawing/2014/main" id="{CB9DA054-FA3B-2449-A227-DE6AC230E1AE}"/>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93268" y="2242242"/>
              <a:ext cx="469900" cy="469900"/>
            </a:xfrm>
            <a:prstGeom prst="rect">
              <a:avLst/>
            </a:prstGeom>
          </p:spPr>
        </p:pic>
        <p:pic>
          <p:nvPicPr>
            <p:cNvPr id="8" name="Graphic 7">
              <a:extLst>
                <a:ext uri="{FF2B5EF4-FFF2-40B4-BE49-F238E27FC236}">
                  <a16:creationId xmlns:a16="http://schemas.microsoft.com/office/drawing/2014/main" id="{8C83481B-F209-7C44-8BB6-90C4CD319EF6}"/>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93268" y="3031066"/>
              <a:ext cx="469900" cy="469900"/>
            </a:xfrm>
            <a:prstGeom prst="rect">
              <a:avLst/>
            </a:prstGeom>
          </p:spPr>
        </p:pic>
        <p:pic>
          <p:nvPicPr>
            <p:cNvPr id="10" name="Graphic 9">
              <a:extLst>
                <a:ext uri="{FF2B5EF4-FFF2-40B4-BE49-F238E27FC236}">
                  <a16:creationId xmlns:a16="http://schemas.microsoft.com/office/drawing/2014/main" id="{2650485C-3619-F34E-BBE4-7BD4C6236D94}"/>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93268" y="3819890"/>
              <a:ext cx="469900" cy="469900"/>
            </a:xfrm>
            <a:prstGeom prst="rect">
              <a:avLst/>
            </a:prstGeom>
          </p:spPr>
        </p:pic>
        <p:pic>
          <p:nvPicPr>
            <p:cNvPr id="12" name="Graphic 11">
              <a:extLst>
                <a:ext uri="{FF2B5EF4-FFF2-40B4-BE49-F238E27FC236}">
                  <a16:creationId xmlns:a16="http://schemas.microsoft.com/office/drawing/2014/main" id="{AC83369C-E0F1-1E49-B2CA-65930F6ECDD4}"/>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561772" y="2238022"/>
              <a:ext cx="474120" cy="474120"/>
            </a:xfrm>
            <a:prstGeom prst="rect">
              <a:avLst/>
            </a:prstGeom>
          </p:spPr>
        </p:pic>
        <p:pic>
          <p:nvPicPr>
            <p:cNvPr id="13" name="Graphic 12">
              <a:extLst>
                <a:ext uri="{FF2B5EF4-FFF2-40B4-BE49-F238E27FC236}">
                  <a16:creationId xmlns:a16="http://schemas.microsoft.com/office/drawing/2014/main" id="{38A576FC-F43A-4A47-AF76-BA6E55801C89}"/>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561772" y="3026846"/>
              <a:ext cx="474120" cy="474120"/>
            </a:xfrm>
            <a:prstGeom prst="rect">
              <a:avLst/>
            </a:prstGeom>
          </p:spPr>
        </p:pic>
        <p:pic>
          <p:nvPicPr>
            <p:cNvPr id="14" name="Graphic 13">
              <a:extLst>
                <a:ext uri="{FF2B5EF4-FFF2-40B4-BE49-F238E27FC236}">
                  <a16:creationId xmlns:a16="http://schemas.microsoft.com/office/drawing/2014/main" id="{2E7DCD2F-8E11-DE44-A508-5D901F311D4F}"/>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561772" y="3817780"/>
              <a:ext cx="474120" cy="474120"/>
            </a:xfrm>
            <a:prstGeom prst="rect">
              <a:avLst/>
            </a:prstGeom>
          </p:spPr>
        </p:pic>
        <p:pic>
          <p:nvPicPr>
            <p:cNvPr id="16" name="Graphic 15">
              <a:extLst>
                <a:ext uri="{FF2B5EF4-FFF2-40B4-BE49-F238E27FC236}">
                  <a16:creationId xmlns:a16="http://schemas.microsoft.com/office/drawing/2014/main" id="{FF31C494-19F0-CF47-8918-95743F632CE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934496" y="2242242"/>
              <a:ext cx="469900" cy="469900"/>
            </a:xfrm>
            <a:prstGeom prst="rect">
              <a:avLst/>
            </a:prstGeom>
          </p:spPr>
        </p:pic>
        <p:pic>
          <p:nvPicPr>
            <p:cNvPr id="18" name="Graphic 17">
              <a:extLst>
                <a:ext uri="{FF2B5EF4-FFF2-40B4-BE49-F238E27FC236}">
                  <a16:creationId xmlns:a16="http://schemas.microsoft.com/office/drawing/2014/main" id="{7C95B70F-81FC-714C-9580-70F2757FD385}"/>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1303000" y="2228526"/>
              <a:ext cx="469900" cy="469900"/>
            </a:xfrm>
            <a:prstGeom prst="rect">
              <a:avLst/>
            </a:prstGeom>
          </p:spPr>
        </p:pic>
        <p:pic>
          <p:nvPicPr>
            <p:cNvPr id="19" name="Graphic 18">
              <a:extLst>
                <a:ext uri="{FF2B5EF4-FFF2-40B4-BE49-F238E27FC236}">
                  <a16:creationId xmlns:a16="http://schemas.microsoft.com/office/drawing/2014/main" id="{03708BC8-E397-2D43-929D-54660539C901}"/>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934496" y="3026846"/>
              <a:ext cx="469900" cy="469900"/>
            </a:xfrm>
            <a:prstGeom prst="rect">
              <a:avLst/>
            </a:prstGeom>
          </p:spPr>
        </p:pic>
        <p:pic>
          <p:nvPicPr>
            <p:cNvPr id="20" name="Graphic 19">
              <a:extLst>
                <a:ext uri="{FF2B5EF4-FFF2-40B4-BE49-F238E27FC236}">
                  <a16:creationId xmlns:a16="http://schemas.microsoft.com/office/drawing/2014/main" id="{EB4C45DC-3183-F541-B1FC-3E4A56A56781}"/>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0684505" y="2240132"/>
              <a:ext cx="469900" cy="469900"/>
            </a:xfrm>
            <a:prstGeom prst="rect">
              <a:avLst/>
            </a:prstGeom>
          </p:spPr>
        </p:pic>
        <p:pic>
          <p:nvPicPr>
            <p:cNvPr id="21" name="Graphic 20">
              <a:extLst>
                <a:ext uri="{FF2B5EF4-FFF2-40B4-BE49-F238E27FC236}">
                  <a16:creationId xmlns:a16="http://schemas.microsoft.com/office/drawing/2014/main" id="{637F39C6-C0C3-184C-AA8A-1DD73FBCCE6C}"/>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684505" y="3008909"/>
              <a:ext cx="469900" cy="469900"/>
            </a:xfrm>
            <a:prstGeom prst="rect">
              <a:avLst/>
            </a:prstGeom>
          </p:spPr>
        </p:pic>
        <p:pic>
          <p:nvPicPr>
            <p:cNvPr id="23" name="Graphic 22">
              <a:extLst>
                <a:ext uri="{FF2B5EF4-FFF2-40B4-BE49-F238E27FC236}">
                  <a16:creationId xmlns:a16="http://schemas.microsoft.com/office/drawing/2014/main" id="{CB6C488F-CF52-7A4A-B93F-474EAD6CFB2E}"/>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10684505" y="3822849"/>
              <a:ext cx="469900" cy="469900"/>
            </a:xfrm>
            <a:prstGeom prst="rect">
              <a:avLst/>
            </a:prstGeom>
          </p:spPr>
        </p:pic>
        <p:pic>
          <p:nvPicPr>
            <p:cNvPr id="24" name="Graphic 23">
              <a:extLst>
                <a:ext uri="{FF2B5EF4-FFF2-40B4-BE49-F238E27FC236}">
                  <a16:creationId xmlns:a16="http://schemas.microsoft.com/office/drawing/2014/main" id="{0672BD8D-E91A-E640-B410-B350E05E796A}"/>
                </a:ext>
                <a:ext uri="{C183D7F6-B498-43B3-948B-1728B52AA6E4}">
                  <adec:decorative xmlns:adec="http://schemas.microsoft.com/office/drawing/2017/decorative" val="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9934496" y="3811450"/>
              <a:ext cx="469900" cy="469900"/>
            </a:xfrm>
            <a:prstGeom prst="rect">
              <a:avLst/>
            </a:prstGeom>
          </p:spPr>
        </p:pic>
        <p:cxnSp>
          <p:nvCxnSpPr>
            <p:cNvPr id="26" name="Straight Arrow Connector 25">
              <a:extLst>
                <a:ext uri="{FF2B5EF4-FFF2-40B4-BE49-F238E27FC236}">
                  <a16:creationId xmlns:a16="http://schemas.microsoft.com/office/drawing/2014/main" id="{4ADEC281-A504-5A4D-B54A-A326AE610311}"/>
                </a:ext>
              </a:extLst>
            </p:cNvPr>
            <p:cNvCxnSpPr>
              <a:cxnSpLocks/>
              <a:endCxn id="12" idx="1"/>
            </p:cNvCxnSpPr>
            <p:nvPr/>
          </p:nvCxnSpPr>
          <p:spPr>
            <a:xfrm>
              <a:off x="7877520" y="2475082"/>
              <a:ext cx="684252"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0E3621F6-88D3-4340-AF56-834538EF4F9A}"/>
                </a:ext>
              </a:extLst>
            </p:cNvPr>
            <p:cNvCxnSpPr/>
            <p:nvPr/>
          </p:nvCxnSpPr>
          <p:spPr>
            <a:xfrm>
              <a:off x="7877520" y="3267487"/>
              <a:ext cx="684252"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F5DE94B7-2DF3-3042-8398-10B30CF2B57D}"/>
                </a:ext>
              </a:extLst>
            </p:cNvPr>
            <p:cNvCxnSpPr>
              <a:cxnSpLocks/>
            </p:cNvCxnSpPr>
            <p:nvPr/>
          </p:nvCxnSpPr>
          <p:spPr>
            <a:xfrm>
              <a:off x="9035892" y="2475082"/>
              <a:ext cx="782838"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306CEFA4-FACE-114D-97F8-827CD5CE2AA0}"/>
                </a:ext>
              </a:extLst>
            </p:cNvPr>
            <p:cNvCxnSpPr>
              <a:cxnSpLocks/>
            </p:cNvCxnSpPr>
            <p:nvPr/>
          </p:nvCxnSpPr>
          <p:spPr>
            <a:xfrm>
              <a:off x="9035892" y="3243859"/>
              <a:ext cx="782838"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4BA492C0-BF93-6243-B453-5C7E2CB1247B}"/>
                </a:ext>
              </a:extLst>
            </p:cNvPr>
            <p:cNvCxnSpPr>
              <a:cxnSpLocks/>
            </p:cNvCxnSpPr>
            <p:nvPr/>
          </p:nvCxnSpPr>
          <p:spPr>
            <a:xfrm>
              <a:off x="9035892" y="4081796"/>
              <a:ext cx="782838"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BEB8FAFB-56AD-5641-9126-BC8CC136C96B}"/>
                </a:ext>
              </a:extLst>
            </p:cNvPr>
            <p:cNvSpPr txBox="1"/>
            <p:nvPr/>
          </p:nvSpPr>
          <p:spPr>
            <a:xfrm>
              <a:off x="6999836" y="4320737"/>
              <a:ext cx="851516" cy="369332"/>
            </a:xfrm>
            <a:prstGeom prst="rect">
              <a:avLst/>
            </a:prstGeom>
            <a:noFill/>
          </p:spPr>
          <p:txBody>
            <a:bodyPr wrap="none" rtlCol="0">
              <a:spAutoFit/>
            </a:bodyPr>
            <a:lstStyle/>
            <a:p>
              <a:pPr algn="ctr"/>
              <a:r>
                <a:rPr lang="en-US">
                  <a:ea typeface="Amazon Ember Light" panose="020B0403020204020204" pitchFamily="34" charset="0"/>
                  <a:cs typeface="Amazon Ember Light" panose="020B0403020204020204" pitchFamily="34" charset="0"/>
                </a:rPr>
                <a:t> Users</a:t>
              </a:r>
            </a:p>
          </p:txBody>
        </p:sp>
        <p:sp>
          <p:nvSpPr>
            <p:cNvPr id="36" name="TextBox 35">
              <a:extLst>
                <a:ext uri="{FF2B5EF4-FFF2-40B4-BE49-F238E27FC236}">
                  <a16:creationId xmlns:a16="http://schemas.microsoft.com/office/drawing/2014/main" id="{04A86211-4389-CC42-BF38-7D1BD680B562}"/>
                </a:ext>
              </a:extLst>
            </p:cNvPr>
            <p:cNvSpPr txBox="1"/>
            <p:nvPr/>
          </p:nvSpPr>
          <p:spPr>
            <a:xfrm>
              <a:off x="8140478" y="4339739"/>
              <a:ext cx="1441420" cy="369332"/>
            </a:xfrm>
            <a:prstGeom prst="rect">
              <a:avLst/>
            </a:prstGeom>
            <a:noFill/>
          </p:spPr>
          <p:txBody>
            <a:bodyPr wrap="none" rtlCol="0">
              <a:spAutoFit/>
            </a:bodyPr>
            <a:lstStyle/>
            <a:p>
              <a:r>
                <a:rPr lang="en-US">
                  <a:ea typeface="Amazon Ember Light" panose="020B0403020204020204" pitchFamily="34" charset="0"/>
                  <a:cs typeface="Amazon Ember Light" panose="020B0403020204020204" pitchFamily="34" charset="0"/>
                </a:rPr>
                <a:t>Permissions</a:t>
              </a:r>
            </a:p>
          </p:txBody>
        </p:sp>
        <p:sp>
          <p:nvSpPr>
            <p:cNvPr id="37" name="TextBox 36">
              <a:extLst>
                <a:ext uri="{FF2B5EF4-FFF2-40B4-BE49-F238E27FC236}">
                  <a16:creationId xmlns:a16="http://schemas.microsoft.com/office/drawing/2014/main" id="{0214D1B3-0007-1E43-9224-37A661D2FBEC}"/>
                </a:ext>
              </a:extLst>
            </p:cNvPr>
            <p:cNvSpPr txBox="1"/>
            <p:nvPr/>
          </p:nvSpPr>
          <p:spPr>
            <a:xfrm>
              <a:off x="9948063" y="4335180"/>
              <a:ext cx="1287532" cy="369332"/>
            </a:xfrm>
            <a:prstGeom prst="rect">
              <a:avLst/>
            </a:prstGeom>
            <a:noFill/>
          </p:spPr>
          <p:txBody>
            <a:bodyPr wrap="none" rtlCol="0">
              <a:spAutoFit/>
            </a:bodyPr>
            <a:lstStyle/>
            <a:p>
              <a:r>
                <a:rPr lang="en-US">
                  <a:ea typeface="Amazon Ember Light" panose="020B0403020204020204" pitchFamily="34" charset="0"/>
                  <a:cs typeface="Amazon Ember Light" panose="020B0403020204020204" pitchFamily="34" charset="0"/>
                </a:rPr>
                <a:t>Resources</a:t>
              </a:r>
            </a:p>
          </p:txBody>
        </p:sp>
        <p:sp>
          <p:nvSpPr>
            <p:cNvPr id="41" name="Rectangle 40">
              <a:extLst>
                <a:ext uri="{FF2B5EF4-FFF2-40B4-BE49-F238E27FC236}">
                  <a16:creationId xmlns:a16="http://schemas.microsoft.com/office/drawing/2014/main" id="{A1FD98E2-2BDD-5B48-AD81-F06A875EE73E}"/>
                </a:ext>
              </a:extLst>
            </p:cNvPr>
            <p:cNvSpPr/>
            <p:nvPr/>
          </p:nvSpPr>
          <p:spPr>
            <a:xfrm>
              <a:off x="6666614" y="2009553"/>
              <a:ext cx="5305646" cy="310470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7" name="Elbow Connector 16">
            <a:extLst>
              <a:ext uri="{FF2B5EF4-FFF2-40B4-BE49-F238E27FC236}">
                <a16:creationId xmlns:a16="http://schemas.microsoft.com/office/drawing/2014/main" id="{C815DC37-C70D-5CFC-2107-E9619E3FFF05}"/>
              </a:ext>
              <a:ext uri="{C183D7F6-B498-43B3-948B-1728B52AA6E4}">
                <adec:decorative xmlns:adec="http://schemas.microsoft.com/office/drawing/2017/decorative" val="1"/>
              </a:ext>
            </a:extLst>
          </p:cNvPr>
          <p:cNvCxnSpPr>
            <a:stCxn id="14" idx="1"/>
          </p:cNvCxnSpPr>
          <p:nvPr/>
        </p:nvCxnSpPr>
        <p:spPr>
          <a:xfrm rot="10800000">
            <a:off x="7821289" y="3637172"/>
            <a:ext cx="684252" cy="576031"/>
          </a:xfrm>
          <a:prstGeom prst="bentConnector3">
            <a:avLst>
              <a:gd name="adj1" fmla="val 67989"/>
            </a:avLst>
          </a:prstGeom>
          <a:ln w="28575">
            <a:solidFill>
              <a:srgbClr val="A6A6A6"/>
            </a:solidFill>
          </a:ln>
        </p:spPr>
        <p:style>
          <a:lnRef idx="1">
            <a:schemeClr val="accent1"/>
          </a:lnRef>
          <a:fillRef idx="0">
            <a:schemeClr val="accent1"/>
          </a:fillRef>
          <a:effectRef idx="0">
            <a:schemeClr val="accent1"/>
          </a:effectRef>
          <a:fontRef idx="minor">
            <a:schemeClr val="tx1"/>
          </a:fontRef>
        </p:style>
      </p:cxnSp>
      <p:cxnSp>
        <p:nvCxnSpPr>
          <p:cNvPr id="32" name="Elbow Connector 31">
            <a:extLst>
              <a:ext uri="{FF2B5EF4-FFF2-40B4-BE49-F238E27FC236}">
                <a16:creationId xmlns:a16="http://schemas.microsoft.com/office/drawing/2014/main" id="{88325882-F00A-9EE1-4665-CFEF00D4ADF1}"/>
              </a:ext>
              <a:ext uri="{C183D7F6-B498-43B3-948B-1728B52AA6E4}">
                <adec:decorative xmlns:adec="http://schemas.microsoft.com/office/drawing/2017/decorative" val="1"/>
              </a:ext>
            </a:extLst>
          </p:cNvPr>
          <p:cNvCxnSpPr>
            <a:stCxn id="14" idx="1"/>
            <a:endCxn id="35" idx="3"/>
          </p:cNvCxnSpPr>
          <p:nvPr/>
        </p:nvCxnSpPr>
        <p:spPr>
          <a:xfrm rot="10800000" flipV="1">
            <a:off x="7795121" y="4213201"/>
            <a:ext cx="710420" cy="450563"/>
          </a:xfrm>
          <a:prstGeom prst="bentConnector3">
            <a:avLst>
              <a:gd name="adj1" fmla="val 50000"/>
            </a:avLst>
          </a:prstGeom>
          <a:ln w="28575">
            <a:solidFill>
              <a:srgbClr val="A6A6A6"/>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409413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AE8ACA1-4899-D449-A7E6-49EAF5DD1691}"/>
              </a:ext>
            </a:extLst>
          </p:cNvPr>
          <p:cNvSpPr>
            <a:spLocks noGrp="1"/>
          </p:cNvSpPr>
          <p:nvPr>
            <p:ph type="sldNum" sz="quarter" idx="20"/>
          </p:nvPr>
        </p:nvSpPr>
        <p:spPr/>
        <p:txBody>
          <a:bodyPr/>
          <a:lstStyle/>
          <a:p>
            <a:fld id="{B6A95138-A96E-2F42-A959-2EFD44FE4AB7}" type="slidenum">
              <a:rPr lang="en-US" smtClean="0"/>
              <a:t>35</a:t>
            </a:fld>
            <a:endParaRPr lang="en-US"/>
          </a:p>
        </p:txBody>
      </p:sp>
      <p:sp>
        <p:nvSpPr>
          <p:cNvPr id="2" name="Title 1">
            <a:extLst>
              <a:ext uri="{FF2B5EF4-FFF2-40B4-BE49-F238E27FC236}">
                <a16:creationId xmlns:a16="http://schemas.microsoft.com/office/drawing/2014/main" id="{2F73FA3B-978E-5B48-9B2A-EC712393C79C}"/>
              </a:ext>
            </a:extLst>
          </p:cNvPr>
          <p:cNvSpPr>
            <a:spLocks noGrp="1"/>
          </p:cNvSpPr>
          <p:nvPr>
            <p:ph type="title"/>
          </p:nvPr>
        </p:nvSpPr>
        <p:spPr/>
        <p:txBody>
          <a:bodyPr/>
          <a:lstStyle/>
          <a:p>
            <a:r>
              <a:rPr lang="en-US"/>
              <a:t>Best practice: Tagging</a:t>
            </a:r>
          </a:p>
        </p:txBody>
      </p:sp>
      <p:sp>
        <p:nvSpPr>
          <p:cNvPr id="3" name="Content Placeholder 2">
            <a:extLst>
              <a:ext uri="{FF2B5EF4-FFF2-40B4-BE49-F238E27FC236}">
                <a16:creationId xmlns:a16="http://schemas.microsoft.com/office/drawing/2014/main" id="{CC3A50AB-28F8-5F40-92FE-FF1DCA4154C2}"/>
              </a:ext>
            </a:extLst>
          </p:cNvPr>
          <p:cNvSpPr>
            <a:spLocks noGrp="1"/>
          </p:cNvSpPr>
          <p:nvPr>
            <p:ph sz="quarter" idx="21"/>
          </p:nvPr>
        </p:nvSpPr>
        <p:spPr>
          <a:xfrm>
            <a:off x="358157" y="1576317"/>
            <a:ext cx="5504688" cy="5105400"/>
          </a:xfrm>
        </p:spPr>
        <p:txBody>
          <a:bodyPr>
            <a:normAutofit/>
          </a:bodyPr>
          <a:lstStyle/>
          <a:p>
            <a:r>
              <a:rPr lang="en-US" sz="2200" dirty="0"/>
              <a:t>A tag consists of a name and (optionally) a value</a:t>
            </a:r>
          </a:p>
          <a:p>
            <a:pPr lvl="1"/>
            <a:r>
              <a:rPr lang="en-US" dirty="0"/>
              <a:t>Can be applied to </a:t>
            </a:r>
            <a:r>
              <a:rPr lang="en-US"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resources</a:t>
            </a:r>
            <a:r>
              <a:rPr lang="en-US" dirty="0"/>
              <a:t> across your AWS accounts</a:t>
            </a:r>
          </a:p>
          <a:p>
            <a:pPr lvl="1"/>
            <a:r>
              <a:rPr lang="en-US" dirty="0"/>
              <a:t>Tag keys and values are returned by many different API operations</a:t>
            </a:r>
          </a:p>
          <a:p>
            <a:r>
              <a:rPr lang="en-US" sz="2200" dirty="0"/>
              <a:t>Define </a:t>
            </a:r>
            <a:r>
              <a:rPr lang="en-US" sz="2200" i="1" dirty="0"/>
              <a:t>custom</a:t>
            </a:r>
            <a:r>
              <a:rPr lang="en-US" sz="2200" dirty="0"/>
              <a:t> tags </a:t>
            </a:r>
          </a:p>
          <a:p>
            <a:r>
              <a:rPr lang="en-US" sz="2200" dirty="0"/>
              <a:t>Multiple practical uses</a:t>
            </a:r>
          </a:p>
          <a:p>
            <a:pPr lvl="1"/>
            <a:r>
              <a:rPr lang="en-US" dirty="0"/>
              <a:t>Billing, filtered views, access control, etc.</a:t>
            </a:r>
          </a:p>
          <a:p>
            <a:r>
              <a:rPr lang="en-US" sz="2200" dirty="0"/>
              <a:t>Example tags applied to an EC2 instance:</a:t>
            </a:r>
          </a:p>
          <a:p>
            <a:pPr lvl="1"/>
            <a:r>
              <a:rPr lang="en-US" dirty="0"/>
              <a:t>Name = web server</a:t>
            </a:r>
          </a:p>
          <a:p>
            <a:pPr lvl="1"/>
            <a:r>
              <a:rPr lang="en-US" dirty="0"/>
              <a:t>Project = unicorn</a:t>
            </a:r>
          </a:p>
          <a:p>
            <a:pPr lvl="1"/>
            <a:r>
              <a:rPr lang="en-US" dirty="0"/>
              <a:t>Stack = dev</a:t>
            </a:r>
          </a:p>
          <a:p>
            <a:endParaRPr lang="en-US" sz="2600" dirty="0"/>
          </a:p>
        </p:txBody>
      </p:sp>
      <p:sp>
        <p:nvSpPr>
          <p:cNvPr id="7" name="Content Placeholder 6">
            <a:extLst>
              <a:ext uri="{FF2B5EF4-FFF2-40B4-BE49-F238E27FC236}">
                <a16:creationId xmlns:a16="http://schemas.microsoft.com/office/drawing/2014/main" id="{3B4187CD-DE51-7843-8F45-A389D7090F0B}"/>
              </a:ext>
            </a:extLst>
          </p:cNvPr>
          <p:cNvSpPr>
            <a:spLocks noGrp="1"/>
          </p:cNvSpPr>
          <p:nvPr>
            <p:ph idx="4294967295"/>
          </p:nvPr>
        </p:nvSpPr>
        <p:spPr>
          <a:xfrm>
            <a:off x="6251702" y="1524000"/>
            <a:ext cx="5503862" cy="677108"/>
          </a:xfrm>
        </p:spPr>
        <p:txBody>
          <a:bodyPr/>
          <a:lstStyle/>
          <a:p>
            <a:r>
              <a:rPr lang="en-US" sz="2200"/>
              <a:t>Tags can also be applied to </a:t>
            </a:r>
            <a:r>
              <a:rPr lang="en-US" sz="2200">
                <a:solidFill>
                  <a:srgbClr val="504BAB"/>
                </a:solidFill>
                <a:latin typeface="Amazon Ember" panose="020B0603020204020204" pitchFamily="34" charset="0"/>
                <a:ea typeface="Amazon Ember" panose="020B0603020204020204" pitchFamily="34" charset="0"/>
                <a:cs typeface="Amazon Ember" panose="020B0603020204020204" pitchFamily="34" charset="0"/>
              </a:rPr>
              <a:t>IAM users </a:t>
            </a:r>
            <a:r>
              <a:rPr lang="en-US" sz="2200"/>
              <a:t>or </a:t>
            </a:r>
            <a:r>
              <a:rPr lang="en-US" sz="2200">
                <a:solidFill>
                  <a:srgbClr val="504BAB"/>
                </a:solidFill>
                <a:latin typeface="Amazon Ember" panose="020B0603020204020204" pitchFamily="34" charset="0"/>
                <a:ea typeface="Amazon Ember" panose="020B0603020204020204" pitchFamily="34" charset="0"/>
                <a:cs typeface="Amazon Ember" panose="020B0603020204020204" pitchFamily="34" charset="0"/>
              </a:rPr>
              <a:t>IAM roles</a:t>
            </a:r>
            <a:r>
              <a:rPr lang="en-US" sz="2200"/>
              <a:t>, for example –</a:t>
            </a:r>
          </a:p>
        </p:txBody>
      </p:sp>
      <p:pic>
        <p:nvPicPr>
          <p:cNvPr id="8" name="Picture 7" descr="The add user screen where you can optionally add tags to a user in the AWS management console.">
            <a:extLst>
              <a:ext uri="{FF2B5EF4-FFF2-40B4-BE49-F238E27FC236}">
                <a16:creationId xmlns:a16="http://schemas.microsoft.com/office/drawing/2014/main" id="{9F19696D-1687-4143-A9B1-4495145C5660}"/>
              </a:ext>
            </a:extLst>
          </p:cNvPr>
          <p:cNvPicPr>
            <a:picLocks noChangeAspect="1"/>
          </p:cNvPicPr>
          <p:nvPr/>
        </p:nvPicPr>
        <p:blipFill>
          <a:blip r:embed="rId4"/>
          <a:stretch>
            <a:fillRect/>
          </a:stretch>
        </p:blipFill>
        <p:spPr>
          <a:xfrm>
            <a:off x="6274565" y="2537964"/>
            <a:ext cx="5821431" cy="3019093"/>
          </a:xfrm>
          <a:prstGeom prst="rect">
            <a:avLst/>
          </a:prstGeom>
        </p:spPr>
      </p:pic>
    </p:spTree>
    <p:custDataLst>
      <p:tags r:id="rId1"/>
    </p:custDataLst>
    <p:extLst>
      <p:ext uri="{BB962C8B-B14F-4D97-AF65-F5344CB8AC3E}">
        <p14:creationId xmlns:p14="http://schemas.microsoft.com/office/powerpoint/2010/main" val="3303653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BCCF3BE0-26E3-AB4C-8558-FF0DFAF5B515}"/>
              </a:ext>
            </a:extLst>
          </p:cNvPr>
          <p:cNvSpPr>
            <a:spLocks noGrp="1"/>
          </p:cNvSpPr>
          <p:nvPr>
            <p:ph type="sldNum" sz="quarter" idx="20"/>
          </p:nvPr>
        </p:nvSpPr>
        <p:spPr/>
        <p:txBody>
          <a:bodyPr/>
          <a:lstStyle/>
          <a:p>
            <a:fld id="{B6A95138-A96E-2F42-A959-2EFD44FE4AB7}" type="slidenum">
              <a:rPr lang="en-US" smtClean="0"/>
              <a:t>36</a:t>
            </a:fld>
            <a:endParaRPr lang="en-US"/>
          </a:p>
        </p:txBody>
      </p:sp>
      <p:sp>
        <p:nvSpPr>
          <p:cNvPr id="2" name="Title 1">
            <a:extLst>
              <a:ext uri="{FF2B5EF4-FFF2-40B4-BE49-F238E27FC236}">
                <a16:creationId xmlns:a16="http://schemas.microsoft.com/office/drawing/2014/main" id="{D931A2E3-7250-5046-AF58-4B8D875E6434}"/>
              </a:ext>
            </a:extLst>
          </p:cNvPr>
          <p:cNvSpPr>
            <a:spLocks noGrp="1"/>
          </p:cNvSpPr>
          <p:nvPr>
            <p:ph type="title"/>
          </p:nvPr>
        </p:nvSpPr>
        <p:spPr/>
        <p:txBody>
          <a:bodyPr/>
          <a:lstStyle/>
          <a:p>
            <a:r>
              <a:rPr lang="en-US" i="1"/>
              <a:t>Attribute-</a:t>
            </a:r>
            <a:r>
              <a:rPr lang="en-US"/>
              <a:t>based access control (ABAC)</a:t>
            </a:r>
          </a:p>
        </p:txBody>
      </p:sp>
      <p:sp>
        <p:nvSpPr>
          <p:cNvPr id="39" name="Content Placeholder 38">
            <a:extLst>
              <a:ext uri="{FF2B5EF4-FFF2-40B4-BE49-F238E27FC236}">
                <a16:creationId xmlns:a16="http://schemas.microsoft.com/office/drawing/2014/main" id="{3E148A69-30FF-AF4F-B155-564C0F88B6A6}"/>
              </a:ext>
            </a:extLst>
          </p:cNvPr>
          <p:cNvSpPr>
            <a:spLocks noGrp="1"/>
          </p:cNvSpPr>
          <p:nvPr>
            <p:ph sz="quarter" idx="21"/>
          </p:nvPr>
        </p:nvSpPr>
        <p:spPr>
          <a:xfrm>
            <a:off x="362920" y="1813489"/>
            <a:ext cx="6153912" cy="4645152"/>
          </a:xfrm>
        </p:spPr>
        <p:txBody>
          <a:bodyPr>
            <a:normAutofit/>
          </a:bodyPr>
          <a:lstStyle/>
          <a:p>
            <a:r>
              <a:rPr lang="en-US" sz="2200" dirty="0"/>
              <a:t>Highly scalable approach to access control</a:t>
            </a:r>
          </a:p>
          <a:p>
            <a:pPr lvl="1"/>
            <a:r>
              <a:rPr lang="en-US" dirty="0"/>
              <a:t>Attributes are a key or a key-value pair, such as a tag</a:t>
            </a:r>
          </a:p>
          <a:p>
            <a:pPr lvl="1"/>
            <a:r>
              <a:rPr lang="en-US" dirty="0"/>
              <a:t>Example attributes –  </a:t>
            </a:r>
          </a:p>
          <a:p>
            <a:pPr lvl="2"/>
            <a:r>
              <a:rPr lang="en-US" sz="1600" dirty="0"/>
              <a:t>Team = Developers</a:t>
            </a:r>
          </a:p>
          <a:p>
            <a:pPr lvl="2"/>
            <a:r>
              <a:rPr lang="en-US" sz="1600" dirty="0"/>
              <a:t>Project = Unicorn</a:t>
            </a:r>
          </a:p>
          <a:p>
            <a:r>
              <a:rPr lang="en-US" sz="2200" dirty="0"/>
              <a:t>Permissions (policy) rules are easier to maintain with ABAC than with RBAC</a:t>
            </a:r>
          </a:p>
          <a:p>
            <a:r>
              <a:rPr lang="en-US" sz="2200" dirty="0"/>
              <a:t>Benefits</a:t>
            </a:r>
          </a:p>
          <a:p>
            <a:pPr lvl="1"/>
            <a:r>
              <a:rPr lang="en-US" dirty="0"/>
              <a:t>Permissions automatically apply, based on attributes</a:t>
            </a:r>
          </a:p>
          <a:p>
            <a:pPr lvl="1"/>
            <a:r>
              <a:rPr lang="en-US" dirty="0"/>
              <a:t>Granular permissions are possible </a:t>
            </a:r>
            <a:r>
              <a:rPr lang="en-US" i="1" dirty="0"/>
              <a:t>without</a:t>
            </a:r>
            <a:r>
              <a:rPr lang="en-US" dirty="0"/>
              <a:t> a permissions update for every new user or resource</a:t>
            </a:r>
          </a:p>
          <a:p>
            <a:pPr lvl="1"/>
            <a:r>
              <a:rPr lang="en-US" dirty="0"/>
              <a:t>Fully auditable</a:t>
            </a:r>
          </a:p>
        </p:txBody>
      </p:sp>
      <p:grpSp>
        <p:nvGrpSpPr>
          <p:cNvPr id="3" name="Group 2" descr="Three uses (each with a unique ID) have access to resources with the same tags via a single IAM policy document.">
            <a:extLst>
              <a:ext uri="{FF2B5EF4-FFF2-40B4-BE49-F238E27FC236}">
                <a16:creationId xmlns:a16="http://schemas.microsoft.com/office/drawing/2014/main" id="{D6FD6D4F-0CA0-306E-F420-96BE8CE563FC}"/>
              </a:ext>
            </a:extLst>
          </p:cNvPr>
          <p:cNvGrpSpPr/>
          <p:nvPr/>
        </p:nvGrpSpPr>
        <p:grpSpPr>
          <a:xfrm>
            <a:off x="6583414" y="2583712"/>
            <a:ext cx="5343814" cy="3104707"/>
            <a:chOff x="6577064" y="2583711"/>
            <a:chExt cx="5343814" cy="3104707"/>
          </a:xfrm>
        </p:grpSpPr>
        <p:pic>
          <p:nvPicPr>
            <p:cNvPr id="6" name="Graphic 5" descr="Label">
              <a:extLst>
                <a:ext uri="{FF2B5EF4-FFF2-40B4-BE49-F238E27FC236}">
                  <a16:creationId xmlns:a16="http://schemas.microsoft.com/office/drawing/2014/main" id="{CB9DA054-FA3B-2449-A227-DE6AC230E1AE}"/>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03718" y="2816400"/>
              <a:ext cx="469900" cy="469900"/>
            </a:xfrm>
            <a:prstGeom prst="rect">
              <a:avLst/>
            </a:prstGeom>
          </p:spPr>
        </p:pic>
        <p:pic>
          <p:nvPicPr>
            <p:cNvPr id="8" name="Graphic 7" descr="Label">
              <a:extLst>
                <a:ext uri="{FF2B5EF4-FFF2-40B4-BE49-F238E27FC236}">
                  <a16:creationId xmlns:a16="http://schemas.microsoft.com/office/drawing/2014/main" id="{8C83481B-F209-7C44-8BB6-90C4CD319EF6}"/>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03718" y="3605224"/>
              <a:ext cx="469900" cy="469900"/>
            </a:xfrm>
            <a:prstGeom prst="rect">
              <a:avLst/>
            </a:prstGeom>
          </p:spPr>
        </p:pic>
        <p:pic>
          <p:nvPicPr>
            <p:cNvPr id="10" name="Graphic 9" descr="Label">
              <a:extLst>
                <a:ext uri="{FF2B5EF4-FFF2-40B4-BE49-F238E27FC236}">
                  <a16:creationId xmlns:a16="http://schemas.microsoft.com/office/drawing/2014/main" id="{2650485C-3619-F34E-BBE4-7BD4C6236D94}"/>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03718" y="4394048"/>
              <a:ext cx="469900" cy="469900"/>
            </a:xfrm>
            <a:prstGeom prst="rect">
              <a:avLst/>
            </a:prstGeom>
          </p:spPr>
        </p:pic>
        <p:pic>
          <p:nvPicPr>
            <p:cNvPr id="13" name="Graphic 12" descr="Label">
              <a:extLst>
                <a:ext uri="{FF2B5EF4-FFF2-40B4-BE49-F238E27FC236}">
                  <a16:creationId xmlns:a16="http://schemas.microsoft.com/office/drawing/2014/main" id="{38A576FC-F43A-4A47-AF76-BA6E55801C89}"/>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472222" y="3601004"/>
              <a:ext cx="474120" cy="474120"/>
            </a:xfrm>
            <a:prstGeom prst="rect">
              <a:avLst/>
            </a:prstGeom>
          </p:spPr>
        </p:pic>
        <p:pic>
          <p:nvPicPr>
            <p:cNvPr id="16" name="Graphic 15" descr="Label">
              <a:extLst>
                <a:ext uri="{FF2B5EF4-FFF2-40B4-BE49-F238E27FC236}">
                  <a16:creationId xmlns:a16="http://schemas.microsoft.com/office/drawing/2014/main" id="{FF31C494-19F0-CF47-8918-95743F632CE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844946" y="2816400"/>
              <a:ext cx="469900" cy="469900"/>
            </a:xfrm>
            <a:prstGeom prst="rect">
              <a:avLst/>
            </a:prstGeom>
          </p:spPr>
        </p:pic>
        <p:pic>
          <p:nvPicPr>
            <p:cNvPr id="18" name="Graphic 17" descr="Label">
              <a:extLst>
                <a:ext uri="{FF2B5EF4-FFF2-40B4-BE49-F238E27FC236}">
                  <a16:creationId xmlns:a16="http://schemas.microsoft.com/office/drawing/2014/main" id="{7C95B70F-81FC-714C-9580-70F2757FD385}"/>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1298514" y="2802684"/>
              <a:ext cx="469900" cy="469900"/>
            </a:xfrm>
            <a:prstGeom prst="rect">
              <a:avLst/>
            </a:prstGeom>
          </p:spPr>
        </p:pic>
        <p:pic>
          <p:nvPicPr>
            <p:cNvPr id="19" name="Graphic 18" descr="Label">
              <a:extLst>
                <a:ext uri="{FF2B5EF4-FFF2-40B4-BE49-F238E27FC236}">
                  <a16:creationId xmlns:a16="http://schemas.microsoft.com/office/drawing/2014/main" id="{03708BC8-E397-2D43-929D-54660539C901}"/>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844946" y="3601004"/>
              <a:ext cx="469900" cy="469900"/>
            </a:xfrm>
            <a:prstGeom prst="rect">
              <a:avLst/>
            </a:prstGeom>
          </p:spPr>
        </p:pic>
        <p:pic>
          <p:nvPicPr>
            <p:cNvPr id="20" name="Graphic 19" descr="Label">
              <a:extLst>
                <a:ext uri="{FF2B5EF4-FFF2-40B4-BE49-F238E27FC236}">
                  <a16:creationId xmlns:a16="http://schemas.microsoft.com/office/drawing/2014/main" id="{EB4C45DC-3183-F541-B1FC-3E4A56A56781}"/>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0594955" y="2814290"/>
              <a:ext cx="469900" cy="469900"/>
            </a:xfrm>
            <a:prstGeom prst="rect">
              <a:avLst/>
            </a:prstGeom>
          </p:spPr>
        </p:pic>
        <p:pic>
          <p:nvPicPr>
            <p:cNvPr id="21" name="Graphic 20" descr="Label">
              <a:extLst>
                <a:ext uri="{FF2B5EF4-FFF2-40B4-BE49-F238E27FC236}">
                  <a16:creationId xmlns:a16="http://schemas.microsoft.com/office/drawing/2014/main" id="{637F39C6-C0C3-184C-AA8A-1DD73FBCCE6C}"/>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594955" y="3583067"/>
              <a:ext cx="469900" cy="469900"/>
            </a:xfrm>
            <a:prstGeom prst="rect">
              <a:avLst/>
            </a:prstGeom>
          </p:spPr>
        </p:pic>
        <p:pic>
          <p:nvPicPr>
            <p:cNvPr id="23" name="Graphic 22" descr="Label">
              <a:extLst>
                <a:ext uri="{FF2B5EF4-FFF2-40B4-BE49-F238E27FC236}">
                  <a16:creationId xmlns:a16="http://schemas.microsoft.com/office/drawing/2014/main" id="{CB6C488F-CF52-7A4A-B93F-474EAD6CFB2E}"/>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10626854" y="4397007"/>
              <a:ext cx="469900" cy="469900"/>
            </a:xfrm>
            <a:prstGeom prst="rect">
              <a:avLst/>
            </a:prstGeom>
          </p:spPr>
        </p:pic>
        <p:pic>
          <p:nvPicPr>
            <p:cNvPr id="24" name="Graphic 23" descr="Label">
              <a:extLst>
                <a:ext uri="{FF2B5EF4-FFF2-40B4-BE49-F238E27FC236}">
                  <a16:creationId xmlns:a16="http://schemas.microsoft.com/office/drawing/2014/main" id="{0672BD8D-E91A-E640-B410-B350E05E796A}"/>
                </a:ext>
                <a:ext uri="{C183D7F6-B498-43B3-948B-1728B52AA6E4}">
                  <adec:decorative xmlns:adec="http://schemas.microsoft.com/office/drawing/2017/decorative" val="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9844946" y="4385608"/>
              <a:ext cx="469900" cy="469900"/>
            </a:xfrm>
            <a:prstGeom prst="rect">
              <a:avLst/>
            </a:prstGeom>
          </p:spPr>
        </p:pic>
        <p:cxnSp>
          <p:nvCxnSpPr>
            <p:cNvPr id="27" name="Straight Arrow Connector 26" descr="Label">
              <a:extLst>
                <a:ext uri="{FF2B5EF4-FFF2-40B4-BE49-F238E27FC236}">
                  <a16:creationId xmlns:a16="http://schemas.microsoft.com/office/drawing/2014/main" id="{0E3621F6-88D3-4340-AF56-834538EF4F9A}"/>
                </a:ext>
              </a:extLst>
            </p:cNvPr>
            <p:cNvCxnSpPr>
              <a:cxnSpLocks/>
            </p:cNvCxnSpPr>
            <p:nvPr/>
          </p:nvCxnSpPr>
          <p:spPr>
            <a:xfrm>
              <a:off x="8050928" y="3852278"/>
              <a:ext cx="421294"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Arrow Connector 32" descr="Label">
              <a:extLst>
                <a:ext uri="{FF2B5EF4-FFF2-40B4-BE49-F238E27FC236}">
                  <a16:creationId xmlns:a16="http://schemas.microsoft.com/office/drawing/2014/main" id="{306CEFA4-FACE-114D-97F8-827CD5CE2AA0}"/>
                </a:ext>
              </a:extLst>
            </p:cNvPr>
            <p:cNvCxnSpPr>
              <a:cxnSpLocks/>
            </p:cNvCxnSpPr>
            <p:nvPr/>
          </p:nvCxnSpPr>
          <p:spPr>
            <a:xfrm>
              <a:off x="8946342" y="3839283"/>
              <a:ext cx="485092"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35" name="TextBox 34" descr="Label">
              <a:extLst>
                <a:ext uri="{FF2B5EF4-FFF2-40B4-BE49-F238E27FC236}">
                  <a16:creationId xmlns:a16="http://schemas.microsoft.com/office/drawing/2014/main" id="{BEB8FAFB-56AD-5641-9126-BC8CC136C96B}"/>
                </a:ext>
              </a:extLst>
            </p:cNvPr>
            <p:cNvSpPr txBox="1"/>
            <p:nvPr/>
          </p:nvSpPr>
          <p:spPr>
            <a:xfrm>
              <a:off x="6955972" y="4894895"/>
              <a:ext cx="760144" cy="369332"/>
            </a:xfrm>
            <a:prstGeom prst="rect">
              <a:avLst/>
            </a:prstGeom>
            <a:noFill/>
          </p:spPr>
          <p:txBody>
            <a:bodyPr wrap="none" rtlCol="0">
              <a:spAutoFit/>
            </a:bodyPr>
            <a:lstStyle/>
            <a:p>
              <a:pPr algn="ctr"/>
              <a:r>
                <a:rPr lang="en-US">
                  <a:latin typeface="Amazon Ember Light" panose="020B0403020204020204" pitchFamily="34" charset="0"/>
                  <a:ea typeface="Amazon Ember Light" panose="020B0403020204020204" pitchFamily="34" charset="0"/>
                  <a:cs typeface="Amazon Ember Light" panose="020B0403020204020204" pitchFamily="34" charset="0"/>
                </a:rPr>
                <a:t> Users</a:t>
              </a:r>
            </a:p>
          </p:txBody>
        </p:sp>
        <p:sp>
          <p:nvSpPr>
            <p:cNvPr id="36" name="TextBox 35" descr="Label">
              <a:extLst>
                <a:ext uri="{FF2B5EF4-FFF2-40B4-BE49-F238E27FC236}">
                  <a16:creationId xmlns:a16="http://schemas.microsoft.com/office/drawing/2014/main" id="{04A86211-4389-CC42-BF38-7D1BD680B562}"/>
                </a:ext>
              </a:extLst>
            </p:cNvPr>
            <p:cNvSpPr txBox="1"/>
            <p:nvPr/>
          </p:nvSpPr>
          <p:spPr>
            <a:xfrm>
              <a:off x="8050928" y="4913897"/>
              <a:ext cx="1301959" cy="369332"/>
            </a:xfrm>
            <a:prstGeom prst="rect">
              <a:avLst/>
            </a:prstGeom>
            <a:noFill/>
          </p:spPr>
          <p:txBody>
            <a:bodyPr wrap="none" rtlCol="0">
              <a:spAutoFit/>
            </a:bodyPr>
            <a:lstStyle/>
            <a:p>
              <a:r>
                <a:rPr lang="en-US">
                  <a:latin typeface="Amazon Ember Light" panose="020B0403020204020204" pitchFamily="34" charset="0"/>
                  <a:ea typeface="Amazon Ember Light" panose="020B0403020204020204" pitchFamily="34" charset="0"/>
                  <a:cs typeface="Amazon Ember Light" panose="020B0403020204020204" pitchFamily="34" charset="0"/>
                </a:rPr>
                <a:t>Permissions</a:t>
              </a:r>
            </a:p>
          </p:txBody>
        </p:sp>
        <p:sp>
          <p:nvSpPr>
            <p:cNvPr id="37" name="TextBox 36" descr="Label">
              <a:extLst>
                <a:ext uri="{FF2B5EF4-FFF2-40B4-BE49-F238E27FC236}">
                  <a16:creationId xmlns:a16="http://schemas.microsoft.com/office/drawing/2014/main" id="{0214D1B3-0007-1E43-9224-37A661D2FBEC}"/>
                </a:ext>
              </a:extLst>
            </p:cNvPr>
            <p:cNvSpPr txBox="1"/>
            <p:nvPr/>
          </p:nvSpPr>
          <p:spPr>
            <a:xfrm>
              <a:off x="9858513" y="4909338"/>
              <a:ext cx="1141659" cy="369332"/>
            </a:xfrm>
            <a:prstGeom prst="rect">
              <a:avLst/>
            </a:prstGeom>
            <a:noFill/>
          </p:spPr>
          <p:txBody>
            <a:bodyPr wrap="none" rtlCol="0">
              <a:spAutoFit/>
            </a:bodyPr>
            <a:lstStyle/>
            <a:p>
              <a:r>
                <a:rPr lang="en-US">
                  <a:latin typeface="Amazon Ember Light" panose="020B0403020204020204" pitchFamily="34" charset="0"/>
                  <a:ea typeface="Amazon Ember Light" panose="020B0403020204020204" pitchFamily="34" charset="0"/>
                  <a:cs typeface="Amazon Ember Light" panose="020B0403020204020204" pitchFamily="34" charset="0"/>
                </a:rPr>
                <a:t>Resources</a:t>
              </a:r>
            </a:p>
          </p:txBody>
        </p:sp>
        <p:sp>
          <p:nvSpPr>
            <p:cNvPr id="41" name="Rectangle 40" descr="Label">
              <a:extLst>
                <a:ext uri="{FF2B5EF4-FFF2-40B4-BE49-F238E27FC236}">
                  <a16:creationId xmlns:a16="http://schemas.microsoft.com/office/drawing/2014/main" id="{A1FD98E2-2BDD-5B48-AD81-F06A875EE73E}"/>
                </a:ext>
              </a:extLst>
            </p:cNvPr>
            <p:cNvSpPr/>
            <p:nvPr/>
          </p:nvSpPr>
          <p:spPr>
            <a:xfrm>
              <a:off x="6577064" y="2583711"/>
              <a:ext cx="5305646" cy="310470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Brace 8" descr="Label">
              <a:extLst>
                <a:ext uri="{FF2B5EF4-FFF2-40B4-BE49-F238E27FC236}">
                  <a16:creationId xmlns:a16="http://schemas.microsoft.com/office/drawing/2014/main" id="{551A9FAC-FDAC-6641-BC47-CA2237DDC543}"/>
                </a:ext>
              </a:extLst>
            </p:cNvPr>
            <p:cNvSpPr/>
            <p:nvPr/>
          </p:nvSpPr>
          <p:spPr>
            <a:xfrm>
              <a:off x="7736153" y="2802684"/>
              <a:ext cx="358871" cy="2092211"/>
            </a:xfrm>
            <a:prstGeom prst="rightBrac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Right Brace 37" descr="Label">
              <a:extLst>
                <a:ext uri="{FF2B5EF4-FFF2-40B4-BE49-F238E27FC236}">
                  <a16:creationId xmlns:a16="http://schemas.microsoft.com/office/drawing/2014/main" id="{DFA4FC8E-47F1-AC4C-9E7F-F07C8D51407A}"/>
                </a:ext>
              </a:extLst>
            </p:cNvPr>
            <p:cNvSpPr/>
            <p:nvPr/>
          </p:nvSpPr>
          <p:spPr>
            <a:xfrm rot="10800000">
              <a:off x="9422410" y="2793177"/>
              <a:ext cx="358871" cy="2092211"/>
            </a:xfrm>
            <a:prstGeom prst="rightBrac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0" name="Graphic 39">
              <a:extLst>
                <a:ext uri="{FF2B5EF4-FFF2-40B4-BE49-F238E27FC236}">
                  <a16:creationId xmlns:a16="http://schemas.microsoft.com/office/drawing/2014/main" id="{EC20EB93-95B6-1040-A108-262A0AA90F71}"/>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7428636" y="4293791"/>
              <a:ext cx="334926" cy="334926"/>
            </a:xfrm>
            <a:prstGeom prst="rect">
              <a:avLst/>
            </a:prstGeom>
          </p:spPr>
        </p:pic>
        <p:pic>
          <p:nvPicPr>
            <p:cNvPr id="43" name="Graphic 42">
              <a:extLst>
                <a:ext uri="{FF2B5EF4-FFF2-40B4-BE49-F238E27FC236}">
                  <a16:creationId xmlns:a16="http://schemas.microsoft.com/office/drawing/2014/main" id="{02BF41B5-3061-874E-AA9B-8AD3017C3C1F}"/>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10260029" y="4247481"/>
              <a:ext cx="334926" cy="334926"/>
            </a:xfrm>
            <a:prstGeom prst="rect">
              <a:avLst/>
            </a:prstGeom>
          </p:spPr>
        </p:pic>
        <p:pic>
          <p:nvPicPr>
            <p:cNvPr id="44" name="Graphic 43">
              <a:extLst>
                <a:ext uri="{FF2B5EF4-FFF2-40B4-BE49-F238E27FC236}">
                  <a16:creationId xmlns:a16="http://schemas.microsoft.com/office/drawing/2014/main" id="{ADA35017-39DF-0844-9331-A90D74346125}"/>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10971208" y="4243484"/>
              <a:ext cx="334926" cy="334926"/>
            </a:xfrm>
            <a:prstGeom prst="rect">
              <a:avLst/>
            </a:prstGeom>
          </p:spPr>
        </p:pic>
        <p:pic>
          <p:nvPicPr>
            <p:cNvPr id="45" name="Graphic 44">
              <a:extLst>
                <a:ext uri="{FF2B5EF4-FFF2-40B4-BE49-F238E27FC236}">
                  <a16:creationId xmlns:a16="http://schemas.microsoft.com/office/drawing/2014/main" id="{EF2B58F4-99C2-F14D-A7EC-A86CCAB50252}"/>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7428636" y="3507439"/>
              <a:ext cx="334926" cy="334926"/>
            </a:xfrm>
            <a:prstGeom prst="rect">
              <a:avLst/>
            </a:prstGeom>
          </p:spPr>
        </p:pic>
        <p:pic>
          <p:nvPicPr>
            <p:cNvPr id="46" name="Graphic 45">
              <a:extLst>
                <a:ext uri="{FF2B5EF4-FFF2-40B4-BE49-F238E27FC236}">
                  <a16:creationId xmlns:a16="http://schemas.microsoft.com/office/drawing/2014/main" id="{FF7F7D91-65EA-1E4D-9F39-4C859C1B9C41}"/>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10235635" y="3501028"/>
              <a:ext cx="334926" cy="334926"/>
            </a:xfrm>
            <a:prstGeom prst="rect">
              <a:avLst/>
            </a:prstGeom>
          </p:spPr>
        </p:pic>
        <p:pic>
          <p:nvPicPr>
            <p:cNvPr id="47" name="Graphic 46">
              <a:extLst>
                <a:ext uri="{FF2B5EF4-FFF2-40B4-BE49-F238E27FC236}">
                  <a16:creationId xmlns:a16="http://schemas.microsoft.com/office/drawing/2014/main" id="{21FFDC59-2511-7B42-B9BB-82F04B518AEC}"/>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10971208" y="3501028"/>
              <a:ext cx="334926" cy="334926"/>
            </a:xfrm>
            <a:prstGeom prst="rect">
              <a:avLst/>
            </a:prstGeom>
          </p:spPr>
        </p:pic>
        <p:pic>
          <p:nvPicPr>
            <p:cNvPr id="48" name="Graphic 47">
              <a:extLst>
                <a:ext uri="{FF2B5EF4-FFF2-40B4-BE49-F238E27FC236}">
                  <a16:creationId xmlns:a16="http://schemas.microsoft.com/office/drawing/2014/main" id="{E22B706A-B5CD-684B-B659-5B9686293529}"/>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7434999" y="2680854"/>
              <a:ext cx="334926" cy="334926"/>
            </a:xfrm>
            <a:prstGeom prst="rect">
              <a:avLst/>
            </a:prstGeom>
          </p:spPr>
        </p:pic>
        <p:pic>
          <p:nvPicPr>
            <p:cNvPr id="49" name="Graphic 48">
              <a:extLst>
                <a:ext uri="{FF2B5EF4-FFF2-40B4-BE49-F238E27FC236}">
                  <a16:creationId xmlns:a16="http://schemas.microsoft.com/office/drawing/2014/main" id="{D1B009A8-DADE-1748-BF52-CB4031EA07DF}"/>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0200803" y="2680854"/>
              <a:ext cx="334926" cy="334926"/>
            </a:xfrm>
            <a:prstGeom prst="rect">
              <a:avLst/>
            </a:prstGeom>
          </p:spPr>
        </p:pic>
        <p:pic>
          <p:nvPicPr>
            <p:cNvPr id="50" name="Graphic 49">
              <a:extLst>
                <a:ext uri="{FF2B5EF4-FFF2-40B4-BE49-F238E27FC236}">
                  <a16:creationId xmlns:a16="http://schemas.microsoft.com/office/drawing/2014/main" id="{21EDD5DF-FF24-A147-B6F2-5A09651E5B94}"/>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0971208" y="2679517"/>
              <a:ext cx="334926" cy="334926"/>
            </a:xfrm>
            <a:prstGeom prst="rect">
              <a:avLst/>
            </a:prstGeom>
          </p:spPr>
        </p:pic>
        <p:pic>
          <p:nvPicPr>
            <p:cNvPr id="51" name="Graphic 50">
              <a:extLst>
                <a:ext uri="{FF2B5EF4-FFF2-40B4-BE49-F238E27FC236}">
                  <a16:creationId xmlns:a16="http://schemas.microsoft.com/office/drawing/2014/main" id="{AFEE9028-9111-9C4D-88F6-CF7BC56AD163}"/>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1585952" y="2657460"/>
              <a:ext cx="334926" cy="334926"/>
            </a:xfrm>
            <a:prstGeom prst="rect">
              <a:avLst/>
            </a:prstGeom>
          </p:spPr>
        </p:pic>
      </p:grpSp>
    </p:spTree>
    <p:custDataLst>
      <p:tags r:id="rId1"/>
    </p:custDataLst>
    <p:extLst>
      <p:ext uri="{BB962C8B-B14F-4D97-AF65-F5344CB8AC3E}">
        <p14:creationId xmlns:p14="http://schemas.microsoft.com/office/powerpoint/2010/main" val="21054878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BCB13EA5-A2BF-5D4B-8AAA-C07567226189}"/>
              </a:ext>
            </a:extLst>
          </p:cNvPr>
          <p:cNvSpPr>
            <a:spLocks noGrp="1"/>
          </p:cNvSpPr>
          <p:nvPr>
            <p:ph type="sldNum" sz="quarter" idx="20"/>
          </p:nvPr>
        </p:nvSpPr>
        <p:spPr/>
        <p:txBody>
          <a:bodyPr/>
          <a:lstStyle/>
          <a:p>
            <a:fld id="{B6A95138-A96E-2F42-A959-2EFD44FE4AB7}" type="slidenum">
              <a:rPr lang="en-US" smtClean="0"/>
              <a:t>37</a:t>
            </a:fld>
            <a:endParaRPr lang="en-US"/>
          </a:p>
        </p:txBody>
      </p:sp>
      <p:sp>
        <p:nvSpPr>
          <p:cNvPr id="2" name="Title 1">
            <a:extLst>
              <a:ext uri="{FF2B5EF4-FFF2-40B4-BE49-F238E27FC236}">
                <a16:creationId xmlns:a16="http://schemas.microsoft.com/office/drawing/2014/main" id="{786E9732-589F-6B45-91CB-B1C31EAA46B6}"/>
              </a:ext>
            </a:extLst>
          </p:cNvPr>
          <p:cNvSpPr>
            <a:spLocks noGrp="1"/>
          </p:cNvSpPr>
          <p:nvPr>
            <p:ph type="title"/>
          </p:nvPr>
        </p:nvSpPr>
        <p:spPr/>
        <p:txBody>
          <a:bodyPr/>
          <a:lstStyle/>
          <a:p>
            <a:r>
              <a:rPr lang="en-US"/>
              <a:t>Applying ABAC to your organization</a:t>
            </a:r>
          </a:p>
        </p:txBody>
      </p:sp>
      <p:sp>
        <p:nvSpPr>
          <p:cNvPr id="3" name="Content Placeholder 2">
            <a:extLst>
              <a:ext uri="{FF2B5EF4-FFF2-40B4-BE49-F238E27FC236}">
                <a16:creationId xmlns:a16="http://schemas.microsoft.com/office/drawing/2014/main" id="{B4D85690-F05F-FF40-B4F0-0699B303E302}"/>
              </a:ext>
            </a:extLst>
          </p:cNvPr>
          <p:cNvSpPr>
            <a:spLocks noGrp="1"/>
          </p:cNvSpPr>
          <p:nvPr>
            <p:ph sz="quarter" idx="21"/>
          </p:nvPr>
        </p:nvSpPr>
        <p:spPr>
          <a:xfrm>
            <a:off x="343068" y="1791261"/>
            <a:ext cx="10442448" cy="4123944"/>
          </a:xfrm>
        </p:spPr>
        <p:txBody>
          <a:bodyPr>
            <a:normAutofit/>
          </a:bodyPr>
          <a:lstStyle/>
          <a:p>
            <a:r>
              <a:rPr lang="en-US" dirty="0"/>
              <a:t>How to apply ABAC to your organization:</a:t>
            </a:r>
          </a:p>
          <a:p>
            <a:pPr marL="514350" indent="-514350">
              <a:lnSpc>
                <a:spcPct val="150000"/>
              </a:lnSpc>
              <a:buFont typeface="+mj-lt"/>
              <a:buAutoNum type="arabicPeriod"/>
            </a:pPr>
            <a:r>
              <a:rPr lang="en-US" sz="2200" dirty="0"/>
              <a:t>Set access control attributes on identities</a:t>
            </a:r>
          </a:p>
          <a:p>
            <a:pPr marL="514350" indent="-514350">
              <a:lnSpc>
                <a:spcPct val="150000"/>
              </a:lnSpc>
              <a:buFont typeface="+mj-lt"/>
              <a:buAutoNum type="arabicPeriod"/>
            </a:pPr>
            <a:r>
              <a:rPr lang="en-US" sz="2200" dirty="0"/>
              <a:t>Require attributes for new resources</a:t>
            </a:r>
          </a:p>
          <a:p>
            <a:pPr marL="514350" indent="-514350">
              <a:lnSpc>
                <a:spcPct val="150000"/>
              </a:lnSpc>
              <a:buFont typeface="+mj-lt"/>
              <a:buAutoNum type="arabicPeriod"/>
            </a:pPr>
            <a:r>
              <a:rPr lang="en-US" sz="2200" dirty="0"/>
              <a:t>Configure permissions based on attributes</a:t>
            </a:r>
          </a:p>
          <a:p>
            <a:pPr marL="514350" indent="-514350">
              <a:lnSpc>
                <a:spcPct val="150000"/>
              </a:lnSpc>
              <a:buFont typeface="+mj-lt"/>
              <a:buAutoNum type="arabicPeriod"/>
            </a:pPr>
            <a:r>
              <a:rPr lang="en-US" sz="2200" dirty="0"/>
              <a:t>Test</a:t>
            </a:r>
          </a:p>
          <a:p>
            <a:pPr marL="914400" lvl="1" indent="-457200">
              <a:lnSpc>
                <a:spcPct val="150000"/>
              </a:lnSpc>
              <a:buFont typeface="+mj-lt"/>
              <a:buAutoNum type="alphaLcParenR"/>
            </a:pPr>
            <a:r>
              <a:rPr lang="en-US" sz="2000" dirty="0"/>
              <a:t>Create new resources</a:t>
            </a:r>
          </a:p>
          <a:p>
            <a:pPr marL="914400" lvl="1" indent="-457200">
              <a:lnSpc>
                <a:spcPct val="150000"/>
              </a:lnSpc>
              <a:buFont typeface="+mj-lt"/>
              <a:buAutoNum type="alphaLcParenR"/>
            </a:pPr>
            <a:r>
              <a:rPr lang="en-US" sz="2000" dirty="0"/>
              <a:t>Verify that permissions automatically apply</a:t>
            </a:r>
            <a:endParaRPr lang="en-US" dirty="0"/>
          </a:p>
        </p:txBody>
      </p:sp>
      <p:grpSp>
        <p:nvGrpSpPr>
          <p:cNvPr id="4" name="Group 3" descr="A new resource has been added in the account shown before. The new resource is now tagged as Team = Developers and Project = Unicorn.">
            <a:extLst>
              <a:ext uri="{FF2B5EF4-FFF2-40B4-BE49-F238E27FC236}">
                <a16:creationId xmlns:a16="http://schemas.microsoft.com/office/drawing/2014/main" id="{835FF9F8-BA6A-2EAB-258C-CA1215BCF6B1}"/>
              </a:ext>
            </a:extLst>
          </p:cNvPr>
          <p:cNvGrpSpPr/>
          <p:nvPr/>
        </p:nvGrpSpPr>
        <p:grpSpPr>
          <a:xfrm>
            <a:off x="6579009" y="2304289"/>
            <a:ext cx="5475810" cy="4034521"/>
            <a:chOff x="6572659" y="2304288"/>
            <a:chExt cx="5475810" cy="4034521"/>
          </a:xfrm>
        </p:grpSpPr>
        <p:pic>
          <p:nvPicPr>
            <p:cNvPr id="7" name="Graphic 6">
              <a:extLst>
                <a:ext uri="{FF2B5EF4-FFF2-40B4-BE49-F238E27FC236}">
                  <a16:creationId xmlns:a16="http://schemas.microsoft.com/office/drawing/2014/main" id="{46C62BCB-0493-5F4E-9190-51CDE4864811}"/>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31309" y="2536977"/>
              <a:ext cx="469900" cy="469900"/>
            </a:xfrm>
            <a:prstGeom prst="rect">
              <a:avLst/>
            </a:prstGeom>
          </p:spPr>
        </p:pic>
        <p:pic>
          <p:nvPicPr>
            <p:cNvPr id="8" name="Graphic 7">
              <a:extLst>
                <a:ext uri="{FF2B5EF4-FFF2-40B4-BE49-F238E27FC236}">
                  <a16:creationId xmlns:a16="http://schemas.microsoft.com/office/drawing/2014/main" id="{7E4C4960-EDFD-3E48-A4FF-5C40DA66F4F0}"/>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31309" y="3325801"/>
              <a:ext cx="469900" cy="469900"/>
            </a:xfrm>
            <a:prstGeom prst="rect">
              <a:avLst/>
            </a:prstGeom>
          </p:spPr>
        </p:pic>
        <p:pic>
          <p:nvPicPr>
            <p:cNvPr id="9" name="Graphic 8">
              <a:extLst>
                <a:ext uri="{FF2B5EF4-FFF2-40B4-BE49-F238E27FC236}">
                  <a16:creationId xmlns:a16="http://schemas.microsoft.com/office/drawing/2014/main" id="{D65D73DD-B82A-7543-AD30-39B2946FD272}"/>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31309" y="4114625"/>
              <a:ext cx="469900" cy="469900"/>
            </a:xfrm>
            <a:prstGeom prst="rect">
              <a:avLst/>
            </a:prstGeom>
          </p:spPr>
        </p:pic>
        <p:pic>
          <p:nvPicPr>
            <p:cNvPr id="10" name="Graphic 9">
              <a:extLst>
                <a:ext uri="{FF2B5EF4-FFF2-40B4-BE49-F238E27FC236}">
                  <a16:creationId xmlns:a16="http://schemas.microsoft.com/office/drawing/2014/main" id="{8A7724C7-4AD0-BE4A-B7C1-5089BAD25694}"/>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599813" y="3321581"/>
              <a:ext cx="474120" cy="474120"/>
            </a:xfrm>
            <a:prstGeom prst="rect">
              <a:avLst/>
            </a:prstGeom>
          </p:spPr>
        </p:pic>
        <p:pic>
          <p:nvPicPr>
            <p:cNvPr id="11" name="Graphic 10">
              <a:extLst>
                <a:ext uri="{FF2B5EF4-FFF2-40B4-BE49-F238E27FC236}">
                  <a16:creationId xmlns:a16="http://schemas.microsoft.com/office/drawing/2014/main" id="{BBA6AF97-9876-A94E-9009-9E2A7DA8FCF8}"/>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972537" y="2536977"/>
              <a:ext cx="469900" cy="469900"/>
            </a:xfrm>
            <a:prstGeom prst="rect">
              <a:avLst/>
            </a:prstGeom>
          </p:spPr>
        </p:pic>
        <p:pic>
          <p:nvPicPr>
            <p:cNvPr id="12" name="Graphic 11">
              <a:extLst>
                <a:ext uri="{FF2B5EF4-FFF2-40B4-BE49-F238E27FC236}">
                  <a16:creationId xmlns:a16="http://schemas.microsoft.com/office/drawing/2014/main" id="{A2E563AB-CB60-3849-B5BC-AD648E9BDE35}"/>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1426105" y="2523261"/>
              <a:ext cx="469900" cy="469900"/>
            </a:xfrm>
            <a:prstGeom prst="rect">
              <a:avLst/>
            </a:prstGeom>
          </p:spPr>
        </p:pic>
        <p:pic>
          <p:nvPicPr>
            <p:cNvPr id="13" name="Graphic 12">
              <a:extLst>
                <a:ext uri="{FF2B5EF4-FFF2-40B4-BE49-F238E27FC236}">
                  <a16:creationId xmlns:a16="http://schemas.microsoft.com/office/drawing/2014/main" id="{780B3F34-C207-0C4C-ACDF-D14B824770AB}"/>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972537" y="3321581"/>
              <a:ext cx="469900" cy="469900"/>
            </a:xfrm>
            <a:prstGeom prst="rect">
              <a:avLst/>
            </a:prstGeom>
          </p:spPr>
        </p:pic>
        <p:pic>
          <p:nvPicPr>
            <p:cNvPr id="14" name="Graphic 13">
              <a:extLst>
                <a:ext uri="{FF2B5EF4-FFF2-40B4-BE49-F238E27FC236}">
                  <a16:creationId xmlns:a16="http://schemas.microsoft.com/office/drawing/2014/main" id="{16C185BD-C112-2B45-8D8C-DA06BB5D72FF}"/>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0722546" y="2534867"/>
              <a:ext cx="469900" cy="469900"/>
            </a:xfrm>
            <a:prstGeom prst="rect">
              <a:avLst/>
            </a:prstGeom>
          </p:spPr>
        </p:pic>
        <p:pic>
          <p:nvPicPr>
            <p:cNvPr id="15" name="Graphic 14">
              <a:extLst>
                <a:ext uri="{FF2B5EF4-FFF2-40B4-BE49-F238E27FC236}">
                  <a16:creationId xmlns:a16="http://schemas.microsoft.com/office/drawing/2014/main" id="{7EABB0E9-EC35-F44C-9B33-9F35909F403F}"/>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722546" y="3303644"/>
              <a:ext cx="469900" cy="469900"/>
            </a:xfrm>
            <a:prstGeom prst="rect">
              <a:avLst/>
            </a:prstGeom>
          </p:spPr>
        </p:pic>
        <p:pic>
          <p:nvPicPr>
            <p:cNvPr id="16" name="Graphic 15">
              <a:extLst>
                <a:ext uri="{FF2B5EF4-FFF2-40B4-BE49-F238E27FC236}">
                  <a16:creationId xmlns:a16="http://schemas.microsoft.com/office/drawing/2014/main" id="{6B873AE9-1C43-534D-AD20-0CAD26FDDD5B}"/>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10754445" y="4117584"/>
              <a:ext cx="469900" cy="469900"/>
            </a:xfrm>
            <a:prstGeom prst="rect">
              <a:avLst/>
            </a:prstGeom>
          </p:spPr>
        </p:pic>
        <p:pic>
          <p:nvPicPr>
            <p:cNvPr id="17" name="Graphic 16">
              <a:extLst>
                <a:ext uri="{FF2B5EF4-FFF2-40B4-BE49-F238E27FC236}">
                  <a16:creationId xmlns:a16="http://schemas.microsoft.com/office/drawing/2014/main" id="{C39C8CE0-5812-7842-A0CB-69AC376E3BAA}"/>
                </a:ext>
                <a:ext uri="{C183D7F6-B498-43B3-948B-1728B52AA6E4}">
                  <adec:decorative xmlns:adec="http://schemas.microsoft.com/office/drawing/2017/decorative" val="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9972537" y="4106185"/>
              <a:ext cx="469900" cy="469900"/>
            </a:xfrm>
            <a:prstGeom prst="rect">
              <a:avLst/>
            </a:prstGeom>
          </p:spPr>
        </p:pic>
        <p:cxnSp>
          <p:nvCxnSpPr>
            <p:cNvPr id="18" name="Straight Arrow Connector 17">
              <a:extLst>
                <a:ext uri="{FF2B5EF4-FFF2-40B4-BE49-F238E27FC236}">
                  <a16:creationId xmlns:a16="http://schemas.microsoft.com/office/drawing/2014/main" id="{CD89C0EC-99CA-2F4D-B7C5-6A0A8BB82C38}"/>
                </a:ext>
              </a:extLst>
            </p:cNvPr>
            <p:cNvCxnSpPr>
              <a:cxnSpLocks/>
            </p:cNvCxnSpPr>
            <p:nvPr/>
          </p:nvCxnSpPr>
          <p:spPr>
            <a:xfrm>
              <a:off x="8178519" y="3572855"/>
              <a:ext cx="421294"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313CC49C-C357-3C43-88D5-A2139BF5BD5F}"/>
                </a:ext>
              </a:extLst>
            </p:cNvPr>
            <p:cNvCxnSpPr>
              <a:cxnSpLocks/>
            </p:cNvCxnSpPr>
            <p:nvPr/>
          </p:nvCxnSpPr>
          <p:spPr>
            <a:xfrm>
              <a:off x="9073933" y="3559860"/>
              <a:ext cx="485092" cy="0"/>
            </a:xfrm>
            <a:prstGeom prst="straightConnector1">
              <a:avLst/>
            </a:prstGeom>
            <a:ln w="28575">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A8342C07-985A-6142-8DCA-652CDECC6E19}"/>
                </a:ext>
              </a:extLst>
            </p:cNvPr>
            <p:cNvSpPr txBox="1"/>
            <p:nvPr/>
          </p:nvSpPr>
          <p:spPr>
            <a:xfrm>
              <a:off x="7083563" y="4615472"/>
              <a:ext cx="760144" cy="369332"/>
            </a:xfrm>
            <a:prstGeom prst="rect">
              <a:avLst/>
            </a:prstGeom>
            <a:noFill/>
          </p:spPr>
          <p:txBody>
            <a:bodyPr wrap="none" rtlCol="0">
              <a:spAutoFit/>
            </a:bodyPr>
            <a:lstStyle/>
            <a:p>
              <a:pPr algn="ctr"/>
              <a:r>
                <a:rPr lang="en-US">
                  <a:latin typeface="Amazon Ember Light" panose="020B0403020204020204" pitchFamily="34" charset="0"/>
                  <a:ea typeface="Amazon Ember Light" panose="020B0403020204020204" pitchFamily="34" charset="0"/>
                  <a:cs typeface="Amazon Ember Light" panose="020B0403020204020204" pitchFamily="34" charset="0"/>
                </a:rPr>
                <a:t> Users</a:t>
              </a:r>
            </a:p>
          </p:txBody>
        </p:sp>
        <p:sp>
          <p:nvSpPr>
            <p:cNvPr id="21" name="TextBox 20">
              <a:extLst>
                <a:ext uri="{FF2B5EF4-FFF2-40B4-BE49-F238E27FC236}">
                  <a16:creationId xmlns:a16="http://schemas.microsoft.com/office/drawing/2014/main" id="{C8CF9033-72E3-2944-9734-C987D4D31C5D}"/>
                </a:ext>
              </a:extLst>
            </p:cNvPr>
            <p:cNvSpPr txBox="1"/>
            <p:nvPr/>
          </p:nvSpPr>
          <p:spPr>
            <a:xfrm>
              <a:off x="8178519" y="4634474"/>
              <a:ext cx="1301959" cy="369332"/>
            </a:xfrm>
            <a:prstGeom prst="rect">
              <a:avLst/>
            </a:prstGeom>
            <a:noFill/>
          </p:spPr>
          <p:txBody>
            <a:bodyPr wrap="none" rtlCol="0">
              <a:spAutoFit/>
            </a:bodyPr>
            <a:lstStyle/>
            <a:p>
              <a:r>
                <a:rPr lang="en-US">
                  <a:latin typeface="Amazon Ember Light" panose="020B0403020204020204" pitchFamily="34" charset="0"/>
                  <a:ea typeface="Amazon Ember Light" panose="020B0403020204020204" pitchFamily="34" charset="0"/>
                  <a:cs typeface="Amazon Ember Light" panose="020B0403020204020204" pitchFamily="34" charset="0"/>
                </a:rPr>
                <a:t>Permissions</a:t>
              </a:r>
            </a:p>
          </p:txBody>
        </p:sp>
        <p:sp>
          <p:nvSpPr>
            <p:cNvPr id="22" name="TextBox 21">
              <a:extLst>
                <a:ext uri="{FF2B5EF4-FFF2-40B4-BE49-F238E27FC236}">
                  <a16:creationId xmlns:a16="http://schemas.microsoft.com/office/drawing/2014/main" id="{B78DCF92-74B6-684B-BECA-79322E39EBA4}"/>
                </a:ext>
              </a:extLst>
            </p:cNvPr>
            <p:cNvSpPr txBox="1"/>
            <p:nvPr/>
          </p:nvSpPr>
          <p:spPr>
            <a:xfrm>
              <a:off x="9986104" y="4629915"/>
              <a:ext cx="1141659" cy="369332"/>
            </a:xfrm>
            <a:prstGeom prst="rect">
              <a:avLst/>
            </a:prstGeom>
            <a:noFill/>
          </p:spPr>
          <p:txBody>
            <a:bodyPr wrap="none" rtlCol="0">
              <a:spAutoFit/>
            </a:bodyPr>
            <a:lstStyle/>
            <a:p>
              <a:r>
                <a:rPr lang="en-US">
                  <a:latin typeface="Amazon Ember Light" panose="020B0403020204020204" pitchFamily="34" charset="0"/>
                  <a:ea typeface="Amazon Ember Light" panose="020B0403020204020204" pitchFamily="34" charset="0"/>
                  <a:cs typeface="Amazon Ember Light" panose="020B0403020204020204" pitchFamily="34" charset="0"/>
                </a:rPr>
                <a:t>Resources</a:t>
              </a:r>
            </a:p>
          </p:txBody>
        </p:sp>
        <p:sp>
          <p:nvSpPr>
            <p:cNvPr id="23" name="Rectangle 22">
              <a:extLst>
                <a:ext uri="{FF2B5EF4-FFF2-40B4-BE49-F238E27FC236}">
                  <a16:creationId xmlns:a16="http://schemas.microsoft.com/office/drawing/2014/main" id="{A95971B4-27D3-C747-9BD5-01BEC9298E29}"/>
                </a:ext>
              </a:extLst>
            </p:cNvPr>
            <p:cNvSpPr/>
            <p:nvPr/>
          </p:nvSpPr>
          <p:spPr>
            <a:xfrm>
              <a:off x="6572659" y="2304288"/>
              <a:ext cx="5437642" cy="310470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Brace 23">
              <a:extLst>
                <a:ext uri="{FF2B5EF4-FFF2-40B4-BE49-F238E27FC236}">
                  <a16:creationId xmlns:a16="http://schemas.microsoft.com/office/drawing/2014/main" id="{56D227A1-F731-0E4A-9D00-5ACC328E45D0}"/>
                </a:ext>
              </a:extLst>
            </p:cNvPr>
            <p:cNvSpPr/>
            <p:nvPr/>
          </p:nvSpPr>
          <p:spPr>
            <a:xfrm>
              <a:off x="7863744" y="2523261"/>
              <a:ext cx="358871" cy="2092211"/>
            </a:xfrm>
            <a:prstGeom prst="rightBrac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a:extLst>
                <a:ext uri="{FF2B5EF4-FFF2-40B4-BE49-F238E27FC236}">
                  <a16:creationId xmlns:a16="http://schemas.microsoft.com/office/drawing/2014/main" id="{5BDF9945-E7CE-E943-8781-0A4E9AE19E43}"/>
                </a:ext>
              </a:extLst>
            </p:cNvPr>
            <p:cNvSpPr/>
            <p:nvPr/>
          </p:nvSpPr>
          <p:spPr>
            <a:xfrm rot="10800000">
              <a:off x="9550001" y="2513754"/>
              <a:ext cx="358871" cy="2092211"/>
            </a:xfrm>
            <a:prstGeom prst="rightBrac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26" name="Graphic 25">
              <a:extLst>
                <a:ext uri="{FF2B5EF4-FFF2-40B4-BE49-F238E27FC236}">
                  <a16:creationId xmlns:a16="http://schemas.microsoft.com/office/drawing/2014/main" id="{7B4C1450-CA0B-234C-AF16-F5555602938F}"/>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7556227" y="4014368"/>
              <a:ext cx="334926" cy="334926"/>
            </a:xfrm>
            <a:prstGeom prst="rect">
              <a:avLst/>
            </a:prstGeom>
          </p:spPr>
        </p:pic>
        <p:pic>
          <p:nvPicPr>
            <p:cNvPr id="27" name="Graphic 26">
              <a:extLst>
                <a:ext uri="{FF2B5EF4-FFF2-40B4-BE49-F238E27FC236}">
                  <a16:creationId xmlns:a16="http://schemas.microsoft.com/office/drawing/2014/main" id="{8095663E-21DC-CF4A-BC20-3713945A4F9E}"/>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10387620" y="3968058"/>
              <a:ext cx="334926" cy="334926"/>
            </a:xfrm>
            <a:prstGeom prst="rect">
              <a:avLst/>
            </a:prstGeom>
          </p:spPr>
        </p:pic>
        <p:pic>
          <p:nvPicPr>
            <p:cNvPr id="28" name="Graphic 27">
              <a:extLst>
                <a:ext uri="{FF2B5EF4-FFF2-40B4-BE49-F238E27FC236}">
                  <a16:creationId xmlns:a16="http://schemas.microsoft.com/office/drawing/2014/main" id="{42A667E7-1DA7-8D45-9BBB-5A31FEC80D3A}"/>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11098799" y="3964061"/>
              <a:ext cx="334926" cy="334926"/>
            </a:xfrm>
            <a:prstGeom prst="rect">
              <a:avLst/>
            </a:prstGeom>
          </p:spPr>
        </p:pic>
        <p:pic>
          <p:nvPicPr>
            <p:cNvPr id="29" name="Graphic 28">
              <a:extLst>
                <a:ext uri="{FF2B5EF4-FFF2-40B4-BE49-F238E27FC236}">
                  <a16:creationId xmlns:a16="http://schemas.microsoft.com/office/drawing/2014/main" id="{8FCC0D7D-AB84-6642-BCA3-98862FE1A86A}"/>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7556227" y="3228016"/>
              <a:ext cx="334926" cy="334926"/>
            </a:xfrm>
            <a:prstGeom prst="rect">
              <a:avLst/>
            </a:prstGeom>
          </p:spPr>
        </p:pic>
        <p:pic>
          <p:nvPicPr>
            <p:cNvPr id="30" name="Graphic 29">
              <a:extLst>
                <a:ext uri="{FF2B5EF4-FFF2-40B4-BE49-F238E27FC236}">
                  <a16:creationId xmlns:a16="http://schemas.microsoft.com/office/drawing/2014/main" id="{EDE87202-7EA5-C145-8516-9BCAC47D5B67}"/>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10363226" y="3221605"/>
              <a:ext cx="334926" cy="334926"/>
            </a:xfrm>
            <a:prstGeom prst="rect">
              <a:avLst/>
            </a:prstGeom>
          </p:spPr>
        </p:pic>
        <p:pic>
          <p:nvPicPr>
            <p:cNvPr id="31" name="Graphic 30">
              <a:extLst>
                <a:ext uri="{FF2B5EF4-FFF2-40B4-BE49-F238E27FC236}">
                  <a16:creationId xmlns:a16="http://schemas.microsoft.com/office/drawing/2014/main" id="{59FF2902-5ADE-9945-8367-CFFDAAECA4E1}"/>
                </a:ext>
                <a:ext uri="{C183D7F6-B498-43B3-948B-1728B52AA6E4}">
                  <adec:decorative xmlns:adec="http://schemas.microsoft.com/office/drawing/2017/decorative" val="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11098799" y="3221605"/>
              <a:ext cx="334926" cy="334926"/>
            </a:xfrm>
            <a:prstGeom prst="rect">
              <a:avLst/>
            </a:prstGeom>
          </p:spPr>
        </p:pic>
        <p:pic>
          <p:nvPicPr>
            <p:cNvPr id="32" name="Graphic 31">
              <a:extLst>
                <a:ext uri="{FF2B5EF4-FFF2-40B4-BE49-F238E27FC236}">
                  <a16:creationId xmlns:a16="http://schemas.microsoft.com/office/drawing/2014/main" id="{303AA6D8-CC01-FC4A-9EAC-500998B5A228}"/>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7562590" y="2401431"/>
              <a:ext cx="334926" cy="334926"/>
            </a:xfrm>
            <a:prstGeom prst="rect">
              <a:avLst/>
            </a:prstGeom>
          </p:spPr>
        </p:pic>
        <p:pic>
          <p:nvPicPr>
            <p:cNvPr id="33" name="Graphic 32">
              <a:extLst>
                <a:ext uri="{FF2B5EF4-FFF2-40B4-BE49-F238E27FC236}">
                  <a16:creationId xmlns:a16="http://schemas.microsoft.com/office/drawing/2014/main" id="{5988FEF0-4E79-8F43-8515-7486E961B242}"/>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0328394" y="2401431"/>
              <a:ext cx="334926" cy="334926"/>
            </a:xfrm>
            <a:prstGeom prst="rect">
              <a:avLst/>
            </a:prstGeom>
          </p:spPr>
        </p:pic>
        <p:pic>
          <p:nvPicPr>
            <p:cNvPr id="34" name="Graphic 33">
              <a:extLst>
                <a:ext uri="{FF2B5EF4-FFF2-40B4-BE49-F238E27FC236}">
                  <a16:creationId xmlns:a16="http://schemas.microsoft.com/office/drawing/2014/main" id="{B863449B-BD08-F040-B4CC-0980FEF87408}"/>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1098799" y="2400094"/>
              <a:ext cx="334926" cy="334926"/>
            </a:xfrm>
            <a:prstGeom prst="rect">
              <a:avLst/>
            </a:prstGeom>
          </p:spPr>
        </p:pic>
        <p:pic>
          <p:nvPicPr>
            <p:cNvPr id="35" name="Graphic 34">
              <a:extLst>
                <a:ext uri="{FF2B5EF4-FFF2-40B4-BE49-F238E27FC236}">
                  <a16:creationId xmlns:a16="http://schemas.microsoft.com/office/drawing/2014/main" id="{D2514401-1EE9-394F-A298-292B15E0ECCB}"/>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1713543" y="2378037"/>
              <a:ext cx="334926" cy="334926"/>
            </a:xfrm>
            <a:prstGeom prst="rect">
              <a:avLst/>
            </a:prstGeom>
          </p:spPr>
        </p:pic>
        <p:pic>
          <p:nvPicPr>
            <p:cNvPr id="36" name="Graphic 35">
              <a:extLst>
                <a:ext uri="{FF2B5EF4-FFF2-40B4-BE49-F238E27FC236}">
                  <a16:creationId xmlns:a16="http://schemas.microsoft.com/office/drawing/2014/main" id="{1C0CE1D1-C33C-0040-88B0-F9466EA80917}"/>
                </a:ext>
                <a:ext uri="{C183D7F6-B498-43B3-948B-1728B52AA6E4}">
                  <adec:decorative xmlns:adec="http://schemas.microsoft.com/office/drawing/2017/decorative" val="1"/>
                </a:ext>
              </a:extLst>
            </p:cNvPr>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1440696" y="5865166"/>
              <a:ext cx="469900" cy="469900"/>
            </a:xfrm>
            <a:prstGeom prst="rect">
              <a:avLst/>
            </a:prstGeom>
          </p:spPr>
        </p:pic>
        <p:cxnSp>
          <p:nvCxnSpPr>
            <p:cNvPr id="37" name="Straight Arrow Connector 36">
              <a:extLst>
                <a:ext uri="{FF2B5EF4-FFF2-40B4-BE49-F238E27FC236}">
                  <a16:creationId xmlns:a16="http://schemas.microsoft.com/office/drawing/2014/main" id="{C3E67C4A-7586-B046-B97A-3B4C54D011E3}"/>
                </a:ext>
              </a:extLst>
            </p:cNvPr>
            <p:cNvCxnSpPr>
              <a:cxnSpLocks/>
              <a:stCxn id="41" idx="0"/>
            </p:cNvCxnSpPr>
            <p:nvPr/>
          </p:nvCxnSpPr>
          <p:spPr>
            <a:xfrm flipV="1">
              <a:off x="11743133" y="3303644"/>
              <a:ext cx="3773" cy="2343891"/>
            </a:xfrm>
            <a:prstGeom prst="straightConnector1">
              <a:avLst/>
            </a:prstGeom>
            <a:ln w="28575">
              <a:solidFill>
                <a:schemeClr val="bg1">
                  <a:lumMod val="65000"/>
                </a:schemeClr>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41" name="Graphic 40">
              <a:extLst>
                <a:ext uri="{FF2B5EF4-FFF2-40B4-BE49-F238E27FC236}">
                  <a16:creationId xmlns:a16="http://schemas.microsoft.com/office/drawing/2014/main" id="{C88BE3EB-49F1-774F-9AD7-5D5DA80A4C7A}"/>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11575670" y="5647535"/>
              <a:ext cx="334926" cy="334926"/>
            </a:xfrm>
            <a:prstGeom prst="rect">
              <a:avLst/>
            </a:prstGeom>
          </p:spPr>
        </p:pic>
        <p:pic>
          <p:nvPicPr>
            <p:cNvPr id="42" name="Graphic 41">
              <a:extLst>
                <a:ext uri="{FF2B5EF4-FFF2-40B4-BE49-F238E27FC236}">
                  <a16:creationId xmlns:a16="http://schemas.microsoft.com/office/drawing/2014/main" id="{C4F6F372-B2FA-5944-8DEE-2AFDFA558D52}"/>
                </a:ext>
                <a:ext uri="{C183D7F6-B498-43B3-948B-1728B52AA6E4}">
                  <adec:decorative xmlns:adec="http://schemas.microsoft.com/office/drawing/2017/decorative" val="1"/>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7261280" y="5833531"/>
              <a:ext cx="334926" cy="334926"/>
            </a:xfrm>
            <a:prstGeom prst="rect">
              <a:avLst/>
            </a:prstGeom>
          </p:spPr>
        </p:pic>
        <p:sp>
          <p:nvSpPr>
            <p:cNvPr id="43" name="TextBox 42">
              <a:extLst>
                <a:ext uri="{FF2B5EF4-FFF2-40B4-BE49-F238E27FC236}">
                  <a16:creationId xmlns:a16="http://schemas.microsoft.com/office/drawing/2014/main" id="{3363AA12-01B8-614B-A67D-E431E92D2E7C}"/>
                </a:ext>
              </a:extLst>
            </p:cNvPr>
            <p:cNvSpPr txBox="1"/>
            <p:nvPr/>
          </p:nvSpPr>
          <p:spPr>
            <a:xfrm>
              <a:off x="7483976" y="5754034"/>
              <a:ext cx="1786066" cy="584775"/>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Team = Developers</a:t>
              </a:r>
            </a:p>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Project = Unicorn</a:t>
              </a:r>
            </a:p>
          </p:txBody>
        </p:sp>
        <p:sp>
          <p:nvSpPr>
            <p:cNvPr id="44" name="TextBox 43">
              <a:extLst>
                <a:ext uri="{FF2B5EF4-FFF2-40B4-BE49-F238E27FC236}">
                  <a16:creationId xmlns:a16="http://schemas.microsoft.com/office/drawing/2014/main" id="{15BBFCB8-2F29-B145-9760-A12966C967A7}"/>
                </a:ext>
              </a:extLst>
            </p:cNvPr>
            <p:cNvSpPr txBox="1"/>
            <p:nvPr/>
          </p:nvSpPr>
          <p:spPr>
            <a:xfrm>
              <a:off x="6572659" y="2676758"/>
              <a:ext cx="731290" cy="338554"/>
            </a:xfrm>
            <a:prstGeom prst="rect">
              <a:avLst/>
            </a:prstGeom>
            <a:noFill/>
          </p:spPr>
          <p:txBody>
            <a:bodyPr wrap="none" rtlCol="0">
              <a:spAutoFit/>
            </a:bodyPr>
            <a:lstStyle/>
            <a:p>
              <a:pPr algn="ctr"/>
              <a:r>
                <a:rPr lang="en-US" sz="1600">
                  <a:latin typeface="Amazon Ember Light" panose="020B0403020204020204" pitchFamily="34" charset="0"/>
                  <a:ea typeface="Amazon Ember Light" panose="020B0403020204020204" pitchFamily="34" charset="0"/>
                  <a:cs typeface="Amazon Ember Light" panose="020B0403020204020204" pitchFamily="34" charset="0"/>
                </a:rPr>
                <a:t> Maria</a:t>
              </a:r>
            </a:p>
          </p:txBody>
        </p:sp>
      </p:grpSp>
    </p:spTree>
    <p:custDataLst>
      <p:tags r:id="rId1"/>
    </p:custDataLst>
    <p:extLst>
      <p:ext uri="{BB962C8B-B14F-4D97-AF65-F5344CB8AC3E}">
        <p14:creationId xmlns:p14="http://schemas.microsoft.com/office/powerpoint/2010/main" val="38457012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70F39D97-BE3C-4842-816E-9C8248B7546B}"/>
              </a:ext>
            </a:extLst>
          </p:cNvPr>
          <p:cNvSpPr>
            <a:spLocks noGrp="1"/>
          </p:cNvSpPr>
          <p:nvPr>
            <p:ph type="sldNum" sz="quarter" idx="20"/>
          </p:nvPr>
        </p:nvSpPr>
        <p:spPr/>
        <p:txBody>
          <a:bodyPr/>
          <a:lstStyle/>
          <a:p>
            <a:fld id="{B6A95138-A96E-2F42-A959-2EFD44FE4AB7}" type="slidenum">
              <a:rPr lang="en-US" smtClean="0"/>
              <a:t>38</a:t>
            </a:fld>
            <a:endParaRPr lang="en-US"/>
          </a:p>
        </p:txBody>
      </p:sp>
      <p:sp>
        <p:nvSpPr>
          <p:cNvPr id="2" name="Title 1">
            <a:extLst>
              <a:ext uri="{FF2B5EF4-FFF2-40B4-BE49-F238E27FC236}">
                <a16:creationId xmlns:a16="http://schemas.microsoft.com/office/drawing/2014/main" id="{57D4F589-F37A-714B-8E56-866539234E3E}"/>
              </a:ext>
            </a:extLst>
          </p:cNvPr>
          <p:cNvSpPr>
            <a:spLocks noGrp="1"/>
          </p:cNvSpPr>
          <p:nvPr>
            <p:ph type="title"/>
          </p:nvPr>
        </p:nvSpPr>
        <p:spPr/>
        <p:txBody>
          <a:bodyPr>
            <a:normAutofit/>
          </a:bodyPr>
          <a:lstStyle/>
          <a:p>
            <a:r>
              <a:rPr lang="en-US"/>
              <a:t>Externally authenticated users</a:t>
            </a:r>
          </a:p>
        </p:txBody>
      </p:sp>
      <p:sp>
        <p:nvSpPr>
          <p:cNvPr id="3" name="Content Placeholder 2">
            <a:extLst>
              <a:ext uri="{FF2B5EF4-FFF2-40B4-BE49-F238E27FC236}">
                <a16:creationId xmlns:a16="http://schemas.microsoft.com/office/drawing/2014/main" id="{4F6147C8-F798-6347-AB6D-276767D5DFDB}"/>
              </a:ext>
            </a:extLst>
          </p:cNvPr>
          <p:cNvSpPr>
            <a:spLocks noGrp="1"/>
          </p:cNvSpPr>
          <p:nvPr>
            <p:ph sz="quarter" idx="21"/>
          </p:nvPr>
        </p:nvSpPr>
        <p:spPr>
          <a:xfrm>
            <a:off x="376264" y="1650772"/>
            <a:ext cx="5504688" cy="2212848"/>
          </a:xfrm>
        </p:spPr>
        <p:txBody>
          <a:bodyPr>
            <a:normAutofit/>
          </a:bodyPr>
          <a:lstStyle/>
          <a:p>
            <a:pPr>
              <a:buClr>
                <a:schemeClr val="tx1"/>
              </a:buClr>
            </a:pPr>
            <a:r>
              <a:rPr lang="en-US" sz="24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Identity federation</a:t>
            </a:r>
          </a:p>
          <a:p>
            <a:pPr>
              <a:buClr>
                <a:schemeClr val="tx1"/>
              </a:buClr>
            </a:pPr>
            <a:r>
              <a:rPr lang="en-US" dirty="0">
                <a:solidFill>
                  <a:schemeClr val="accent5"/>
                </a:solidFill>
              </a:rPr>
              <a:t>User authentication completed by a system that is external to the AWS account </a:t>
            </a:r>
          </a:p>
          <a:p>
            <a:pPr lvl="1"/>
            <a:r>
              <a:rPr lang="en-US" sz="1600" dirty="0"/>
              <a:t>Example: corporate directory</a:t>
            </a:r>
          </a:p>
          <a:p>
            <a:r>
              <a:rPr lang="en-US" dirty="0"/>
              <a:t>It provides a way to allow access through existing identities, without creating IAM users</a:t>
            </a:r>
            <a:endParaRPr lang="en-US" sz="2000" dirty="0"/>
          </a:p>
        </p:txBody>
      </p:sp>
      <p:sp>
        <p:nvSpPr>
          <p:cNvPr id="10" name="Content Placeholder 9">
            <a:extLst>
              <a:ext uri="{FF2B5EF4-FFF2-40B4-BE49-F238E27FC236}">
                <a16:creationId xmlns:a16="http://schemas.microsoft.com/office/drawing/2014/main" id="{71746D1A-1761-8241-B1C8-78952B9681E3}"/>
              </a:ext>
            </a:extLst>
          </p:cNvPr>
          <p:cNvSpPr>
            <a:spLocks noGrp="1"/>
          </p:cNvSpPr>
          <p:nvPr>
            <p:ph idx="4294967295"/>
          </p:nvPr>
        </p:nvSpPr>
        <p:spPr>
          <a:xfrm>
            <a:off x="6429592" y="1650772"/>
            <a:ext cx="4322762" cy="2387600"/>
          </a:xfrm>
        </p:spPr>
        <p:txBody>
          <a:bodyPr>
            <a:normAutofit/>
          </a:bodyPr>
          <a:lstStyle/>
          <a:p>
            <a:r>
              <a:rPr lang="en-US" sz="2400"/>
              <a:t>Identity federation options</a:t>
            </a:r>
          </a:p>
          <a:p>
            <a:pPr marL="342900" indent="-342900">
              <a:buFont typeface="+mj-lt"/>
              <a:buAutoNum type="arabicPeriod"/>
            </a:pPr>
            <a:r>
              <a:rPr lang="en-US"/>
              <a:t>AWS STS</a:t>
            </a:r>
          </a:p>
          <a:p>
            <a:pPr lvl="1"/>
            <a:r>
              <a:rPr lang="en-US" sz="1700"/>
              <a:t>Public </a:t>
            </a:r>
            <a:r>
              <a:rPr lang="en-US" sz="1700">
                <a:solidFill>
                  <a:srgbClr val="504BAB"/>
                </a:solidFill>
                <a:latin typeface="Amazon Ember" panose="020B0603020204020204" pitchFamily="34" charset="0"/>
                <a:ea typeface="Amazon Ember" panose="020B0603020204020204" pitchFamily="34" charset="0"/>
                <a:cs typeface="Amazon Ember" panose="020B0603020204020204" pitchFamily="34" charset="0"/>
              </a:rPr>
              <a:t>identity service providers</a:t>
            </a:r>
            <a:r>
              <a:rPr lang="en-US" sz="1700">
                <a:solidFill>
                  <a:schemeClr val="accent5"/>
                </a:solidFill>
                <a:latin typeface="Amazon Ember" panose="020B0603020204020204" pitchFamily="34" charset="0"/>
                <a:ea typeface="Amazon Ember" panose="020B0603020204020204" pitchFamily="34" charset="0"/>
                <a:cs typeface="Amazon Ember" panose="020B0603020204020204" pitchFamily="34" charset="0"/>
              </a:rPr>
              <a:t> </a:t>
            </a:r>
            <a:r>
              <a:rPr lang="en-US" sz="1700"/>
              <a:t>(</a:t>
            </a:r>
            <a:r>
              <a:rPr lang="en-US" sz="1700">
                <a:solidFill>
                  <a:srgbClr val="504BAB"/>
                </a:solidFill>
                <a:latin typeface="Amazon Ember" panose="020B0603020204020204" pitchFamily="34" charset="0"/>
                <a:ea typeface="Amazon Ember" panose="020B0603020204020204" pitchFamily="34" charset="0"/>
                <a:cs typeface="Amazon Ember" panose="020B0603020204020204" pitchFamily="34" charset="0"/>
              </a:rPr>
              <a:t>IdPs</a:t>
            </a:r>
            <a:r>
              <a:rPr lang="en-US" sz="1700"/>
              <a:t>)</a:t>
            </a:r>
          </a:p>
          <a:p>
            <a:pPr lvl="1"/>
            <a:r>
              <a:rPr lang="en-US" sz="1700"/>
              <a:t>Custom identity broker application</a:t>
            </a:r>
          </a:p>
          <a:p>
            <a:pPr marL="342900" indent="-342900">
              <a:buFont typeface="+mj-lt"/>
              <a:buAutoNum type="arabicPeriod"/>
            </a:pPr>
            <a:r>
              <a:rPr lang="en-US"/>
              <a:t>Security Assertion Markup Language (SAML)</a:t>
            </a:r>
          </a:p>
          <a:p>
            <a:pPr marL="342900" indent="-342900">
              <a:buFont typeface="+mj-lt"/>
              <a:buAutoNum type="arabicPeriod"/>
            </a:pPr>
            <a:r>
              <a:rPr lang="en-US"/>
              <a:t>Amazon Cognito</a:t>
            </a:r>
          </a:p>
        </p:txBody>
      </p:sp>
      <p:sp>
        <p:nvSpPr>
          <p:cNvPr id="24" name="TextBox 23">
            <a:extLst>
              <a:ext uri="{FF2B5EF4-FFF2-40B4-BE49-F238E27FC236}">
                <a16:creationId xmlns:a16="http://schemas.microsoft.com/office/drawing/2014/main" id="{7BC67EC3-E6E8-1940-B6B1-53DC51FB7843}"/>
              </a:ext>
            </a:extLst>
          </p:cNvPr>
          <p:cNvSpPr txBox="1"/>
          <p:nvPr/>
        </p:nvSpPr>
        <p:spPr>
          <a:xfrm>
            <a:off x="2401964" y="3979415"/>
            <a:ext cx="3111942" cy="400110"/>
          </a:xfrm>
          <a:prstGeom prst="rect">
            <a:avLst/>
          </a:prstGeom>
          <a:noFill/>
        </p:spPr>
        <p:txBody>
          <a:bodyPr wrap="none" rtlCol="0">
            <a:spAutoFit/>
          </a:bodyPr>
          <a:lstStyle/>
          <a:p>
            <a:r>
              <a:rPr lang="en-US" sz="2000">
                <a:solidFill>
                  <a:srgbClr val="504BAB"/>
                </a:solidFill>
                <a:latin typeface="Amazon Ember" panose="020B0603020204020204" pitchFamily="34" charset="0"/>
                <a:ea typeface="Amazon Ember" panose="020B0603020204020204" pitchFamily="34" charset="0"/>
                <a:cs typeface="Amazon Ember" panose="020B0603020204020204" pitchFamily="34" charset="0"/>
              </a:rPr>
              <a:t>IdP authentication overview</a:t>
            </a:r>
          </a:p>
        </p:txBody>
      </p:sp>
      <p:grpSp>
        <p:nvGrpSpPr>
          <p:cNvPr id="4" name="Group 3">
            <a:extLst>
              <a:ext uri="{FF2B5EF4-FFF2-40B4-BE49-F238E27FC236}">
                <a16:creationId xmlns:a16="http://schemas.microsoft.com/office/drawing/2014/main" id="{03B0EF47-0524-75B8-61FB-2E53DE98DEE3}"/>
              </a:ext>
              <a:ext uri="{C183D7F6-B498-43B3-948B-1728B52AA6E4}">
                <adec:decorative xmlns:adec="http://schemas.microsoft.com/office/drawing/2017/decorative" val="1"/>
              </a:ext>
            </a:extLst>
          </p:cNvPr>
          <p:cNvGrpSpPr/>
          <p:nvPr/>
        </p:nvGrpSpPr>
        <p:grpSpPr>
          <a:xfrm>
            <a:off x="2936601" y="4436482"/>
            <a:ext cx="6596293" cy="643462"/>
            <a:chOff x="2930250" y="4436482"/>
            <a:chExt cx="6596293" cy="643462"/>
          </a:xfrm>
        </p:grpSpPr>
        <p:pic>
          <p:nvPicPr>
            <p:cNvPr id="11" name="Graphic 10">
              <a:extLst>
                <a:ext uri="{FF2B5EF4-FFF2-40B4-BE49-F238E27FC236}">
                  <a16:creationId xmlns:a16="http://schemas.microsoft.com/office/drawing/2014/main" id="{15CD356D-4177-034F-B32E-026E2925B9DB}"/>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930250" y="4459824"/>
              <a:ext cx="563180" cy="563180"/>
            </a:xfrm>
            <a:prstGeom prst="rect">
              <a:avLst/>
            </a:prstGeom>
          </p:spPr>
        </p:pic>
        <p:pic>
          <p:nvPicPr>
            <p:cNvPr id="13" name="Graphic 12">
              <a:extLst>
                <a:ext uri="{FF2B5EF4-FFF2-40B4-BE49-F238E27FC236}">
                  <a16:creationId xmlns:a16="http://schemas.microsoft.com/office/drawing/2014/main" id="{0A72D3E6-5CE1-6743-B9D3-9AFB62834D38}"/>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822339" y="4436482"/>
              <a:ext cx="563181" cy="563181"/>
            </a:xfrm>
            <a:prstGeom prst="rect">
              <a:avLst/>
            </a:prstGeom>
          </p:spPr>
        </p:pic>
        <p:pic>
          <p:nvPicPr>
            <p:cNvPr id="14" name="Graphic 13">
              <a:extLst>
                <a:ext uri="{FF2B5EF4-FFF2-40B4-BE49-F238E27FC236}">
                  <a16:creationId xmlns:a16="http://schemas.microsoft.com/office/drawing/2014/main" id="{8D425427-B442-E14B-B374-EC74372347F6}"/>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6610587" y="4496164"/>
              <a:ext cx="637936" cy="583780"/>
            </a:xfrm>
            <a:prstGeom prst="rect">
              <a:avLst/>
            </a:prstGeom>
          </p:spPr>
        </p:pic>
        <p:pic>
          <p:nvPicPr>
            <p:cNvPr id="15" name="Graphic 14">
              <a:extLst>
                <a:ext uri="{FF2B5EF4-FFF2-40B4-BE49-F238E27FC236}">
                  <a16:creationId xmlns:a16="http://schemas.microsoft.com/office/drawing/2014/main" id="{16C8D78A-C8D5-C24C-874A-F90BD47B9DA4}"/>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520456" y="4468609"/>
              <a:ext cx="606616" cy="606616"/>
            </a:xfrm>
            <a:prstGeom prst="rect">
              <a:avLst/>
            </a:prstGeom>
          </p:spPr>
        </p:pic>
        <p:cxnSp>
          <p:nvCxnSpPr>
            <p:cNvPr id="17" name="Straight Arrow Connector 16">
              <a:extLst>
                <a:ext uri="{FF2B5EF4-FFF2-40B4-BE49-F238E27FC236}">
                  <a16:creationId xmlns:a16="http://schemas.microsoft.com/office/drawing/2014/main" id="{E3692553-0D41-4845-9407-583FB6F9A2C8}"/>
                </a:ext>
              </a:extLst>
            </p:cNvPr>
            <p:cNvCxnSpPr>
              <a:cxnSpLocks/>
            </p:cNvCxnSpPr>
            <p:nvPr/>
          </p:nvCxnSpPr>
          <p:spPr>
            <a:xfrm>
              <a:off x="3593806" y="4774017"/>
              <a:ext cx="103917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509BFB58-DFE5-B044-8F7A-846801B66419}"/>
                </a:ext>
              </a:extLst>
            </p:cNvPr>
            <p:cNvCxnSpPr>
              <a:cxnSpLocks/>
            </p:cNvCxnSpPr>
            <p:nvPr/>
          </p:nvCxnSpPr>
          <p:spPr>
            <a:xfrm>
              <a:off x="5526158" y="4774017"/>
              <a:ext cx="103917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59617E7B-9352-4746-8943-9F03C7BB2DD9}"/>
                </a:ext>
              </a:extLst>
            </p:cNvPr>
            <p:cNvCxnSpPr>
              <a:cxnSpLocks/>
            </p:cNvCxnSpPr>
            <p:nvPr/>
          </p:nvCxnSpPr>
          <p:spPr>
            <a:xfrm>
              <a:off x="7382541" y="4774017"/>
              <a:ext cx="103917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22" name="Graphic 21">
              <a:extLst>
                <a:ext uri="{FF2B5EF4-FFF2-40B4-BE49-F238E27FC236}">
                  <a16:creationId xmlns:a16="http://schemas.microsoft.com/office/drawing/2014/main" id="{A3F260E0-E5A3-8241-B775-060AAD0260BD}"/>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9127072" y="4573760"/>
              <a:ext cx="399471" cy="399471"/>
            </a:xfrm>
            <a:prstGeom prst="rect">
              <a:avLst/>
            </a:prstGeom>
          </p:spPr>
        </p:pic>
      </p:grpSp>
      <p:sp>
        <p:nvSpPr>
          <p:cNvPr id="7" name="Rectangle 6">
            <a:extLst>
              <a:ext uri="{FF2B5EF4-FFF2-40B4-BE49-F238E27FC236}">
                <a16:creationId xmlns:a16="http://schemas.microsoft.com/office/drawing/2014/main" id="{CE9F8B10-B456-FC4B-A222-371AB43C527A}"/>
              </a:ext>
            </a:extLst>
          </p:cNvPr>
          <p:cNvSpPr/>
          <p:nvPr/>
        </p:nvSpPr>
        <p:spPr>
          <a:xfrm>
            <a:off x="2088561" y="5091136"/>
            <a:ext cx="2165978" cy="861774"/>
          </a:xfrm>
          <a:prstGeom prst="rect">
            <a:avLst/>
          </a:prstGeom>
        </p:spPr>
        <p:txBody>
          <a:bodyPr wrap="square">
            <a:spAutoFit/>
          </a:bodyPr>
          <a:lstStyle/>
          <a:p>
            <a:pPr algn="ctr"/>
            <a:r>
              <a:rPr lang="en-US" sz="1600">
                <a:ea typeface="Amazon Ember Light" panose="020B0403020204020204" pitchFamily="34" charset="0"/>
                <a:cs typeface="Amazon Ember Light" panose="020B0403020204020204" pitchFamily="34" charset="0"/>
              </a:rPr>
              <a:t>User accesses</a:t>
            </a:r>
          </a:p>
          <a:p>
            <a:pPr algn="ctr"/>
            <a:r>
              <a:rPr lang="en-US" sz="1600">
                <a:ea typeface="Amazon Ember Light" panose="020B0403020204020204" pitchFamily="34" charset="0"/>
                <a:cs typeface="Amazon Ember Light" panose="020B0403020204020204" pitchFamily="34" charset="0"/>
              </a:rPr>
              <a:t>identity broker</a:t>
            </a:r>
          </a:p>
          <a:p>
            <a:pPr algn="ctr"/>
            <a:r>
              <a:rPr lang="en-US" sz="1600">
                <a:ea typeface="Amazon Ember Light" panose="020B0403020204020204" pitchFamily="34" charset="0"/>
                <a:cs typeface="Amazon Ember Light" panose="020B0403020204020204" pitchFamily="34" charset="0"/>
              </a:rPr>
              <a:t>via application</a:t>
            </a:r>
          </a:p>
        </p:txBody>
      </p:sp>
      <p:sp>
        <p:nvSpPr>
          <p:cNvPr id="8" name="Rectangle 7">
            <a:extLst>
              <a:ext uri="{FF2B5EF4-FFF2-40B4-BE49-F238E27FC236}">
                <a16:creationId xmlns:a16="http://schemas.microsoft.com/office/drawing/2014/main" id="{6737D822-9F16-AA49-81CF-6A2AA60209EE}"/>
              </a:ext>
            </a:extLst>
          </p:cNvPr>
          <p:cNvSpPr/>
          <p:nvPr/>
        </p:nvSpPr>
        <p:spPr>
          <a:xfrm>
            <a:off x="4038011" y="5143742"/>
            <a:ext cx="2239717" cy="861774"/>
          </a:xfrm>
          <a:prstGeom prst="rect">
            <a:avLst/>
          </a:prstGeom>
        </p:spPr>
        <p:txBody>
          <a:bodyPr wrap="square">
            <a:spAutoFit/>
          </a:bodyPr>
          <a:lstStyle/>
          <a:p>
            <a:pPr algn="ctr"/>
            <a:r>
              <a:rPr lang="en-US" sz="1600">
                <a:ea typeface="Amazon Ember Light" panose="020B0403020204020204" pitchFamily="34" charset="0"/>
                <a:cs typeface="Amazon Ember Light" panose="020B0403020204020204" pitchFamily="34" charset="0"/>
              </a:rPr>
              <a:t>Identity broker </a:t>
            </a:r>
          </a:p>
          <a:p>
            <a:pPr algn="ctr"/>
            <a:r>
              <a:rPr lang="en-US" sz="1600">
                <a:ea typeface="Amazon Ember Light" panose="020B0403020204020204" pitchFamily="34" charset="0"/>
                <a:cs typeface="Amazon Ember Light" panose="020B0403020204020204" pitchFamily="34" charset="0"/>
              </a:rPr>
              <a:t>authenticates</a:t>
            </a:r>
          </a:p>
          <a:p>
            <a:pPr algn="ctr"/>
            <a:r>
              <a:rPr lang="en-US" sz="1600">
                <a:ea typeface="Amazon Ember Light" panose="020B0403020204020204" pitchFamily="34" charset="0"/>
                <a:cs typeface="Amazon Ember Light" panose="020B0403020204020204" pitchFamily="34" charset="0"/>
              </a:rPr>
              <a:t>user</a:t>
            </a:r>
          </a:p>
        </p:txBody>
      </p:sp>
      <p:sp>
        <p:nvSpPr>
          <p:cNvPr id="9" name="Rectangle 8">
            <a:extLst>
              <a:ext uri="{FF2B5EF4-FFF2-40B4-BE49-F238E27FC236}">
                <a16:creationId xmlns:a16="http://schemas.microsoft.com/office/drawing/2014/main" id="{138DC09B-33A7-4E4A-8EB9-9606826C9048}"/>
              </a:ext>
            </a:extLst>
          </p:cNvPr>
          <p:cNvSpPr/>
          <p:nvPr/>
        </p:nvSpPr>
        <p:spPr>
          <a:xfrm>
            <a:off x="5828629" y="5162894"/>
            <a:ext cx="2361655" cy="830997"/>
          </a:xfrm>
          <a:prstGeom prst="rect">
            <a:avLst/>
          </a:prstGeom>
        </p:spPr>
        <p:txBody>
          <a:bodyPr wrap="square">
            <a:spAutoFit/>
          </a:bodyPr>
          <a:lstStyle/>
          <a:p>
            <a:pPr algn="ctr"/>
            <a:r>
              <a:rPr lang="en-US" sz="1600">
                <a:ea typeface="Amazon Ember Light" panose="020B0403020204020204" pitchFamily="34" charset="0"/>
                <a:cs typeface="Amazon Ember Light" panose="020B0403020204020204" pitchFamily="34" charset="0"/>
              </a:rPr>
              <a:t>Requests temporary </a:t>
            </a:r>
          </a:p>
          <a:p>
            <a:pPr algn="ctr"/>
            <a:r>
              <a:rPr lang="en-US" sz="1600">
                <a:ea typeface="Amazon Ember Light" panose="020B0403020204020204" pitchFamily="34" charset="0"/>
                <a:cs typeface="Amazon Ember Light" panose="020B0403020204020204" pitchFamily="34" charset="0"/>
              </a:rPr>
              <a:t>credentials </a:t>
            </a:r>
          </a:p>
          <a:p>
            <a:pPr algn="ctr"/>
            <a:r>
              <a:rPr lang="en-US" sz="1600">
                <a:ea typeface="Amazon Ember Light" panose="020B0403020204020204" pitchFamily="34" charset="0"/>
                <a:cs typeface="Amazon Ember Light" panose="020B0403020204020204" pitchFamily="34" charset="0"/>
              </a:rPr>
              <a:t>from AWS STS</a:t>
            </a:r>
          </a:p>
        </p:txBody>
      </p:sp>
      <p:sp>
        <p:nvSpPr>
          <p:cNvPr id="6" name="TextBox 5">
            <a:extLst>
              <a:ext uri="{FF2B5EF4-FFF2-40B4-BE49-F238E27FC236}">
                <a16:creationId xmlns:a16="http://schemas.microsoft.com/office/drawing/2014/main" id="{D29C5922-70C5-E54B-B404-272520D3A35A}"/>
              </a:ext>
            </a:extLst>
          </p:cNvPr>
          <p:cNvSpPr txBox="1"/>
          <p:nvPr/>
        </p:nvSpPr>
        <p:spPr>
          <a:xfrm>
            <a:off x="8026041" y="5157540"/>
            <a:ext cx="1752134" cy="1077218"/>
          </a:xfrm>
          <a:prstGeom prst="rect">
            <a:avLst/>
          </a:prstGeom>
          <a:noFill/>
        </p:spPr>
        <p:txBody>
          <a:bodyPr wrap="square" rtlCol="0">
            <a:spAutoFit/>
          </a:bodyPr>
          <a:lstStyle/>
          <a:p>
            <a:pPr algn="ctr"/>
            <a:r>
              <a:rPr lang="en-US" sz="1600">
                <a:ea typeface="Amazon Ember Light" panose="020B0403020204020204" pitchFamily="34" charset="0"/>
                <a:cs typeface="Amazon Ember Light" panose="020B0403020204020204" pitchFamily="34" charset="0"/>
              </a:rPr>
              <a:t>Temporary credentials </a:t>
            </a:r>
          </a:p>
          <a:p>
            <a:pPr algn="ctr"/>
            <a:r>
              <a:rPr lang="en-US" sz="1600">
                <a:ea typeface="Amazon Ember Light" panose="020B0403020204020204" pitchFamily="34" charset="0"/>
                <a:cs typeface="Amazon Ember Light" panose="020B0403020204020204" pitchFamily="34" charset="0"/>
              </a:rPr>
              <a:t>returned to application</a:t>
            </a:r>
          </a:p>
        </p:txBody>
      </p:sp>
    </p:spTree>
    <p:custDataLst>
      <p:tags r:id="rId1"/>
    </p:custDataLst>
    <p:extLst>
      <p:ext uri="{BB962C8B-B14F-4D97-AF65-F5344CB8AC3E}">
        <p14:creationId xmlns:p14="http://schemas.microsoft.com/office/powerpoint/2010/main" val="37357201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07F113D-E765-7049-AF62-548C550B6C7F}"/>
              </a:ext>
            </a:extLst>
          </p:cNvPr>
          <p:cNvSpPr>
            <a:spLocks noGrp="1"/>
          </p:cNvSpPr>
          <p:nvPr>
            <p:ph type="sldNum" sz="quarter" idx="20"/>
          </p:nvPr>
        </p:nvSpPr>
        <p:spPr/>
        <p:txBody>
          <a:bodyPr/>
          <a:lstStyle/>
          <a:p>
            <a:fld id="{B6A95138-A96E-2F42-A959-2EFD44FE4AB7}" type="slidenum">
              <a:rPr lang="en-US" smtClean="0"/>
              <a:t>39</a:t>
            </a:fld>
            <a:endParaRPr lang="en-US"/>
          </a:p>
        </p:txBody>
      </p:sp>
      <p:sp>
        <p:nvSpPr>
          <p:cNvPr id="2" name="Title 1">
            <a:extLst>
              <a:ext uri="{FF2B5EF4-FFF2-40B4-BE49-F238E27FC236}">
                <a16:creationId xmlns:a16="http://schemas.microsoft.com/office/drawing/2014/main" id="{FFF2AB46-B581-AD44-A0DB-BEDD5F1011F5}"/>
              </a:ext>
            </a:extLst>
          </p:cNvPr>
          <p:cNvSpPr>
            <a:spLocks noGrp="1"/>
          </p:cNvSpPr>
          <p:nvPr>
            <p:ph type="title"/>
          </p:nvPr>
        </p:nvSpPr>
        <p:spPr/>
        <p:txBody>
          <a:bodyPr>
            <a:normAutofit/>
          </a:bodyPr>
          <a:lstStyle/>
          <a:p>
            <a:r>
              <a:rPr lang="en-US"/>
              <a:t>Identity federation with an identity broker</a:t>
            </a:r>
          </a:p>
        </p:txBody>
      </p:sp>
      <p:grpSp>
        <p:nvGrpSpPr>
          <p:cNvPr id="3" name="Group 2" descr="Sequence of actions the lead to a successful login. Details in the notes.">
            <a:extLst>
              <a:ext uri="{FF2B5EF4-FFF2-40B4-BE49-F238E27FC236}">
                <a16:creationId xmlns:a16="http://schemas.microsoft.com/office/drawing/2014/main" id="{B55B39FE-DF3A-AEAE-C9CC-B23F94FDB13C}"/>
              </a:ext>
            </a:extLst>
          </p:cNvPr>
          <p:cNvGrpSpPr/>
          <p:nvPr/>
        </p:nvGrpSpPr>
        <p:grpSpPr>
          <a:xfrm>
            <a:off x="246625" y="1691910"/>
            <a:ext cx="11639674" cy="4558765"/>
            <a:chOff x="240275" y="1691909"/>
            <a:chExt cx="11639674" cy="4558765"/>
          </a:xfrm>
        </p:grpSpPr>
        <p:sp>
          <p:nvSpPr>
            <p:cNvPr id="47" name="Rectangle 46">
              <a:extLst>
                <a:ext uri="{FF2B5EF4-FFF2-40B4-BE49-F238E27FC236}">
                  <a16:creationId xmlns:a16="http://schemas.microsoft.com/office/drawing/2014/main" id="{04E631A4-EEBA-4C4A-9E39-87F44A449FE9}"/>
                </a:ext>
              </a:extLst>
            </p:cNvPr>
            <p:cNvSpPr/>
            <p:nvPr/>
          </p:nvSpPr>
          <p:spPr>
            <a:xfrm>
              <a:off x="6899888" y="4210969"/>
              <a:ext cx="1334398" cy="1903228"/>
            </a:xfrm>
            <a:prstGeom prst="rect">
              <a:avLst/>
            </a:prstGeom>
            <a:solidFill>
              <a:srgbClr val="5A6B86">
                <a:alpha val="9804"/>
              </a:srgbClr>
            </a:solid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200">
                <a:solidFill>
                  <a:schemeClr val="tx1"/>
                </a:solidFill>
              </a:endParaRPr>
            </a:p>
          </p:txBody>
        </p:sp>
        <p:sp>
          <p:nvSpPr>
            <p:cNvPr id="6" name="Rectangle 5">
              <a:extLst>
                <a:ext uri="{FF2B5EF4-FFF2-40B4-BE49-F238E27FC236}">
                  <a16:creationId xmlns:a16="http://schemas.microsoft.com/office/drawing/2014/main" id="{C31FABED-14E0-3843-8FC4-71C115AD924B}"/>
                </a:ext>
              </a:extLst>
            </p:cNvPr>
            <p:cNvSpPr/>
            <p:nvPr/>
          </p:nvSpPr>
          <p:spPr>
            <a:xfrm>
              <a:off x="6682727" y="1691910"/>
              <a:ext cx="5197222" cy="455876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AWS Cloud</a:t>
              </a:r>
            </a:p>
          </p:txBody>
        </p:sp>
        <p:pic>
          <p:nvPicPr>
            <p:cNvPr id="7" name="Graphic 6">
              <a:extLst>
                <a:ext uri="{FF2B5EF4-FFF2-40B4-BE49-F238E27FC236}">
                  <a16:creationId xmlns:a16="http://schemas.microsoft.com/office/drawing/2014/main" id="{2C73A9CA-7E52-5F4F-9AE9-0699025FE64F}"/>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97967" y="1691911"/>
              <a:ext cx="330200" cy="330200"/>
            </a:xfrm>
            <a:prstGeom prst="rect">
              <a:avLst/>
            </a:prstGeom>
          </p:spPr>
        </p:pic>
        <p:grpSp>
          <p:nvGrpSpPr>
            <p:cNvPr id="11" name="Group 10">
              <a:extLst>
                <a:ext uri="{FF2B5EF4-FFF2-40B4-BE49-F238E27FC236}">
                  <a16:creationId xmlns:a16="http://schemas.microsoft.com/office/drawing/2014/main" id="{89607053-8865-1C42-B954-225404605B45}"/>
                </a:ext>
              </a:extLst>
            </p:cNvPr>
            <p:cNvGrpSpPr/>
            <p:nvPr/>
          </p:nvGrpSpPr>
          <p:grpSpPr>
            <a:xfrm>
              <a:off x="8370155" y="3360612"/>
              <a:ext cx="3286261" cy="1903228"/>
              <a:chOff x="7386569" y="3748641"/>
              <a:chExt cx="3286261" cy="1903228"/>
            </a:xfrm>
          </p:grpSpPr>
          <p:pic>
            <p:nvPicPr>
              <p:cNvPr id="8" name="Picture 7">
                <a:extLst>
                  <a:ext uri="{FF2B5EF4-FFF2-40B4-BE49-F238E27FC236}">
                    <a16:creationId xmlns:a16="http://schemas.microsoft.com/office/drawing/2014/main" id="{64B31FFF-CF9B-2943-ABD2-18C6F5322E5E}"/>
                  </a:ext>
                  <a:ext uri="{C183D7F6-B498-43B3-948B-1728B52AA6E4}">
                    <adec:decorative xmlns:adec="http://schemas.microsoft.com/office/drawing/2017/decorative" val="1"/>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386569" y="3748641"/>
                <a:ext cx="3286261" cy="1903228"/>
              </a:xfrm>
              <a:prstGeom prst="rect">
                <a:avLst/>
              </a:prstGeom>
              <a:ln>
                <a:solidFill>
                  <a:schemeClr val="bg1">
                    <a:lumMod val="50000"/>
                  </a:schemeClr>
                </a:solidFill>
              </a:ln>
            </p:spPr>
          </p:pic>
          <p:sp>
            <p:nvSpPr>
              <p:cNvPr id="9" name="Rectangle 8">
                <a:extLst>
                  <a:ext uri="{FF2B5EF4-FFF2-40B4-BE49-F238E27FC236}">
                    <a16:creationId xmlns:a16="http://schemas.microsoft.com/office/drawing/2014/main" id="{30E4D447-CB51-0748-AB0C-F766A9698EEF}"/>
                  </a:ext>
                </a:extLst>
              </p:cNvPr>
              <p:cNvSpPr/>
              <p:nvPr/>
            </p:nvSpPr>
            <p:spPr>
              <a:xfrm>
                <a:off x="9342060" y="3765266"/>
                <a:ext cx="655254" cy="807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3" name="Graphic 12">
              <a:extLst>
                <a:ext uri="{FF2B5EF4-FFF2-40B4-BE49-F238E27FC236}">
                  <a16:creationId xmlns:a16="http://schemas.microsoft.com/office/drawing/2014/main" id="{98F9ADAD-BE55-044F-8DA7-DA3C5771D714}"/>
                </a:ext>
                <a:ext uri="{C183D7F6-B498-43B3-948B-1728B52AA6E4}">
                  <adec:decorative xmlns:adec="http://schemas.microsoft.com/office/drawing/2017/decorative" val="1"/>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499644" y="2535258"/>
              <a:ext cx="537769" cy="537769"/>
            </a:xfrm>
            <a:prstGeom prst="rect">
              <a:avLst/>
            </a:prstGeom>
          </p:spPr>
        </p:pic>
        <p:pic>
          <p:nvPicPr>
            <p:cNvPr id="14" name="Graphic 13">
              <a:extLst>
                <a:ext uri="{FF2B5EF4-FFF2-40B4-BE49-F238E27FC236}">
                  <a16:creationId xmlns:a16="http://schemas.microsoft.com/office/drawing/2014/main" id="{BEDA2A1C-2C2F-9B49-B364-904B2B8B0158}"/>
                </a:ext>
                <a:ext uri="{C183D7F6-B498-43B3-948B-1728B52AA6E4}">
                  <adec:decorative xmlns:adec="http://schemas.microsoft.com/office/drawing/2017/decorative" val="1"/>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9273514" y="2535257"/>
              <a:ext cx="537769" cy="537769"/>
            </a:xfrm>
            <a:prstGeom prst="rect">
              <a:avLst/>
            </a:prstGeom>
          </p:spPr>
        </p:pic>
        <p:pic>
          <p:nvPicPr>
            <p:cNvPr id="15" name="Graphic 14">
              <a:extLst>
                <a:ext uri="{FF2B5EF4-FFF2-40B4-BE49-F238E27FC236}">
                  <a16:creationId xmlns:a16="http://schemas.microsoft.com/office/drawing/2014/main" id="{2EFA251D-7154-9348-838B-5C76C41CE80D}"/>
                </a:ext>
                <a:ext uri="{C183D7F6-B498-43B3-948B-1728B52AA6E4}">
                  <adec:decorative xmlns:adec="http://schemas.microsoft.com/office/drawing/2017/decorative" val="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0023166" y="2535256"/>
              <a:ext cx="537770" cy="537770"/>
            </a:xfrm>
            <a:prstGeom prst="rect">
              <a:avLst/>
            </a:prstGeom>
          </p:spPr>
        </p:pic>
        <p:sp>
          <p:nvSpPr>
            <p:cNvPr id="16" name="Rectangle 15">
              <a:extLst>
                <a:ext uri="{FF2B5EF4-FFF2-40B4-BE49-F238E27FC236}">
                  <a16:creationId xmlns:a16="http://schemas.microsoft.com/office/drawing/2014/main" id="{12662A59-03DC-AD46-AD50-19281529049A}"/>
                </a:ext>
              </a:extLst>
            </p:cNvPr>
            <p:cNvSpPr/>
            <p:nvPr/>
          </p:nvSpPr>
          <p:spPr>
            <a:xfrm>
              <a:off x="8328058" y="2091128"/>
              <a:ext cx="2475259" cy="1094326"/>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r>
                <a:rPr lang="en-US" sz="1600">
                  <a:solidFill>
                    <a:srgbClr val="5A6B86"/>
                  </a:solidFill>
                </a:rPr>
                <a:t>AWS services</a:t>
              </a:r>
            </a:p>
          </p:txBody>
        </p:sp>
        <p:pic>
          <p:nvPicPr>
            <p:cNvPr id="18" name="Graphic 17">
              <a:extLst>
                <a:ext uri="{FF2B5EF4-FFF2-40B4-BE49-F238E27FC236}">
                  <a16:creationId xmlns:a16="http://schemas.microsoft.com/office/drawing/2014/main" id="{A12CA301-2F77-2444-8C07-52C533D77A82}"/>
                </a:ext>
                <a:ext uri="{C183D7F6-B498-43B3-948B-1728B52AA6E4}">
                  <adec:decorative xmlns:adec="http://schemas.microsoft.com/office/drawing/2017/decorative" val="1"/>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419990" y="2019375"/>
              <a:ext cx="822177" cy="822177"/>
            </a:xfrm>
            <a:prstGeom prst="rect">
              <a:avLst/>
            </a:prstGeom>
          </p:spPr>
        </p:pic>
        <p:sp>
          <p:nvSpPr>
            <p:cNvPr id="19" name="Rectangle 18">
              <a:extLst>
                <a:ext uri="{FF2B5EF4-FFF2-40B4-BE49-F238E27FC236}">
                  <a16:creationId xmlns:a16="http://schemas.microsoft.com/office/drawing/2014/main" id="{2CF44B1F-4145-4440-A1B8-DE5EE7957268}"/>
                </a:ext>
              </a:extLst>
            </p:cNvPr>
            <p:cNvSpPr/>
            <p:nvPr/>
          </p:nvSpPr>
          <p:spPr>
            <a:xfrm>
              <a:off x="301980" y="1691909"/>
              <a:ext cx="3266616" cy="4558764"/>
            </a:xfrm>
            <a:prstGeom prst="rect">
              <a:avLst/>
            </a:prstGeom>
            <a:noFill/>
            <a:ln w="12700">
              <a:solidFill>
                <a:srgbClr val="5A6B8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rgbClr val="5A6B86"/>
                  </a:solidFill>
                </a:rPr>
                <a:t>Customer</a:t>
              </a:r>
            </a:p>
          </p:txBody>
        </p:sp>
        <p:pic>
          <p:nvPicPr>
            <p:cNvPr id="20" name="Graphic 19">
              <a:extLst>
                <a:ext uri="{FF2B5EF4-FFF2-40B4-BE49-F238E27FC236}">
                  <a16:creationId xmlns:a16="http://schemas.microsoft.com/office/drawing/2014/main" id="{151E5CF0-FD13-5144-BE5B-C212ED8F34CD}"/>
                </a:ext>
                <a:ext uri="{C183D7F6-B498-43B3-948B-1728B52AA6E4}">
                  <adec:decorative xmlns:adec="http://schemas.microsoft.com/office/drawing/2017/decorative" val="1"/>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09427" y="1691909"/>
              <a:ext cx="330200" cy="330200"/>
            </a:xfrm>
            <a:prstGeom prst="rect">
              <a:avLst/>
            </a:prstGeom>
          </p:spPr>
        </p:pic>
        <p:pic>
          <p:nvPicPr>
            <p:cNvPr id="21" name="Graphic 20">
              <a:extLst>
                <a:ext uri="{FF2B5EF4-FFF2-40B4-BE49-F238E27FC236}">
                  <a16:creationId xmlns:a16="http://schemas.microsoft.com/office/drawing/2014/main" id="{A7CE9C2E-6068-C74A-87C3-13C307E31E22}"/>
                </a:ext>
                <a:ext uri="{C183D7F6-B498-43B3-948B-1728B52AA6E4}">
                  <adec:decorative xmlns:adec="http://schemas.microsoft.com/office/drawing/2017/decorative" val="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06549" y="2168217"/>
              <a:ext cx="469900" cy="469900"/>
            </a:xfrm>
            <a:prstGeom prst="rect">
              <a:avLst/>
            </a:prstGeom>
          </p:spPr>
        </p:pic>
        <p:sp>
          <p:nvSpPr>
            <p:cNvPr id="22" name="TextBox 21">
              <a:extLst>
                <a:ext uri="{FF2B5EF4-FFF2-40B4-BE49-F238E27FC236}">
                  <a16:creationId xmlns:a16="http://schemas.microsoft.com/office/drawing/2014/main" id="{234AC73C-B138-8A41-8F4F-CE6BB30336B1}"/>
                </a:ext>
              </a:extLst>
            </p:cNvPr>
            <p:cNvSpPr txBox="1"/>
            <p:nvPr/>
          </p:nvSpPr>
          <p:spPr>
            <a:xfrm>
              <a:off x="2291402" y="1862677"/>
              <a:ext cx="1184940" cy="338554"/>
            </a:xfrm>
            <a:prstGeom prst="rect">
              <a:avLst/>
            </a:prstGeom>
            <a:noFill/>
          </p:spPr>
          <p:txBody>
            <a:bodyPr wrap="none" rtlCol="0">
              <a:spAutoFit/>
            </a:bodyPr>
            <a:lstStyle/>
            <a:p>
              <a:r>
                <a:rPr lang="en-US" sz="1600">
                  <a:ea typeface="Amazon Ember Light" panose="020B0403020204020204" pitchFamily="34" charset="0"/>
                  <a:cs typeface="Amazon Ember Light" panose="020B0403020204020204" pitchFamily="34" charset="0"/>
                </a:rPr>
                <a:t>Application</a:t>
              </a:r>
            </a:p>
          </p:txBody>
        </p:sp>
        <p:sp>
          <p:nvSpPr>
            <p:cNvPr id="23" name="Oval 22">
              <a:extLst>
                <a:ext uri="{FF2B5EF4-FFF2-40B4-BE49-F238E27FC236}">
                  <a16:creationId xmlns:a16="http://schemas.microsoft.com/office/drawing/2014/main" id="{CF728DE5-6996-5246-9775-1EBBD51676E7}"/>
                </a:ext>
              </a:extLst>
            </p:cNvPr>
            <p:cNvSpPr/>
            <p:nvPr/>
          </p:nvSpPr>
          <p:spPr>
            <a:xfrm>
              <a:off x="540884" y="2237539"/>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1</a:t>
              </a:r>
            </a:p>
          </p:txBody>
        </p:sp>
        <p:sp>
          <p:nvSpPr>
            <p:cNvPr id="24" name="Oval 23">
              <a:extLst>
                <a:ext uri="{FF2B5EF4-FFF2-40B4-BE49-F238E27FC236}">
                  <a16:creationId xmlns:a16="http://schemas.microsoft.com/office/drawing/2014/main" id="{51D2257E-0617-4E46-B029-55590DF85E68}"/>
                </a:ext>
              </a:extLst>
            </p:cNvPr>
            <p:cNvSpPr/>
            <p:nvPr/>
          </p:nvSpPr>
          <p:spPr>
            <a:xfrm>
              <a:off x="540947" y="4068344"/>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2</a:t>
              </a:r>
            </a:p>
          </p:txBody>
        </p:sp>
        <p:sp>
          <p:nvSpPr>
            <p:cNvPr id="25" name="Oval 24">
              <a:extLst>
                <a:ext uri="{FF2B5EF4-FFF2-40B4-BE49-F238E27FC236}">
                  <a16:creationId xmlns:a16="http://schemas.microsoft.com/office/drawing/2014/main" id="{FE379CCB-45E0-AF48-AAD5-8F348AE094C7}"/>
                </a:ext>
              </a:extLst>
            </p:cNvPr>
            <p:cNvSpPr/>
            <p:nvPr/>
          </p:nvSpPr>
          <p:spPr>
            <a:xfrm>
              <a:off x="3269730" y="4098946"/>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3</a:t>
              </a:r>
            </a:p>
          </p:txBody>
        </p:sp>
        <p:sp>
          <p:nvSpPr>
            <p:cNvPr id="26" name="Oval 25">
              <a:extLst>
                <a:ext uri="{FF2B5EF4-FFF2-40B4-BE49-F238E27FC236}">
                  <a16:creationId xmlns:a16="http://schemas.microsoft.com/office/drawing/2014/main" id="{9D142E69-2057-5642-979C-9EDB0016489C}"/>
                </a:ext>
              </a:extLst>
            </p:cNvPr>
            <p:cNvSpPr/>
            <p:nvPr/>
          </p:nvSpPr>
          <p:spPr>
            <a:xfrm>
              <a:off x="3803753" y="2543225"/>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4</a:t>
              </a:r>
            </a:p>
          </p:txBody>
        </p:sp>
        <p:cxnSp>
          <p:nvCxnSpPr>
            <p:cNvPr id="27" name="Straight Arrow Connector 26">
              <a:extLst>
                <a:ext uri="{FF2B5EF4-FFF2-40B4-BE49-F238E27FC236}">
                  <a16:creationId xmlns:a16="http://schemas.microsoft.com/office/drawing/2014/main" id="{819055CE-3173-5E43-A0F4-F98497A4A8D4}"/>
                </a:ext>
              </a:extLst>
            </p:cNvPr>
            <p:cNvCxnSpPr>
              <a:cxnSpLocks/>
            </p:cNvCxnSpPr>
            <p:nvPr/>
          </p:nvCxnSpPr>
          <p:spPr>
            <a:xfrm>
              <a:off x="3191743" y="2417667"/>
              <a:ext cx="5114592"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31" name="TextBox 37">
              <a:extLst>
                <a:ext uri="{FF2B5EF4-FFF2-40B4-BE49-F238E27FC236}">
                  <a16:creationId xmlns:a16="http://schemas.microsoft.com/office/drawing/2014/main" id="{882ACA10-F300-4247-9596-08D9F65838C8}"/>
                </a:ext>
              </a:extLst>
            </p:cNvPr>
            <p:cNvSpPr txBox="1">
              <a:spLocks noChangeArrowheads="1"/>
            </p:cNvSpPr>
            <p:nvPr/>
          </p:nvSpPr>
          <p:spPr bwMode="auto">
            <a:xfrm>
              <a:off x="4027592" y="2512530"/>
              <a:ext cx="2003339" cy="584775"/>
            </a:xfrm>
            <a:prstGeom prst="rect">
              <a:avLst/>
            </a:prstGeom>
            <a:noFill/>
            <a:ln w="9525">
              <a:noFill/>
              <a:miter lim="800000"/>
              <a:headEnd/>
              <a:tailEnd/>
            </a:ln>
          </p:spPr>
          <p:txBody>
            <a:bodyPr wrap="square">
              <a:spAutoFit/>
            </a:bodyPr>
            <a:lstStyle/>
            <a:p>
              <a:pPr algn="r"/>
              <a:r>
                <a:rPr lang="en-US" sz="1600">
                  <a:latin typeface="Amazon Ember" panose="020B0603020204020204" pitchFamily="34" charset="0"/>
                  <a:ea typeface="Amazon Ember" panose="020B0603020204020204" pitchFamily="34" charset="0"/>
                  <a:cs typeface="Amazon Ember" panose="020B0603020204020204" pitchFamily="34" charset="0"/>
                </a:rPr>
                <a:t>User accesses AWS services or console</a:t>
              </a:r>
            </a:p>
          </p:txBody>
        </p:sp>
        <p:sp>
          <p:nvSpPr>
            <p:cNvPr id="32" name="TextBox 37">
              <a:extLst>
                <a:ext uri="{FF2B5EF4-FFF2-40B4-BE49-F238E27FC236}">
                  <a16:creationId xmlns:a16="http://schemas.microsoft.com/office/drawing/2014/main" id="{57B871DE-5311-4544-B3E7-EB38C9852DAA}"/>
                </a:ext>
              </a:extLst>
            </p:cNvPr>
            <p:cNvSpPr txBox="1">
              <a:spLocks noChangeArrowheads="1"/>
            </p:cNvSpPr>
            <p:nvPr/>
          </p:nvSpPr>
          <p:spPr bwMode="auto">
            <a:xfrm>
              <a:off x="3576251" y="3781822"/>
              <a:ext cx="3117100" cy="830997"/>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Broker retrieves temporary security credentials from STS, passes them to user application</a:t>
              </a:r>
            </a:p>
          </p:txBody>
        </p:sp>
        <p:sp>
          <p:nvSpPr>
            <p:cNvPr id="34" name="TextBox 37">
              <a:extLst>
                <a:ext uri="{FF2B5EF4-FFF2-40B4-BE49-F238E27FC236}">
                  <a16:creationId xmlns:a16="http://schemas.microsoft.com/office/drawing/2014/main" id="{B030E577-9995-5245-80E2-6E1BF21E02C5}"/>
                </a:ext>
              </a:extLst>
            </p:cNvPr>
            <p:cNvSpPr txBox="1">
              <a:spLocks noChangeArrowheads="1"/>
            </p:cNvSpPr>
            <p:nvPr/>
          </p:nvSpPr>
          <p:spPr bwMode="auto">
            <a:xfrm>
              <a:off x="788454" y="2132845"/>
              <a:ext cx="1021508" cy="830997"/>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User accesses broker</a:t>
              </a:r>
            </a:p>
          </p:txBody>
        </p:sp>
        <p:sp>
          <p:nvSpPr>
            <p:cNvPr id="35" name="TextBox 34">
              <a:extLst>
                <a:ext uri="{FF2B5EF4-FFF2-40B4-BE49-F238E27FC236}">
                  <a16:creationId xmlns:a16="http://schemas.microsoft.com/office/drawing/2014/main" id="{0EBB2CDB-F40E-1345-AAAC-E915C0381133}"/>
                </a:ext>
              </a:extLst>
            </p:cNvPr>
            <p:cNvSpPr txBox="1"/>
            <p:nvPr/>
          </p:nvSpPr>
          <p:spPr>
            <a:xfrm>
              <a:off x="6915987" y="4971708"/>
              <a:ext cx="1318298" cy="338554"/>
            </a:xfrm>
            <a:prstGeom prst="rect">
              <a:avLst/>
            </a:prstGeom>
            <a:noFill/>
          </p:spPr>
          <p:txBody>
            <a:bodyPr wrap="square" rtlCol="0">
              <a:spAutoFit/>
            </a:bodyPr>
            <a:lstStyle/>
            <a:p>
              <a:pPr algn="ctr"/>
              <a:r>
                <a:rPr lang="en-US" sz="1600"/>
                <a:t>AWS STS</a:t>
              </a:r>
            </a:p>
          </p:txBody>
        </p:sp>
        <p:pic>
          <p:nvPicPr>
            <p:cNvPr id="36" name="Graphic 35">
              <a:extLst>
                <a:ext uri="{FF2B5EF4-FFF2-40B4-BE49-F238E27FC236}">
                  <a16:creationId xmlns:a16="http://schemas.microsoft.com/office/drawing/2014/main" id="{E48F5F08-C8AF-5A4E-B780-04797C09C0CE}"/>
                </a:ext>
                <a:ext uri="{C183D7F6-B498-43B3-948B-1728B52AA6E4}">
                  <adec:decorative xmlns:adec="http://schemas.microsoft.com/office/drawing/2017/decorative" val="1"/>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7340186" y="4594569"/>
              <a:ext cx="469900" cy="469900"/>
            </a:xfrm>
            <a:prstGeom prst="rect">
              <a:avLst/>
            </a:prstGeom>
          </p:spPr>
        </p:pic>
        <p:sp>
          <p:nvSpPr>
            <p:cNvPr id="37" name="Rectangle 36">
              <a:extLst>
                <a:ext uri="{FF2B5EF4-FFF2-40B4-BE49-F238E27FC236}">
                  <a16:creationId xmlns:a16="http://schemas.microsoft.com/office/drawing/2014/main" id="{E93F63DC-250D-9E46-89AD-AB3D402C28FB}"/>
                </a:ext>
              </a:extLst>
            </p:cNvPr>
            <p:cNvSpPr/>
            <p:nvPr/>
          </p:nvSpPr>
          <p:spPr>
            <a:xfrm>
              <a:off x="1729207" y="1827865"/>
              <a:ext cx="1726085" cy="976614"/>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200">
                <a:solidFill>
                  <a:srgbClr val="5A6B86"/>
                </a:solidFill>
              </a:endParaRPr>
            </a:p>
          </p:txBody>
        </p:sp>
        <p:pic>
          <p:nvPicPr>
            <p:cNvPr id="42" name="Graphic 41">
              <a:extLst>
                <a:ext uri="{FF2B5EF4-FFF2-40B4-BE49-F238E27FC236}">
                  <a16:creationId xmlns:a16="http://schemas.microsoft.com/office/drawing/2014/main" id="{08111AF6-49E8-DB42-8167-0A9B3A436884}"/>
                </a:ext>
                <a:ext uri="{C183D7F6-B498-43B3-948B-1728B52AA6E4}">
                  <adec:decorative xmlns:adec="http://schemas.microsoft.com/office/drawing/2017/decorative" val="1"/>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2423248" y="4449505"/>
              <a:ext cx="699205" cy="699205"/>
            </a:xfrm>
            <a:prstGeom prst="rect">
              <a:avLst/>
            </a:prstGeom>
          </p:spPr>
        </p:pic>
        <p:pic>
          <p:nvPicPr>
            <p:cNvPr id="44" name="Graphic 43">
              <a:extLst>
                <a:ext uri="{FF2B5EF4-FFF2-40B4-BE49-F238E27FC236}">
                  <a16:creationId xmlns:a16="http://schemas.microsoft.com/office/drawing/2014/main" id="{AAD7ED4F-9681-7348-9379-52038D8AE1A9}"/>
                </a:ext>
                <a:ext uri="{C183D7F6-B498-43B3-948B-1728B52AA6E4}">
                  <adec:decorative xmlns:adec="http://schemas.microsoft.com/office/drawing/2017/decorative" val="1"/>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579295" y="4454067"/>
              <a:ext cx="699206" cy="699206"/>
            </a:xfrm>
            <a:prstGeom prst="rect">
              <a:avLst/>
            </a:prstGeom>
          </p:spPr>
        </p:pic>
        <p:sp>
          <p:nvSpPr>
            <p:cNvPr id="45" name="TextBox 44">
              <a:extLst>
                <a:ext uri="{FF2B5EF4-FFF2-40B4-BE49-F238E27FC236}">
                  <a16:creationId xmlns:a16="http://schemas.microsoft.com/office/drawing/2014/main" id="{FCCFB4FF-0E8D-5849-9FC9-AAC1263D0F20}"/>
                </a:ext>
              </a:extLst>
            </p:cNvPr>
            <p:cNvSpPr txBox="1"/>
            <p:nvPr/>
          </p:nvSpPr>
          <p:spPr>
            <a:xfrm>
              <a:off x="7069052" y="4230244"/>
              <a:ext cx="586765" cy="338554"/>
            </a:xfrm>
            <a:prstGeom prst="rect">
              <a:avLst/>
            </a:prstGeom>
            <a:noFill/>
          </p:spPr>
          <p:txBody>
            <a:bodyPr wrap="square" rtlCol="0">
              <a:spAutoFit/>
            </a:bodyPr>
            <a:lstStyle/>
            <a:p>
              <a:pPr algn="ctr"/>
              <a:r>
                <a:rPr lang="en-US" sz="1600"/>
                <a:t>IAM</a:t>
              </a:r>
            </a:p>
          </p:txBody>
        </p:sp>
        <p:pic>
          <p:nvPicPr>
            <p:cNvPr id="46" name="Graphic 45">
              <a:extLst>
                <a:ext uri="{FF2B5EF4-FFF2-40B4-BE49-F238E27FC236}">
                  <a16:creationId xmlns:a16="http://schemas.microsoft.com/office/drawing/2014/main" id="{06743009-9181-054B-8B63-E0712F6CC612}"/>
                </a:ext>
                <a:ext uri="{C183D7F6-B498-43B3-948B-1728B52AA6E4}">
                  <adec:decorative xmlns:adec="http://schemas.microsoft.com/office/drawing/2017/decorative" val="1"/>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6898343" y="4227362"/>
              <a:ext cx="230604" cy="230604"/>
            </a:xfrm>
            <a:prstGeom prst="rect">
              <a:avLst/>
            </a:prstGeom>
          </p:spPr>
        </p:pic>
        <p:sp>
          <p:nvSpPr>
            <p:cNvPr id="48" name="TextBox 47">
              <a:extLst>
                <a:ext uri="{FF2B5EF4-FFF2-40B4-BE49-F238E27FC236}">
                  <a16:creationId xmlns:a16="http://schemas.microsoft.com/office/drawing/2014/main" id="{7A326C73-DD0A-F741-A67D-7F13B5F0F180}"/>
                </a:ext>
              </a:extLst>
            </p:cNvPr>
            <p:cNvSpPr txBox="1"/>
            <p:nvPr/>
          </p:nvSpPr>
          <p:spPr>
            <a:xfrm>
              <a:off x="2086514" y="5123064"/>
              <a:ext cx="1318298" cy="584775"/>
            </a:xfrm>
            <a:prstGeom prst="rect">
              <a:avLst/>
            </a:prstGeom>
            <a:noFill/>
          </p:spPr>
          <p:txBody>
            <a:bodyPr wrap="square" rtlCol="0">
              <a:spAutoFit/>
            </a:bodyPr>
            <a:lstStyle/>
            <a:p>
              <a:pPr algn="ctr"/>
              <a:r>
                <a:rPr lang="en-US" sz="1600"/>
                <a:t>Identity broker</a:t>
              </a:r>
            </a:p>
          </p:txBody>
        </p:sp>
        <p:sp>
          <p:nvSpPr>
            <p:cNvPr id="49" name="TextBox 48">
              <a:extLst>
                <a:ext uri="{FF2B5EF4-FFF2-40B4-BE49-F238E27FC236}">
                  <a16:creationId xmlns:a16="http://schemas.microsoft.com/office/drawing/2014/main" id="{581BA7CA-5DA6-E34A-8223-9E980F8C9836}"/>
                </a:ext>
              </a:extLst>
            </p:cNvPr>
            <p:cNvSpPr txBox="1"/>
            <p:nvPr/>
          </p:nvSpPr>
          <p:spPr>
            <a:xfrm>
              <a:off x="240275" y="5138418"/>
              <a:ext cx="1527004" cy="584775"/>
            </a:xfrm>
            <a:prstGeom prst="rect">
              <a:avLst/>
            </a:prstGeom>
            <a:noFill/>
          </p:spPr>
          <p:txBody>
            <a:bodyPr wrap="square" rtlCol="0">
              <a:spAutoFit/>
            </a:bodyPr>
            <a:lstStyle/>
            <a:p>
              <a:pPr algn="ctr"/>
              <a:r>
                <a:rPr lang="en-US" sz="1600"/>
                <a:t>Corporate identity store</a:t>
              </a:r>
            </a:p>
          </p:txBody>
        </p:sp>
        <p:cxnSp>
          <p:nvCxnSpPr>
            <p:cNvPr id="50" name="Straight Arrow Connector 49">
              <a:extLst>
                <a:ext uri="{FF2B5EF4-FFF2-40B4-BE49-F238E27FC236}">
                  <a16:creationId xmlns:a16="http://schemas.microsoft.com/office/drawing/2014/main" id="{65D56662-0869-B44F-B425-E9F88D65CD9C}"/>
                </a:ext>
              </a:extLst>
            </p:cNvPr>
            <p:cNvCxnSpPr>
              <a:cxnSpLocks/>
            </p:cNvCxnSpPr>
            <p:nvPr/>
          </p:nvCxnSpPr>
          <p:spPr>
            <a:xfrm>
              <a:off x="2682165" y="2891740"/>
              <a:ext cx="0" cy="146304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4" name="Straight Arrow Connector 53">
              <a:extLst>
                <a:ext uri="{FF2B5EF4-FFF2-40B4-BE49-F238E27FC236}">
                  <a16:creationId xmlns:a16="http://schemas.microsoft.com/office/drawing/2014/main" id="{93BC5FCB-69A4-ED4D-B99C-90EE88872718}"/>
                </a:ext>
              </a:extLst>
            </p:cNvPr>
            <p:cNvCxnSpPr>
              <a:cxnSpLocks/>
            </p:cNvCxnSpPr>
            <p:nvPr/>
          </p:nvCxnSpPr>
          <p:spPr>
            <a:xfrm flipV="1">
              <a:off x="2868553" y="2891740"/>
              <a:ext cx="0" cy="146304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51C716C7-A6FC-E446-AEB1-F08C31838DE6}"/>
                </a:ext>
              </a:extLst>
            </p:cNvPr>
            <p:cNvCxnSpPr>
              <a:cxnSpLocks/>
            </p:cNvCxnSpPr>
            <p:nvPr/>
          </p:nvCxnSpPr>
          <p:spPr>
            <a:xfrm>
              <a:off x="1295432" y="4908210"/>
              <a:ext cx="1097280" cy="3779"/>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8" name="Straight Arrow Connector 57">
              <a:extLst>
                <a:ext uri="{FF2B5EF4-FFF2-40B4-BE49-F238E27FC236}">
                  <a16:creationId xmlns:a16="http://schemas.microsoft.com/office/drawing/2014/main" id="{EC52944A-14F2-854B-9BF9-EEA741816621}"/>
                </a:ext>
              </a:extLst>
            </p:cNvPr>
            <p:cNvCxnSpPr>
              <a:cxnSpLocks/>
            </p:cNvCxnSpPr>
            <p:nvPr/>
          </p:nvCxnSpPr>
          <p:spPr>
            <a:xfrm flipH="1">
              <a:off x="1276467" y="4695852"/>
              <a:ext cx="1097280"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65" name="TextBox 37">
              <a:extLst>
                <a:ext uri="{FF2B5EF4-FFF2-40B4-BE49-F238E27FC236}">
                  <a16:creationId xmlns:a16="http://schemas.microsoft.com/office/drawing/2014/main" id="{48719F70-B96A-F648-BC1F-86519E3A2ECC}"/>
                </a:ext>
              </a:extLst>
            </p:cNvPr>
            <p:cNvSpPr txBox="1">
              <a:spLocks noChangeArrowheads="1"/>
            </p:cNvSpPr>
            <p:nvPr/>
          </p:nvSpPr>
          <p:spPr bwMode="auto">
            <a:xfrm>
              <a:off x="803986" y="3946863"/>
              <a:ext cx="1580259" cy="584775"/>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User authenticated</a:t>
              </a:r>
            </a:p>
          </p:txBody>
        </p:sp>
        <p:cxnSp>
          <p:nvCxnSpPr>
            <p:cNvPr id="66" name="Straight Arrow Connector 65">
              <a:extLst>
                <a:ext uri="{FF2B5EF4-FFF2-40B4-BE49-F238E27FC236}">
                  <a16:creationId xmlns:a16="http://schemas.microsoft.com/office/drawing/2014/main" id="{6CEFF2DA-0693-E349-A711-162C5AD36995}"/>
                </a:ext>
              </a:extLst>
            </p:cNvPr>
            <p:cNvCxnSpPr>
              <a:cxnSpLocks/>
            </p:cNvCxnSpPr>
            <p:nvPr/>
          </p:nvCxnSpPr>
          <p:spPr>
            <a:xfrm>
              <a:off x="3154320" y="4929418"/>
              <a:ext cx="4061199"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67" name="Straight Arrow Connector 66">
              <a:extLst>
                <a:ext uri="{FF2B5EF4-FFF2-40B4-BE49-F238E27FC236}">
                  <a16:creationId xmlns:a16="http://schemas.microsoft.com/office/drawing/2014/main" id="{BD55FC1F-C75E-E342-B09A-21DB65E58D40}"/>
                </a:ext>
              </a:extLst>
            </p:cNvPr>
            <p:cNvCxnSpPr>
              <a:cxnSpLocks/>
            </p:cNvCxnSpPr>
            <p:nvPr/>
          </p:nvCxnSpPr>
          <p:spPr>
            <a:xfrm flipH="1">
              <a:off x="3154320" y="4724698"/>
              <a:ext cx="4061199"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70" name="Straight Arrow Connector 69">
              <a:extLst>
                <a:ext uri="{FF2B5EF4-FFF2-40B4-BE49-F238E27FC236}">
                  <a16:creationId xmlns:a16="http://schemas.microsoft.com/office/drawing/2014/main" id="{75911975-49BE-614F-8ABC-A3A3481EF994}"/>
                </a:ext>
              </a:extLst>
            </p:cNvPr>
            <p:cNvCxnSpPr>
              <a:cxnSpLocks/>
            </p:cNvCxnSpPr>
            <p:nvPr/>
          </p:nvCxnSpPr>
          <p:spPr>
            <a:xfrm>
              <a:off x="3191743" y="2417667"/>
              <a:ext cx="5063251" cy="1194099"/>
            </a:xfrm>
            <a:prstGeom prst="bentConnector3">
              <a:avLst>
                <a:gd name="adj1" fmla="val 60512"/>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73" name="TextBox 72">
              <a:extLst>
                <a:ext uri="{FF2B5EF4-FFF2-40B4-BE49-F238E27FC236}">
                  <a16:creationId xmlns:a16="http://schemas.microsoft.com/office/drawing/2014/main" id="{2D7A808A-E5DC-2D42-A586-2EAC9BD8D72A}"/>
                </a:ext>
              </a:extLst>
            </p:cNvPr>
            <p:cNvSpPr txBox="1"/>
            <p:nvPr/>
          </p:nvSpPr>
          <p:spPr>
            <a:xfrm>
              <a:off x="6736845" y="3240034"/>
              <a:ext cx="1539204" cy="677621"/>
            </a:xfrm>
            <a:prstGeom prst="rect">
              <a:avLst/>
            </a:prstGeom>
            <a:noFill/>
          </p:spPr>
          <p:txBody>
            <a:bodyPr wrap="none" rtlCol="0">
              <a:spAutoFit/>
            </a:bodyPr>
            <a:lstStyle/>
            <a:p>
              <a:pPr algn="ctr">
                <a:lnSpc>
                  <a:spcPts val="2400"/>
                </a:lnSpc>
              </a:pPr>
              <a:r>
                <a:rPr lang="en-US" sz="1600">
                  <a:ea typeface="Amazon Ember Light" panose="020B0403020204020204" pitchFamily="34" charset="0"/>
                  <a:cs typeface="Amazon Ember Light" panose="020B0403020204020204" pitchFamily="34" charset="0"/>
                </a:rPr>
                <a:t>Single sign-on </a:t>
              </a:r>
              <a:br>
                <a:rPr lang="en-US" sz="1600">
                  <a:ea typeface="Amazon Ember Light" panose="020B0403020204020204" pitchFamily="34" charset="0"/>
                  <a:cs typeface="Amazon Ember Light" panose="020B0403020204020204" pitchFamily="34" charset="0"/>
                </a:rPr>
              </a:br>
              <a:r>
                <a:rPr lang="en-US" sz="1600">
                  <a:ea typeface="Amazon Ember Light" panose="020B0403020204020204" pitchFamily="34" charset="0"/>
                  <a:cs typeface="Amazon Ember Light" panose="020B0403020204020204" pitchFamily="34" charset="0"/>
                </a:rPr>
                <a:t>(SSO)</a:t>
              </a:r>
            </a:p>
          </p:txBody>
        </p:sp>
        <p:pic>
          <p:nvPicPr>
            <p:cNvPr id="81" name="Graphic 80">
              <a:extLst>
                <a:ext uri="{FF2B5EF4-FFF2-40B4-BE49-F238E27FC236}">
                  <a16:creationId xmlns:a16="http://schemas.microsoft.com/office/drawing/2014/main" id="{15233F7D-2AF0-7B44-9BDC-770756319D99}"/>
                </a:ext>
                <a:ext uri="{C183D7F6-B498-43B3-948B-1728B52AA6E4}">
                  <adec:decorative xmlns:adec="http://schemas.microsoft.com/office/drawing/2017/decorative" val="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2769898" y="3427827"/>
              <a:ext cx="339939" cy="339939"/>
            </a:xfrm>
            <a:prstGeom prst="rect">
              <a:avLst/>
            </a:prstGeom>
          </p:spPr>
        </p:pic>
        <p:pic>
          <p:nvPicPr>
            <p:cNvPr id="83" name="Graphic 82">
              <a:extLst>
                <a:ext uri="{FF2B5EF4-FFF2-40B4-BE49-F238E27FC236}">
                  <a16:creationId xmlns:a16="http://schemas.microsoft.com/office/drawing/2014/main" id="{03C627E0-B7A9-D34C-B769-3AD6E18228E0}"/>
                </a:ext>
                <a:ext uri="{C183D7F6-B498-43B3-948B-1728B52AA6E4}">
                  <adec:decorative xmlns:adec="http://schemas.microsoft.com/office/drawing/2017/decorative" val="1"/>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7054029" y="5467424"/>
              <a:ext cx="348292" cy="348292"/>
            </a:xfrm>
            <a:prstGeom prst="rect">
              <a:avLst/>
            </a:prstGeom>
          </p:spPr>
        </p:pic>
        <p:pic>
          <p:nvPicPr>
            <p:cNvPr id="84" name="Graphic 83">
              <a:extLst>
                <a:ext uri="{FF2B5EF4-FFF2-40B4-BE49-F238E27FC236}">
                  <a16:creationId xmlns:a16="http://schemas.microsoft.com/office/drawing/2014/main" id="{030BAA42-8B33-4D4D-8769-74920ABC9A72}"/>
                </a:ext>
                <a:ext uri="{C183D7F6-B498-43B3-948B-1728B52AA6E4}">
                  <adec:decorative xmlns:adec="http://schemas.microsoft.com/office/drawing/2017/decorative" val="1"/>
                </a:ext>
              </a:extLst>
            </p:cNvPr>
            <p:cNvPicPr>
              <a:picLocks noChangeAspect="1"/>
            </p:cNvPicPr>
            <p:nvPr/>
          </p:nvPicPr>
          <p:blipFill>
            <a:blip r:embed="rId31">
              <a:extLst>
                <a:ext uri="{96DAC541-7B7A-43D3-8B79-37D633B846F1}">
                  <asvg:svgBlip xmlns:asvg="http://schemas.microsoft.com/office/drawing/2016/SVG/main" r:embed="rId32"/>
                </a:ext>
              </a:extLst>
            </a:blip>
            <a:stretch>
              <a:fillRect/>
            </a:stretch>
          </p:blipFill>
          <p:spPr>
            <a:xfrm>
              <a:off x="7637320" y="5484205"/>
              <a:ext cx="385552" cy="385552"/>
            </a:xfrm>
            <a:prstGeom prst="rect">
              <a:avLst/>
            </a:prstGeom>
          </p:spPr>
        </p:pic>
        <p:sp>
          <p:nvSpPr>
            <p:cNvPr id="85" name="TextBox 84">
              <a:extLst>
                <a:ext uri="{FF2B5EF4-FFF2-40B4-BE49-F238E27FC236}">
                  <a16:creationId xmlns:a16="http://schemas.microsoft.com/office/drawing/2014/main" id="{A5B5F337-B05F-4240-A521-2ACA1862FD92}"/>
                </a:ext>
              </a:extLst>
            </p:cNvPr>
            <p:cNvSpPr txBox="1"/>
            <p:nvPr/>
          </p:nvSpPr>
          <p:spPr>
            <a:xfrm>
              <a:off x="6921953" y="5765901"/>
              <a:ext cx="612444" cy="338554"/>
            </a:xfrm>
            <a:prstGeom prst="rect">
              <a:avLst/>
            </a:prstGeom>
            <a:noFill/>
          </p:spPr>
          <p:txBody>
            <a:bodyPr wrap="square" rtlCol="0">
              <a:spAutoFit/>
            </a:bodyPr>
            <a:lstStyle/>
            <a:p>
              <a:pPr algn="ctr"/>
              <a:r>
                <a:rPr lang="en-US" sz="1600"/>
                <a:t>Role</a:t>
              </a:r>
            </a:p>
          </p:txBody>
        </p:sp>
        <p:sp>
          <p:nvSpPr>
            <p:cNvPr id="86" name="TextBox 85">
              <a:extLst>
                <a:ext uri="{FF2B5EF4-FFF2-40B4-BE49-F238E27FC236}">
                  <a16:creationId xmlns:a16="http://schemas.microsoft.com/office/drawing/2014/main" id="{AB7C033E-097C-564C-B90C-18B10B74A88F}"/>
                </a:ext>
              </a:extLst>
            </p:cNvPr>
            <p:cNvSpPr txBox="1"/>
            <p:nvPr/>
          </p:nvSpPr>
          <p:spPr>
            <a:xfrm>
              <a:off x="7466853" y="5765901"/>
              <a:ext cx="726487" cy="338554"/>
            </a:xfrm>
            <a:prstGeom prst="rect">
              <a:avLst/>
            </a:prstGeom>
            <a:noFill/>
          </p:spPr>
          <p:txBody>
            <a:bodyPr wrap="square" rtlCol="0">
              <a:spAutoFit/>
            </a:bodyPr>
            <a:lstStyle/>
            <a:p>
              <a:pPr algn="ctr"/>
              <a:r>
                <a:rPr lang="en-US" sz="1600"/>
                <a:t>Policy</a:t>
              </a:r>
            </a:p>
          </p:txBody>
        </p:sp>
        <p:sp>
          <p:nvSpPr>
            <p:cNvPr id="33" name="Rectangle 32">
              <a:extLst>
                <a:ext uri="{FF2B5EF4-FFF2-40B4-BE49-F238E27FC236}">
                  <a16:creationId xmlns:a16="http://schemas.microsoft.com/office/drawing/2014/main" id="{8425AE63-B29D-4FD4-A8F7-0E16FEF58B6B}"/>
                </a:ext>
              </a:extLst>
            </p:cNvPr>
            <p:cNvSpPr/>
            <p:nvPr/>
          </p:nvSpPr>
          <p:spPr>
            <a:xfrm>
              <a:off x="5011695" y="2317374"/>
              <a:ext cx="313756" cy="2088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2" name="Graphic 81">
              <a:extLst>
                <a:ext uri="{FF2B5EF4-FFF2-40B4-BE49-F238E27FC236}">
                  <a16:creationId xmlns:a16="http://schemas.microsoft.com/office/drawing/2014/main" id="{2FB2F236-3BF9-9F4B-854F-AB685AABB56C}"/>
                </a:ext>
                <a:ext uri="{C183D7F6-B498-43B3-948B-1728B52AA6E4}">
                  <adec:decorative xmlns:adec="http://schemas.microsoft.com/office/drawing/2017/decorative" val="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4998604" y="2277819"/>
              <a:ext cx="339939" cy="339939"/>
            </a:xfrm>
            <a:prstGeom prst="rect">
              <a:avLst/>
            </a:prstGeom>
          </p:spPr>
        </p:pic>
        <p:sp>
          <p:nvSpPr>
            <p:cNvPr id="62" name="Rectangle 61">
              <a:extLst>
                <a:ext uri="{FF2B5EF4-FFF2-40B4-BE49-F238E27FC236}">
                  <a16:creationId xmlns:a16="http://schemas.microsoft.com/office/drawing/2014/main" id="{08638393-A652-4A69-9E6B-DF416CDB1073}"/>
                </a:ext>
              </a:extLst>
            </p:cNvPr>
            <p:cNvSpPr/>
            <p:nvPr/>
          </p:nvSpPr>
          <p:spPr>
            <a:xfrm>
              <a:off x="5011695" y="4612820"/>
              <a:ext cx="313756" cy="2088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0" name="Graphic 79">
              <a:extLst>
                <a:ext uri="{FF2B5EF4-FFF2-40B4-BE49-F238E27FC236}">
                  <a16:creationId xmlns:a16="http://schemas.microsoft.com/office/drawing/2014/main" id="{CFFE5AAB-286C-6A40-909B-1B1EB6976535}"/>
                </a:ext>
                <a:ext uri="{C183D7F6-B498-43B3-948B-1728B52AA6E4}">
                  <adec:decorative xmlns:adec="http://schemas.microsoft.com/office/drawing/2017/decorative" val="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4998604" y="4573265"/>
              <a:ext cx="339939" cy="339939"/>
            </a:xfrm>
            <a:prstGeom prst="rect">
              <a:avLst/>
            </a:prstGeom>
          </p:spPr>
        </p:pic>
      </p:grpSp>
    </p:spTree>
    <p:custDataLst>
      <p:tags r:id="rId1"/>
    </p:custDataLst>
    <p:extLst>
      <p:ext uri="{BB962C8B-B14F-4D97-AF65-F5344CB8AC3E}">
        <p14:creationId xmlns:p14="http://schemas.microsoft.com/office/powerpoint/2010/main" val="38639901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D5F311-5412-B24C-8AFF-7537A473CB2A}"/>
              </a:ext>
            </a:extLst>
          </p:cNvPr>
          <p:cNvSpPr>
            <a:spLocks noGrp="1"/>
          </p:cNvSpPr>
          <p:nvPr>
            <p:ph type="title"/>
          </p:nvPr>
        </p:nvSpPr>
        <p:spPr>
          <a:xfrm>
            <a:off x="346048" y="1031239"/>
            <a:ext cx="7508901" cy="492443"/>
          </a:xfrm>
        </p:spPr>
        <p:txBody>
          <a:bodyPr/>
          <a:lstStyle/>
          <a:p>
            <a:r>
              <a:rPr lang="en-US" dirty="0"/>
              <a:t>Access Control Models</a:t>
            </a:r>
          </a:p>
        </p:txBody>
      </p:sp>
      <p:pic>
        <p:nvPicPr>
          <p:cNvPr id="5" name="Picture 4">
            <a:extLst>
              <a:ext uri="{FF2B5EF4-FFF2-40B4-BE49-F238E27FC236}">
                <a16:creationId xmlns:a16="http://schemas.microsoft.com/office/drawing/2014/main" id="{1BB6F648-6242-3BB4-4223-C842E902938A}"/>
              </a:ext>
            </a:extLst>
          </p:cNvPr>
          <p:cNvPicPr>
            <a:picLocks noChangeAspect="1"/>
          </p:cNvPicPr>
          <p:nvPr/>
        </p:nvPicPr>
        <p:blipFill>
          <a:blip r:embed="rId2"/>
          <a:stretch>
            <a:fillRect/>
          </a:stretch>
        </p:blipFill>
        <p:spPr>
          <a:xfrm>
            <a:off x="3130550" y="1657342"/>
            <a:ext cx="6324600" cy="4896464"/>
          </a:xfrm>
          <a:prstGeom prst="rect">
            <a:avLst/>
          </a:prstGeom>
        </p:spPr>
      </p:pic>
    </p:spTree>
    <p:extLst>
      <p:ext uri="{BB962C8B-B14F-4D97-AF65-F5344CB8AC3E}">
        <p14:creationId xmlns:p14="http://schemas.microsoft.com/office/powerpoint/2010/main" val="29416802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07F113D-E765-7049-AF62-548C550B6C7F}"/>
              </a:ext>
            </a:extLst>
          </p:cNvPr>
          <p:cNvSpPr>
            <a:spLocks noGrp="1"/>
          </p:cNvSpPr>
          <p:nvPr>
            <p:ph type="sldNum" sz="quarter" idx="20"/>
          </p:nvPr>
        </p:nvSpPr>
        <p:spPr/>
        <p:txBody>
          <a:bodyPr/>
          <a:lstStyle/>
          <a:p>
            <a:fld id="{B6A95138-A96E-2F42-A959-2EFD44FE4AB7}" type="slidenum">
              <a:rPr lang="en-US" smtClean="0"/>
              <a:t>40</a:t>
            </a:fld>
            <a:endParaRPr lang="en-US"/>
          </a:p>
        </p:txBody>
      </p:sp>
      <p:sp>
        <p:nvSpPr>
          <p:cNvPr id="2" name="Title 1">
            <a:extLst>
              <a:ext uri="{FF2B5EF4-FFF2-40B4-BE49-F238E27FC236}">
                <a16:creationId xmlns:a16="http://schemas.microsoft.com/office/drawing/2014/main" id="{FFF2AB46-B581-AD44-A0DB-BEDD5F1011F5}"/>
              </a:ext>
            </a:extLst>
          </p:cNvPr>
          <p:cNvSpPr>
            <a:spLocks noGrp="1"/>
          </p:cNvSpPr>
          <p:nvPr>
            <p:ph type="title"/>
          </p:nvPr>
        </p:nvSpPr>
        <p:spPr/>
        <p:txBody>
          <a:bodyPr>
            <a:normAutofit/>
          </a:bodyPr>
          <a:lstStyle/>
          <a:p>
            <a:r>
              <a:rPr lang="en-US"/>
              <a:t>Identity federation using SAML</a:t>
            </a:r>
          </a:p>
        </p:txBody>
      </p:sp>
      <p:grpSp>
        <p:nvGrpSpPr>
          <p:cNvPr id="3" name="Group 2" descr="Sequence of actions the lead to a successful login via SAML. Details in the notes.">
            <a:extLst>
              <a:ext uri="{FF2B5EF4-FFF2-40B4-BE49-F238E27FC236}">
                <a16:creationId xmlns:a16="http://schemas.microsoft.com/office/drawing/2014/main" id="{D1DB4413-34D0-1AEF-9F1B-5DC3E798ABC7}"/>
              </a:ext>
            </a:extLst>
          </p:cNvPr>
          <p:cNvGrpSpPr/>
          <p:nvPr/>
        </p:nvGrpSpPr>
        <p:grpSpPr>
          <a:xfrm>
            <a:off x="197531" y="1674711"/>
            <a:ext cx="11809639" cy="4684343"/>
            <a:chOff x="191180" y="1674710"/>
            <a:chExt cx="11809639" cy="4684343"/>
          </a:xfrm>
        </p:grpSpPr>
        <p:sp>
          <p:nvSpPr>
            <p:cNvPr id="60" name="TextBox 37">
              <a:extLst>
                <a:ext uri="{FF2B5EF4-FFF2-40B4-BE49-F238E27FC236}">
                  <a16:creationId xmlns:a16="http://schemas.microsoft.com/office/drawing/2014/main" id="{A4021E7F-D05A-1243-8C97-103C252B4279}"/>
                </a:ext>
              </a:extLst>
            </p:cNvPr>
            <p:cNvSpPr txBox="1">
              <a:spLocks noChangeArrowheads="1"/>
            </p:cNvSpPr>
            <p:nvPr/>
          </p:nvSpPr>
          <p:spPr bwMode="auto">
            <a:xfrm>
              <a:off x="4200172" y="3000583"/>
              <a:ext cx="1538232" cy="584775"/>
            </a:xfrm>
            <a:prstGeom prst="rect">
              <a:avLst/>
            </a:prstGeom>
            <a:noFill/>
            <a:ln w="9525">
              <a:noFill/>
              <a:miter lim="800000"/>
              <a:headEnd/>
              <a:tailEnd/>
            </a:ln>
          </p:spPr>
          <p:txBody>
            <a:bodyPr wrap="square">
              <a:spAutoFit/>
            </a:bodyPr>
            <a:lstStyle/>
            <a:p>
              <a:pPr algn="r"/>
              <a:r>
                <a:rPr lang="en-US" sz="1600">
                  <a:latin typeface="Amazon Ember" panose="020B0603020204020204" pitchFamily="34" charset="0"/>
                  <a:ea typeface="Amazon Ember" panose="020B0603020204020204" pitchFamily="34" charset="0"/>
                  <a:cs typeface="Amazon Ember" panose="020B0603020204020204" pitchFamily="34" charset="0"/>
                </a:rPr>
                <a:t>Redirected to the console</a:t>
              </a:r>
            </a:p>
          </p:txBody>
        </p:sp>
        <p:sp>
          <p:nvSpPr>
            <p:cNvPr id="6" name="Rectangle 5">
              <a:extLst>
                <a:ext uri="{FF2B5EF4-FFF2-40B4-BE49-F238E27FC236}">
                  <a16:creationId xmlns:a16="http://schemas.microsoft.com/office/drawing/2014/main" id="{C31FABED-14E0-3843-8FC4-71C115AD924B}"/>
                </a:ext>
              </a:extLst>
            </p:cNvPr>
            <p:cNvSpPr/>
            <p:nvPr/>
          </p:nvSpPr>
          <p:spPr>
            <a:xfrm>
              <a:off x="7114032" y="1694612"/>
              <a:ext cx="4886787" cy="466444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AWS Cloud</a:t>
              </a:r>
            </a:p>
          </p:txBody>
        </p:sp>
        <p:pic>
          <p:nvPicPr>
            <p:cNvPr id="7" name="Graphic 6">
              <a:extLst>
                <a:ext uri="{FF2B5EF4-FFF2-40B4-BE49-F238E27FC236}">
                  <a16:creationId xmlns:a16="http://schemas.microsoft.com/office/drawing/2014/main" id="{2C73A9CA-7E52-5F4F-9AE9-0699025FE64F}"/>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14032" y="1713432"/>
              <a:ext cx="330200" cy="330200"/>
            </a:xfrm>
            <a:prstGeom prst="rect">
              <a:avLst/>
            </a:prstGeom>
          </p:spPr>
        </p:pic>
        <p:grpSp>
          <p:nvGrpSpPr>
            <p:cNvPr id="11" name="Group 10">
              <a:extLst>
                <a:ext uri="{FF2B5EF4-FFF2-40B4-BE49-F238E27FC236}">
                  <a16:creationId xmlns:a16="http://schemas.microsoft.com/office/drawing/2014/main" id="{89607053-8865-1C42-B954-225404605B45}"/>
                </a:ext>
              </a:extLst>
            </p:cNvPr>
            <p:cNvGrpSpPr/>
            <p:nvPr/>
          </p:nvGrpSpPr>
          <p:grpSpPr>
            <a:xfrm>
              <a:off x="7867546" y="3738711"/>
              <a:ext cx="3709670" cy="2148444"/>
              <a:chOff x="7005557" y="3682974"/>
              <a:chExt cx="3709670" cy="2148444"/>
            </a:xfrm>
          </p:grpSpPr>
          <p:pic>
            <p:nvPicPr>
              <p:cNvPr id="8" name="Picture 7">
                <a:extLst>
                  <a:ext uri="{FF2B5EF4-FFF2-40B4-BE49-F238E27FC236}">
                    <a16:creationId xmlns:a16="http://schemas.microsoft.com/office/drawing/2014/main" id="{64B31FFF-CF9B-2943-ABD2-18C6F5322E5E}"/>
                  </a:ext>
                  <a:ext uri="{C183D7F6-B498-43B3-948B-1728B52AA6E4}">
                    <adec:decorative xmlns:adec="http://schemas.microsoft.com/office/drawing/2017/decorative" val="1"/>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005557" y="3682974"/>
                <a:ext cx="3709670" cy="2148444"/>
              </a:xfrm>
              <a:prstGeom prst="rect">
                <a:avLst/>
              </a:prstGeom>
              <a:ln>
                <a:solidFill>
                  <a:schemeClr val="bg1">
                    <a:lumMod val="50000"/>
                  </a:schemeClr>
                </a:solidFill>
              </a:ln>
            </p:spPr>
          </p:pic>
          <p:sp>
            <p:nvSpPr>
              <p:cNvPr id="9" name="Rectangle 8">
                <a:extLst>
                  <a:ext uri="{FF2B5EF4-FFF2-40B4-BE49-F238E27FC236}">
                    <a16:creationId xmlns:a16="http://schemas.microsoft.com/office/drawing/2014/main" id="{30E4D447-CB51-0748-AB0C-F766A9698EEF}"/>
                  </a:ext>
                </a:extLst>
              </p:cNvPr>
              <p:cNvSpPr/>
              <p:nvPr/>
            </p:nvSpPr>
            <p:spPr>
              <a:xfrm>
                <a:off x="9342060" y="3765266"/>
                <a:ext cx="655254" cy="807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8" name="Graphic 17">
              <a:extLst>
                <a:ext uri="{FF2B5EF4-FFF2-40B4-BE49-F238E27FC236}">
                  <a16:creationId xmlns:a16="http://schemas.microsoft.com/office/drawing/2014/main" id="{A12CA301-2F77-2444-8C07-52C533D77A82}"/>
                </a:ext>
                <a:ext uri="{C183D7F6-B498-43B3-948B-1728B52AA6E4}">
                  <adec:decorative xmlns:adec="http://schemas.microsoft.com/office/drawing/2017/decorative" val="1"/>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486835" y="1994781"/>
              <a:ext cx="822177" cy="822177"/>
            </a:xfrm>
            <a:prstGeom prst="rect">
              <a:avLst/>
            </a:prstGeom>
          </p:spPr>
        </p:pic>
        <p:sp>
          <p:nvSpPr>
            <p:cNvPr id="19" name="Rectangle 18">
              <a:extLst>
                <a:ext uri="{FF2B5EF4-FFF2-40B4-BE49-F238E27FC236}">
                  <a16:creationId xmlns:a16="http://schemas.microsoft.com/office/drawing/2014/main" id="{2CF44B1F-4145-4440-A1B8-DE5EE7957268}"/>
                </a:ext>
              </a:extLst>
            </p:cNvPr>
            <p:cNvSpPr/>
            <p:nvPr/>
          </p:nvSpPr>
          <p:spPr>
            <a:xfrm>
              <a:off x="191180" y="1694611"/>
              <a:ext cx="3683787" cy="4664441"/>
            </a:xfrm>
            <a:prstGeom prst="rect">
              <a:avLst/>
            </a:prstGeom>
            <a:noFill/>
            <a:ln w="12700">
              <a:solidFill>
                <a:srgbClr val="5A6B8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rgbClr val="5A6B86"/>
                  </a:solidFill>
                </a:rPr>
                <a:t>Customer</a:t>
              </a:r>
            </a:p>
          </p:txBody>
        </p:sp>
        <p:pic>
          <p:nvPicPr>
            <p:cNvPr id="20" name="Graphic 19">
              <a:extLst>
                <a:ext uri="{FF2B5EF4-FFF2-40B4-BE49-F238E27FC236}">
                  <a16:creationId xmlns:a16="http://schemas.microsoft.com/office/drawing/2014/main" id="{151E5CF0-FD13-5144-BE5B-C212ED8F34CD}"/>
                </a:ext>
                <a:ext uri="{C183D7F6-B498-43B3-948B-1728B52AA6E4}">
                  <adec:decorative xmlns:adec="http://schemas.microsoft.com/office/drawing/2017/decorative" val="1"/>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98376" y="1694611"/>
              <a:ext cx="330200" cy="330200"/>
            </a:xfrm>
            <a:prstGeom prst="rect">
              <a:avLst/>
            </a:prstGeom>
          </p:spPr>
        </p:pic>
        <p:pic>
          <p:nvPicPr>
            <p:cNvPr id="21" name="Graphic 20">
              <a:extLst>
                <a:ext uri="{FF2B5EF4-FFF2-40B4-BE49-F238E27FC236}">
                  <a16:creationId xmlns:a16="http://schemas.microsoft.com/office/drawing/2014/main" id="{A7CE9C2E-6068-C74A-87C3-13C307E31E22}"/>
                </a:ext>
                <a:ext uri="{C183D7F6-B498-43B3-948B-1728B52AA6E4}">
                  <adec:decorative xmlns:adec="http://schemas.microsoft.com/office/drawing/2017/decorative" val="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818330" y="2170919"/>
              <a:ext cx="469900" cy="469900"/>
            </a:xfrm>
            <a:prstGeom prst="rect">
              <a:avLst/>
            </a:prstGeom>
          </p:spPr>
        </p:pic>
        <p:sp>
          <p:nvSpPr>
            <p:cNvPr id="23" name="Oval 22">
              <a:extLst>
                <a:ext uri="{FF2B5EF4-FFF2-40B4-BE49-F238E27FC236}">
                  <a16:creationId xmlns:a16="http://schemas.microsoft.com/office/drawing/2014/main" id="{CF728DE5-6996-5246-9775-1EBBD51676E7}"/>
                </a:ext>
              </a:extLst>
            </p:cNvPr>
            <p:cNvSpPr/>
            <p:nvPr/>
          </p:nvSpPr>
          <p:spPr>
            <a:xfrm>
              <a:off x="361595" y="2240241"/>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1</a:t>
              </a:r>
            </a:p>
          </p:txBody>
        </p:sp>
        <p:sp>
          <p:nvSpPr>
            <p:cNvPr id="24" name="Oval 23">
              <a:extLst>
                <a:ext uri="{FF2B5EF4-FFF2-40B4-BE49-F238E27FC236}">
                  <a16:creationId xmlns:a16="http://schemas.microsoft.com/office/drawing/2014/main" id="{51D2257E-0617-4E46-B029-55590DF85E68}"/>
                </a:ext>
              </a:extLst>
            </p:cNvPr>
            <p:cNvSpPr/>
            <p:nvPr/>
          </p:nvSpPr>
          <p:spPr>
            <a:xfrm>
              <a:off x="375307" y="4030102"/>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2</a:t>
              </a:r>
            </a:p>
          </p:txBody>
        </p:sp>
        <p:sp>
          <p:nvSpPr>
            <p:cNvPr id="25" name="Oval 24">
              <a:extLst>
                <a:ext uri="{FF2B5EF4-FFF2-40B4-BE49-F238E27FC236}">
                  <a16:creationId xmlns:a16="http://schemas.microsoft.com/office/drawing/2014/main" id="{FE379CCB-45E0-AF48-AAD5-8F348AE094C7}"/>
                </a:ext>
              </a:extLst>
            </p:cNvPr>
            <p:cNvSpPr/>
            <p:nvPr/>
          </p:nvSpPr>
          <p:spPr>
            <a:xfrm>
              <a:off x="2782182" y="3406981"/>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3</a:t>
              </a:r>
            </a:p>
          </p:txBody>
        </p:sp>
        <p:sp>
          <p:nvSpPr>
            <p:cNvPr id="26" name="Oval 25">
              <a:extLst>
                <a:ext uri="{FF2B5EF4-FFF2-40B4-BE49-F238E27FC236}">
                  <a16:creationId xmlns:a16="http://schemas.microsoft.com/office/drawing/2014/main" id="{9D142E69-2057-5642-979C-9EDB0016489C}"/>
                </a:ext>
              </a:extLst>
            </p:cNvPr>
            <p:cNvSpPr/>
            <p:nvPr/>
          </p:nvSpPr>
          <p:spPr>
            <a:xfrm>
              <a:off x="3981534" y="1998407"/>
              <a:ext cx="270164" cy="27596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4</a:t>
              </a:r>
            </a:p>
          </p:txBody>
        </p:sp>
        <p:cxnSp>
          <p:nvCxnSpPr>
            <p:cNvPr id="27" name="Straight Arrow Connector 26">
              <a:extLst>
                <a:ext uri="{FF2B5EF4-FFF2-40B4-BE49-F238E27FC236}">
                  <a16:creationId xmlns:a16="http://schemas.microsoft.com/office/drawing/2014/main" id="{819055CE-3173-5E43-A0F4-F98497A4A8D4}"/>
                </a:ext>
              </a:extLst>
            </p:cNvPr>
            <p:cNvCxnSpPr>
              <a:cxnSpLocks/>
            </p:cNvCxnSpPr>
            <p:nvPr/>
          </p:nvCxnSpPr>
          <p:spPr>
            <a:xfrm>
              <a:off x="3304366" y="2326207"/>
              <a:ext cx="4485796"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31" name="TextBox 37">
              <a:extLst>
                <a:ext uri="{FF2B5EF4-FFF2-40B4-BE49-F238E27FC236}">
                  <a16:creationId xmlns:a16="http://schemas.microsoft.com/office/drawing/2014/main" id="{882ACA10-F300-4247-9596-08D9F65838C8}"/>
                </a:ext>
              </a:extLst>
            </p:cNvPr>
            <p:cNvSpPr txBox="1">
              <a:spLocks noChangeArrowheads="1"/>
            </p:cNvSpPr>
            <p:nvPr/>
          </p:nvSpPr>
          <p:spPr bwMode="auto">
            <a:xfrm>
              <a:off x="4007158" y="1674710"/>
              <a:ext cx="2425337" cy="584775"/>
            </a:xfrm>
            <a:prstGeom prst="rect">
              <a:avLst/>
            </a:prstGeom>
            <a:noFill/>
            <a:ln w="9525">
              <a:noFill/>
              <a:miter lim="800000"/>
              <a:headEnd/>
              <a:tailEnd/>
            </a:ln>
          </p:spPr>
          <p:txBody>
            <a:bodyPr wrap="square">
              <a:spAutoFit/>
            </a:bodyPr>
            <a:lstStyle/>
            <a:p>
              <a:pPr algn="r"/>
              <a:r>
                <a:rPr lang="en-US" sz="1600">
                  <a:latin typeface="Amazon Ember" panose="020B0603020204020204" pitchFamily="34" charset="0"/>
                  <a:ea typeface="Amazon Ember" panose="020B0603020204020204" pitchFamily="34" charset="0"/>
                  <a:cs typeface="Amazon Ember" panose="020B0603020204020204" pitchFamily="34" charset="0"/>
                </a:rPr>
                <a:t>Assertion posted to sign in endpoint for SAML</a:t>
              </a:r>
            </a:p>
          </p:txBody>
        </p:sp>
        <p:sp>
          <p:nvSpPr>
            <p:cNvPr id="32" name="TextBox 37">
              <a:extLst>
                <a:ext uri="{FF2B5EF4-FFF2-40B4-BE49-F238E27FC236}">
                  <a16:creationId xmlns:a16="http://schemas.microsoft.com/office/drawing/2014/main" id="{57B871DE-5311-4544-B3E7-EB38C9852DAA}"/>
                </a:ext>
              </a:extLst>
            </p:cNvPr>
            <p:cNvSpPr txBox="1">
              <a:spLocks noChangeArrowheads="1"/>
            </p:cNvSpPr>
            <p:nvPr/>
          </p:nvSpPr>
          <p:spPr bwMode="auto">
            <a:xfrm>
              <a:off x="2721505" y="3664943"/>
              <a:ext cx="1274367" cy="830997"/>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IdP returns </a:t>
              </a:r>
              <a:r>
                <a:rPr lang="en-US" sz="1600">
                  <a:solidFill>
                    <a:srgbClr val="504BAB"/>
                  </a:solidFill>
                  <a:latin typeface="Amazon Ember" panose="020B0603020204020204" pitchFamily="34" charset="0"/>
                  <a:ea typeface="Amazon Ember" panose="020B0603020204020204" pitchFamily="34" charset="0"/>
                  <a:cs typeface="Amazon Ember" panose="020B0603020204020204" pitchFamily="34" charset="0"/>
                </a:rPr>
                <a:t>SAML assertion</a:t>
              </a:r>
            </a:p>
          </p:txBody>
        </p:sp>
        <p:sp>
          <p:nvSpPr>
            <p:cNvPr id="34" name="TextBox 37">
              <a:extLst>
                <a:ext uri="{FF2B5EF4-FFF2-40B4-BE49-F238E27FC236}">
                  <a16:creationId xmlns:a16="http://schemas.microsoft.com/office/drawing/2014/main" id="{B030E577-9995-5245-80E2-6E1BF21E02C5}"/>
                </a:ext>
              </a:extLst>
            </p:cNvPr>
            <p:cNvSpPr txBox="1">
              <a:spLocks noChangeArrowheads="1"/>
            </p:cNvSpPr>
            <p:nvPr/>
          </p:nvSpPr>
          <p:spPr bwMode="auto">
            <a:xfrm>
              <a:off x="609165" y="2135547"/>
              <a:ext cx="1076974" cy="830997"/>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User navigates to a URL</a:t>
              </a:r>
            </a:p>
          </p:txBody>
        </p:sp>
        <p:sp>
          <p:nvSpPr>
            <p:cNvPr id="37" name="Rectangle 36">
              <a:extLst>
                <a:ext uri="{FF2B5EF4-FFF2-40B4-BE49-F238E27FC236}">
                  <a16:creationId xmlns:a16="http://schemas.microsoft.com/office/drawing/2014/main" id="{E93F63DC-250D-9E46-89AD-AB3D402C28FB}"/>
                </a:ext>
              </a:extLst>
            </p:cNvPr>
            <p:cNvSpPr/>
            <p:nvPr/>
          </p:nvSpPr>
          <p:spPr>
            <a:xfrm>
              <a:off x="1786111" y="2068517"/>
              <a:ext cx="1777784" cy="738664"/>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200">
                <a:solidFill>
                  <a:srgbClr val="5A6B86"/>
                </a:solidFill>
              </a:endParaRPr>
            </a:p>
          </p:txBody>
        </p:sp>
        <p:pic>
          <p:nvPicPr>
            <p:cNvPr id="42" name="Graphic 41">
              <a:extLst>
                <a:ext uri="{FF2B5EF4-FFF2-40B4-BE49-F238E27FC236}">
                  <a16:creationId xmlns:a16="http://schemas.microsoft.com/office/drawing/2014/main" id="{08111AF6-49E8-DB42-8167-0A9B3A436884}"/>
                </a:ext>
                <a:ext uri="{C183D7F6-B498-43B3-948B-1728B52AA6E4}">
                  <adec:decorative xmlns:adec="http://schemas.microsoft.com/office/drawing/2017/decorative" val="1"/>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366789" y="4452207"/>
              <a:ext cx="699205" cy="699205"/>
            </a:xfrm>
            <a:prstGeom prst="rect">
              <a:avLst/>
            </a:prstGeom>
          </p:spPr>
        </p:pic>
        <p:pic>
          <p:nvPicPr>
            <p:cNvPr id="44" name="Graphic 43">
              <a:extLst>
                <a:ext uri="{FF2B5EF4-FFF2-40B4-BE49-F238E27FC236}">
                  <a16:creationId xmlns:a16="http://schemas.microsoft.com/office/drawing/2014/main" id="{AAD7ED4F-9681-7348-9379-52038D8AE1A9}"/>
                </a:ext>
                <a:ext uri="{C183D7F6-B498-43B3-948B-1728B52AA6E4}">
                  <adec:decorative xmlns:adec="http://schemas.microsoft.com/office/drawing/2017/decorative" val="1"/>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708039" y="4456769"/>
              <a:ext cx="699206" cy="699206"/>
            </a:xfrm>
            <a:prstGeom prst="rect">
              <a:avLst/>
            </a:prstGeom>
          </p:spPr>
        </p:pic>
        <p:sp>
          <p:nvSpPr>
            <p:cNvPr id="48" name="TextBox 47">
              <a:extLst>
                <a:ext uri="{FF2B5EF4-FFF2-40B4-BE49-F238E27FC236}">
                  <a16:creationId xmlns:a16="http://schemas.microsoft.com/office/drawing/2014/main" id="{7A326C73-DD0A-F741-A67D-7F13B5F0F180}"/>
                </a:ext>
              </a:extLst>
            </p:cNvPr>
            <p:cNvSpPr txBox="1"/>
            <p:nvPr/>
          </p:nvSpPr>
          <p:spPr>
            <a:xfrm>
              <a:off x="2098295" y="5125766"/>
              <a:ext cx="1318298" cy="338554"/>
            </a:xfrm>
            <a:prstGeom prst="rect">
              <a:avLst/>
            </a:prstGeom>
            <a:noFill/>
          </p:spPr>
          <p:txBody>
            <a:bodyPr wrap="square" rtlCol="0">
              <a:spAutoFit/>
            </a:bodyPr>
            <a:lstStyle/>
            <a:p>
              <a:pPr algn="ctr"/>
              <a:r>
                <a:rPr lang="en-US" sz="1600"/>
                <a:t>Portal (IdP)</a:t>
              </a:r>
            </a:p>
          </p:txBody>
        </p:sp>
        <p:sp>
          <p:nvSpPr>
            <p:cNvPr id="49" name="TextBox 48">
              <a:extLst>
                <a:ext uri="{FF2B5EF4-FFF2-40B4-BE49-F238E27FC236}">
                  <a16:creationId xmlns:a16="http://schemas.microsoft.com/office/drawing/2014/main" id="{581BA7CA-5DA6-E34A-8223-9E980F8C9836}"/>
                </a:ext>
              </a:extLst>
            </p:cNvPr>
            <p:cNvSpPr txBox="1"/>
            <p:nvPr/>
          </p:nvSpPr>
          <p:spPr>
            <a:xfrm>
              <a:off x="242039" y="5121825"/>
              <a:ext cx="1910631" cy="830997"/>
            </a:xfrm>
            <a:prstGeom prst="rect">
              <a:avLst/>
            </a:prstGeom>
            <a:noFill/>
          </p:spPr>
          <p:txBody>
            <a:bodyPr wrap="square" rtlCol="0">
              <a:spAutoFit/>
            </a:bodyPr>
            <a:lstStyle/>
            <a:p>
              <a:pPr algn="ctr"/>
              <a:r>
                <a:rPr lang="en-US" sz="1600"/>
                <a:t>Identity store (LDAP or Microsoft Active Directory)</a:t>
              </a:r>
            </a:p>
          </p:txBody>
        </p:sp>
        <p:cxnSp>
          <p:nvCxnSpPr>
            <p:cNvPr id="50" name="Straight Arrow Connector 49">
              <a:extLst>
                <a:ext uri="{FF2B5EF4-FFF2-40B4-BE49-F238E27FC236}">
                  <a16:creationId xmlns:a16="http://schemas.microsoft.com/office/drawing/2014/main" id="{65D56662-0869-B44F-B425-E9F88D65CD9C}"/>
                </a:ext>
              </a:extLst>
            </p:cNvPr>
            <p:cNvCxnSpPr>
              <a:cxnSpLocks/>
            </p:cNvCxnSpPr>
            <p:nvPr/>
          </p:nvCxnSpPr>
          <p:spPr>
            <a:xfrm>
              <a:off x="2598410" y="2894442"/>
              <a:ext cx="0" cy="146304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4" name="Straight Arrow Connector 53">
              <a:extLst>
                <a:ext uri="{FF2B5EF4-FFF2-40B4-BE49-F238E27FC236}">
                  <a16:creationId xmlns:a16="http://schemas.microsoft.com/office/drawing/2014/main" id="{93BC5FCB-69A4-ED4D-B99C-90EE88872718}"/>
                </a:ext>
              </a:extLst>
            </p:cNvPr>
            <p:cNvCxnSpPr>
              <a:cxnSpLocks/>
            </p:cNvCxnSpPr>
            <p:nvPr/>
          </p:nvCxnSpPr>
          <p:spPr>
            <a:xfrm flipV="1">
              <a:off x="2724838" y="2894442"/>
              <a:ext cx="0" cy="146304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51C716C7-A6FC-E446-AEB1-F08C31838DE6}"/>
                </a:ext>
              </a:extLst>
            </p:cNvPr>
            <p:cNvCxnSpPr>
              <a:cxnSpLocks/>
            </p:cNvCxnSpPr>
            <p:nvPr/>
          </p:nvCxnSpPr>
          <p:spPr>
            <a:xfrm>
              <a:off x="1307213" y="4910912"/>
              <a:ext cx="1097280" cy="3779"/>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58" name="Straight Arrow Connector 57">
              <a:extLst>
                <a:ext uri="{FF2B5EF4-FFF2-40B4-BE49-F238E27FC236}">
                  <a16:creationId xmlns:a16="http://schemas.microsoft.com/office/drawing/2014/main" id="{EC52944A-14F2-854B-9BF9-EEA741816621}"/>
                </a:ext>
              </a:extLst>
            </p:cNvPr>
            <p:cNvCxnSpPr>
              <a:cxnSpLocks/>
            </p:cNvCxnSpPr>
            <p:nvPr/>
          </p:nvCxnSpPr>
          <p:spPr>
            <a:xfrm flipH="1">
              <a:off x="1288248" y="4698554"/>
              <a:ext cx="1097280"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65" name="TextBox 37">
              <a:extLst>
                <a:ext uri="{FF2B5EF4-FFF2-40B4-BE49-F238E27FC236}">
                  <a16:creationId xmlns:a16="http://schemas.microsoft.com/office/drawing/2014/main" id="{48719F70-B96A-F648-BC1F-86519E3A2ECC}"/>
                </a:ext>
              </a:extLst>
            </p:cNvPr>
            <p:cNvSpPr txBox="1">
              <a:spLocks noChangeArrowheads="1"/>
            </p:cNvSpPr>
            <p:nvPr/>
          </p:nvSpPr>
          <p:spPr bwMode="auto">
            <a:xfrm>
              <a:off x="638346" y="3963213"/>
              <a:ext cx="1848489" cy="584775"/>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IdP authenticates user</a:t>
              </a:r>
            </a:p>
          </p:txBody>
        </p:sp>
        <p:cxnSp>
          <p:nvCxnSpPr>
            <p:cNvPr id="70" name="Straight Arrow Connector 69">
              <a:extLst>
                <a:ext uri="{FF2B5EF4-FFF2-40B4-BE49-F238E27FC236}">
                  <a16:creationId xmlns:a16="http://schemas.microsoft.com/office/drawing/2014/main" id="{75911975-49BE-614F-8ABC-A3A3481EF994}"/>
                </a:ext>
              </a:extLst>
            </p:cNvPr>
            <p:cNvCxnSpPr>
              <a:cxnSpLocks/>
            </p:cNvCxnSpPr>
            <p:nvPr/>
          </p:nvCxnSpPr>
          <p:spPr>
            <a:xfrm>
              <a:off x="3304366" y="2612815"/>
              <a:ext cx="4485796" cy="1618219"/>
            </a:xfrm>
            <a:prstGeom prst="bentConnector3">
              <a:avLst>
                <a:gd name="adj1" fmla="val 54564"/>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pic>
          <p:nvPicPr>
            <p:cNvPr id="51" name="Graphic 50">
              <a:extLst>
                <a:ext uri="{FF2B5EF4-FFF2-40B4-BE49-F238E27FC236}">
                  <a16:creationId xmlns:a16="http://schemas.microsoft.com/office/drawing/2014/main" id="{FDFA8EEA-1F4D-9C4E-9985-2B09CE151171}"/>
                </a:ext>
                <a:ext uri="{C183D7F6-B498-43B3-948B-1728B52AA6E4}">
                  <adec:decorative xmlns:adec="http://schemas.microsoft.com/office/drawing/2017/decorative" val="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2751193" y="2918439"/>
              <a:ext cx="414356" cy="414356"/>
            </a:xfrm>
            <a:prstGeom prst="rect">
              <a:avLst/>
            </a:prstGeom>
          </p:spPr>
        </p:pic>
        <p:pic>
          <p:nvPicPr>
            <p:cNvPr id="53" name="Graphic 52">
              <a:extLst>
                <a:ext uri="{FF2B5EF4-FFF2-40B4-BE49-F238E27FC236}">
                  <a16:creationId xmlns:a16="http://schemas.microsoft.com/office/drawing/2014/main" id="{4EEACB7D-2D66-E049-8807-FCA489F19C91}"/>
                </a:ext>
                <a:ext uri="{C183D7F6-B498-43B3-948B-1728B52AA6E4}">
                  <adec:decorative xmlns:adec="http://schemas.microsoft.com/office/drawing/2017/decorative" val="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6455568" y="1919178"/>
              <a:ext cx="414356" cy="414356"/>
            </a:xfrm>
            <a:prstGeom prst="rect">
              <a:avLst/>
            </a:prstGeom>
          </p:spPr>
        </p:pic>
        <p:sp>
          <p:nvSpPr>
            <p:cNvPr id="59" name="Oval 58">
              <a:extLst>
                <a:ext uri="{FF2B5EF4-FFF2-40B4-BE49-F238E27FC236}">
                  <a16:creationId xmlns:a16="http://schemas.microsoft.com/office/drawing/2014/main" id="{EF1F9670-3D6D-F944-A077-1E19D256374E}"/>
                </a:ext>
              </a:extLst>
            </p:cNvPr>
            <p:cNvSpPr/>
            <p:nvPr/>
          </p:nvSpPr>
          <p:spPr>
            <a:xfrm>
              <a:off x="4233261" y="3291511"/>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5</a:t>
              </a:r>
            </a:p>
          </p:txBody>
        </p:sp>
        <p:pic>
          <p:nvPicPr>
            <p:cNvPr id="61" name="Graphic 60">
              <a:extLst>
                <a:ext uri="{FF2B5EF4-FFF2-40B4-BE49-F238E27FC236}">
                  <a16:creationId xmlns:a16="http://schemas.microsoft.com/office/drawing/2014/main" id="{23CF7E60-8BFB-E645-B552-6D08AE907360}"/>
                </a:ext>
                <a:ext uri="{C183D7F6-B498-43B3-948B-1728B52AA6E4}">
                  <adec:decorative xmlns:adec="http://schemas.microsoft.com/office/drawing/2017/decorative" val="1"/>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7939497" y="2233165"/>
              <a:ext cx="362885" cy="362885"/>
            </a:xfrm>
            <a:prstGeom prst="rect">
              <a:avLst/>
            </a:prstGeom>
          </p:spPr>
        </p:pic>
        <p:sp>
          <p:nvSpPr>
            <p:cNvPr id="62" name="TextBox 61">
              <a:extLst>
                <a:ext uri="{FF2B5EF4-FFF2-40B4-BE49-F238E27FC236}">
                  <a16:creationId xmlns:a16="http://schemas.microsoft.com/office/drawing/2014/main" id="{1E4D7919-35A1-9149-A95F-57B0D6EEDF88}"/>
                </a:ext>
              </a:extLst>
            </p:cNvPr>
            <p:cNvSpPr txBox="1"/>
            <p:nvPr/>
          </p:nvSpPr>
          <p:spPr>
            <a:xfrm>
              <a:off x="7114032" y="2537415"/>
              <a:ext cx="1794978" cy="584775"/>
            </a:xfrm>
            <a:prstGeom prst="rect">
              <a:avLst/>
            </a:prstGeom>
            <a:noFill/>
          </p:spPr>
          <p:txBody>
            <a:bodyPr wrap="square" rtlCol="0">
              <a:spAutoFit/>
            </a:bodyPr>
            <a:lstStyle/>
            <a:p>
              <a:pPr algn="ctr"/>
              <a:r>
                <a:rPr lang="en-US" sz="1600"/>
                <a:t>Sign-in endpoint for </a:t>
              </a:r>
              <a:r>
                <a:rPr lang="en-US" sz="1600">
                  <a:solidFill>
                    <a:schemeClr val="accent5"/>
                  </a:solidFill>
                  <a:latin typeface="Amazon Ember" panose="020B0603020204020204" pitchFamily="34" charset="0"/>
                  <a:ea typeface="Amazon Ember" panose="020B0603020204020204" pitchFamily="34" charset="0"/>
                  <a:cs typeface="Amazon Ember" panose="020B0603020204020204" pitchFamily="34" charset="0"/>
                </a:rPr>
                <a:t>SAML</a:t>
              </a:r>
            </a:p>
          </p:txBody>
        </p:sp>
        <p:sp>
          <p:nvSpPr>
            <p:cNvPr id="69" name="Rectangle 68">
              <a:extLst>
                <a:ext uri="{FF2B5EF4-FFF2-40B4-BE49-F238E27FC236}">
                  <a16:creationId xmlns:a16="http://schemas.microsoft.com/office/drawing/2014/main" id="{AF1D22CE-CBE1-BD45-8444-8EB8E665DCFB}"/>
                </a:ext>
              </a:extLst>
            </p:cNvPr>
            <p:cNvSpPr/>
            <p:nvPr/>
          </p:nvSpPr>
          <p:spPr>
            <a:xfrm>
              <a:off x="9267303" y="1839429"/>
              <a:ext cx="2565268" cy="1056479"/>
            </a:xfrm>
            <a:prstGeom prst="rect">
              <a:avLst/>
            </a:prstGeom>
            <a:solidFill>
              <a:srgbClr val="5A6B86">
                <a:alpha val="9804"/>
              </a:srgbClr>
            </a:solid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200">
                <a:solidFill>
                  <a:schemeClr val="tx1"/>
                </a:solidFill>
              </a:endParaRPr>
            </a:p>
          </p:txBody>
        </p:sp>
        <p:sp>
          <p:nvSpPr>
            <p:cNvPr id="71" name="TextBox 70">
              <a:extLst>
                <a:ext uri="{FF2B5EF4-FFF2-40B4-BE49-F238E27FC236}">
                  <a16:creationId xmlns:a16="http://schemas.microsoft.com/office/drawing/2014/main" id="{7AE91BC6-FB8A-694D-99B2-D4D6FE61D838}"/>
                </a:ext>
              </a:extLst>
            </p:cNvPr>
            <p:cNvSpPr txBox="1"/>
            <p:nvPr/>
          </p:nvSpPr>
          <p:spPr>
            <a:xfrm>
              <a:off x="9174219" y="2512324"/>
              <a:ext cx="1318298" cy="338554"/>
            </a:xfrm>
            <a:prstGeom prst="rect">
              <a:avLst/>
            </a:prstGeom>
            <a:noFill/>
          </p:spPr>
          <p:txBody>
            <a:bodyPr wrap="square" rtlCol="0">
              <a:spAutoFit/>
            </a:bodyPr>
            <a:lstStyle/>
            <a:p>
              <a:pPr algn="ctr"/>
              <a:r>
                <a:rPr lang="en-US" sz="1600"/>
                <a:t>AWS STS</a:t>
              </a:r>
            </a:p>
          </p:txBody>
        </p:sp>
        <p:pic>
          <p:nvPicPr>
            <p:cNvPr id="72" name="Graphic 71">
              <a:extLst>
                <a:ext uri="{FF2B5EF4-FFF2-40B4-BE49-F238E27FC236}">
                  <a16:creationId xmlns:a16="http://schemas.microsoft.com/office/drawing/2014/main" id="{96881410-9C71-3F4D-875C-1484CF45BA8F}"/>
                </a:ext>
                <a:ext uri="{C183D7F6-B498-43B3-948B-1728B52AA6E4}">
                  <adec:decorative xmlns:adec="http://schemas.microsoft.com/office/drawing/2017/decorative" val="1"/>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9598418" y="2135185"/>
              <a:ext cx="469900" cy="469900"/>
            </a:xfrm>
            <a:prstGeom prst="rect">
              <a:avLst/>
            </a:prstGeom>
          </p:spPr>
        </p:pic>
        <p:sp>
          <p:nvSpPr>
            <p:cNvPr id="74" name="TextBox 73">
              <a:extLst>
                <a:ext uri="{FF2B5EF4-FFF2-40B4-BE49-F238E27FC236}">
                  <a16:creationId xmlns:a16="http://schemas.microsoft.com/office/drawing/2014/main" id="{BE4A65EF-21EF-DA4F-8CC5-2DE777C49373}"/>
                </a:ext>
              </a:extLst>
            </p:cNvPr>
            <p:cNvSpPr txBox="1"/>
            <p:nvPr/>
          </p:nvSpPr>
          <p:spPr>
            <a:xfrm>
              <a:off x="9463765" y="1812133"/>
              <a:ext cx="548844" cy="338554"/>
            </a:xfrm>
            <a:prstGeom prst="rect">
              <a:avLst/>
            </a:prstGeom>
            <a:noFill/>
          </p:spPr>
          <p:txBody>
            <a:bodyPr wrap="square" rtlCol="0">
              <a:spAutoFit/>
            </a:bodyPr>
            <a:lstStyle/>
            <a:p>
              <a:pPr algn="ctr"/>
              <a:r>
                <a:rPr lang="en-US" sz="1600"/>
                <a:t>IAM</a:t>
              </a:r>
            </a:p>
          </p:txBody>
        </p:sp>
        <p:pic>
          <p:nvPicPr>
            <p:cNvPr id="75" name="Graphic 74">
              <a:extLst>
                <a:ext uri="{FF2B5EF4-FFF2-40B4-BE49-F238E27FC236}">
                  <a16:creationId xmlns:a16="http://schemas.microsoft.com/office/drawing/2014/main" id="{0CE2622D-1553-C94A-83D1-0A31583981AF}"/>
                </a:ext>
                <a:ext uri="{C183D7F6-B498-43B3-948B-1728B52AA6E4}">
                  <adec:decorative xmlns:adec="http://schemas.microsoft.com/office/drawing/2017/decorative" val="1"/>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9265759" y="1849989"/>
              <a:ext cx="230604" cy="230604"/>
            </a:xfrm>
            <a:prstGeom prst="rect">
              <a:avLst/>
            </a:prstGeom>
          </p:spPr>
        </p:pic>
        <p:cxnSp>
          <p:nvCxnSpPr>
            <p:cNvPr id="76" name="Straight Arrow Connector 75">
              <a:extLst>
                <a:ext uri="{FF2B5EF4-FFF2-40B4-BE49-F238E27FC236}">
                  <a16:creationId xmlns:a16="http://schemas.microsoft.com/office/drawing/2014/main" id="{7E201AC6-7A46-CF41-9AAD-B12F19DFD8FB}"/>
                </a:ext>
              </a:extLst>
            </p:cNvPr>
            <p:cNvCxnSpPr>
              <a:cxnSpLocks/>
            </p:cNvCxnSpPr>
            <p:nvPr/>
          </p:nvCxnSpPr>
          <p:spPr>
            <a:xfrm>
              <a:off x="8313671" y="2333468"/>
              <a:ext cx="1221708"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77" name="Straight Arrow Connector 76">
              <a:extLst>
                <a:ext uri="{FF2B5EF4-FFF2-40B4-BE49-F238E27FC236}">
                  <a16:creationId xmlns:a16="http://schemas.microsoft.com/office/drawing/2014/main" id="{D8AB6CC6-11FE-2F47-9023-F34B6A6C0701}"/>
                </a:ext>
              </a:extLst>
            </p:cNvPr>
            <p:cNvCxnSpPr>
              <a:cxnSpLocks/>
            </p:cNvCxnSpPr>
            <p:nvPr/>
          </p:nvCxnSpPr>
          <p:spPr>
            <a:xfrm flipH="1">
              <a:off x="8313671" y="2510892"/>
              <a:ext cx="1221708"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79" name="Straight Arrow Connector 78">
              <a:extLst>
                <a:ext uri="{FF2B5EF4-FFF2-40B4-BE49-F238E27FC236}">
                  <a16:creationId xmlns:a16="http://schemas.microsoft.com/office/drawing/2014/main" id="{D64CB481-5203-5A42-97BF-4DA61FFC4979}"/>
                </a:ext>
              </a:extLst>
            </p:cNvPr>
            <p:cNvCxnSpPr>
              <a:cxnSpLocks/>
            </p:cNvCxnSpPr>
            <p:nvPr/>
          </p:nvCxnSpPr>
          <p:spPr>
            <a:xfrm flipH="1">
              <a:off x="3304366" y="2462687"/>
              <a:ext cx="4485796"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pic>
          <p:nvPicPr>
            <p:cNvPr id="85" name="Graphic 84">
              <a:extLst>
                <a:ext uri="{FF2B5EF4-FFF2-40B4-BE49-F238E27FC236}">
                  <a16:creationId xmlns:a16="http://schemas.microsoft.com/office/drawing/2014/main" id="{1C657F4A-F4B3-304A-8D56-F1816C88753F}"/>
                </a:ext>
                <a:ext uri="{C183D7F6-B498-43B3-948B-1728B52AA6E4}">
                  <adec:decorative xmlns:adec="http://schemas.microsoft.com/office/drawing/2017/decorative" val="1"/>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10414459" y="2369818"/>
              <a:ext cx="348292" cy="348292"/>
            </a:xfrm>
            <a:prstGeom prst="rect">
              <a:avLst/>
            </a:prstGeom>
          </p:spPr>
        </p:pic>
        <p:pic>
          <p:nvPicPr>
            <p:cNvPr id="86" name="Graphic 85">
              <a:extLst>
                <a:ext uri="{FF2B5EF4-FFF2-40B4-BE49-F238E27FC236}">
                  <a16:creationId xmlns:a16="http://schemas.microsoft.com/office/drawing/2014/main" id="{DA261E88-3D82-E94F-B251-F3152938B5D5}"/>
                </a:ext>
                <a:ext uri="{C183D7F6-B498-43B3-948B-1728B52AA6E4}">
                  <adec:decorative xmlns:adec="http://schemas.microsoft.com/office/drawing/2017/decorative" val="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10392550" y="1964685"/>
              <a:ext cx="385552" cy="385552"/>
            </a:xfrm>
            <a:prstGeom prst="rect">
              <a:avLst/>
            </a:prstGeom>
          </p:spPr>
        </p:pic>
        <p:sp>
          <p:nvSpPr>
            <p:cNvPr id="87" name="TextBox 86">
              <a:extLst>
                <a:ext uri="{FF2B5EF4-FFF2-40B4-BE49-F238E27FC236}">
                  <a16:creationId xmlns:a16="http://schemas.microsoft.com/office/drawing/2014/main" id="{452AA085-E883-A24B-9CC4-18225EA05E79}"/>
                </a:ext>
              </a:extLst>
            </p:cNvPr>
            <p:cNvSpPr txBox="1"/>
            <p:nvPr/>
          </p:nvSpPr>
          <p:spPr>
            <a:xfrm>
              <a:off x="10716518" y="2063298"/>
              <a:ext cx="763982" cy="338554"/>
            </a:xfrm>
            <a:prstGeom prst="rect">
              <a:avLst/>
            </a:prstGeom>
            <a:noFill/>
          </p:spPr>
          <p:txBody>
            <a:bodyPr wrap="square" rtlCol="0">
              <a:spAutoFit/>
            </a:bodyPr>
            <a:lstStyle/>
            <a:p>
              <a:pPr algn="ctr"/>
              <a:r>
                <a:rPr lang="en-US" sz="1600"/>
                <a:t>Role</a:t>
              </a:r>
            </a:p>
          </p:txBody>
        </p:sp>
        <p:sp>
          <p:nvSpPr>
            <p:cNvPr id="88" name="TextBox 87">
              <a:extLst>
                <a:ext uri="{FF2B5EF4-FFF2-40B4-BE49-F238E27FC236}">
                  <a16:creationId xmlns:a16="http://schemas.microsoft.com/office/drawing/2014/main" id="{E5D55126-6993-2F4F-85DB-DA4CEA664777}"/>
                </a:ext>
              </a:extLst>
            </p:cNvPr>
            <p:cNvSpPr txBox="1"/>
            <p:nvPr/>
          </p:nvSpPr>
          <p:spPr>
            <a:xfrm>
              <a:off x="10718569" y="2432309"/>
              <a:ext cx="848792" cy="338554"/>
            </a:xfrm>
            <a:prstGeom prst="rect">
              <a:avLst/>
            </a:prstGeom>
            <a:noFill/>
          </p:spPr>
          <p:txBody>
            <a:bodyPr wrap="square" rtlCol="0">
              <a:spAutoFit/>
            </a:bodyPr>
            <a:lstStyle/>
            <a:p>
              <a:pPr algn="ctr"/>
              <a:r>
                <a:rPr lang="en-US" sz="1600"/>
                <a:t>Policy</a:t>
              </a:r>
            </a:p>
          </p:txBody>
        </p:sp>
        <p:sp>
          <p:nvSpPr>
            <p:cNvPr id="33" name="Rectangle 32">
              <a:extLst>
                <a:ext uri="{FF2B5EF4-FFF2-40B4-BE49-F238E27FC236}">
                  <a16:creationId xmlns:a16="http://schemas.microsoft.com/office/drawing/2014/main" id="{98FFAD9D-A839-4F7F-9D82-EEA1E3027B3F}"/>
                </a:ext>
              </a:extLst>
            </p:cNvPr>
            <p:cNvSpPr/>
            <p:nvPr/>
          </p:nvSpPr>
          <p:spPr>
            <a:xfrm>
              <a:off x="5988037" y="2388055"/>
              <a:ext cx="245599" cy="2126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3" name="Graphic 82">
              <a:extLst>
                <a:ext uri="{FF2B5EF4-FFF2-40B4-BE49-F238E27FC236}">
                  <a16:creationId xmlns:a16="http://schemas.microsoft.com/office/drawing/2014/main" id="{1CABE6DF-20F6-B744-AA64-1DCE78D25362}"/>
                </a:ext>
                <a:ext uri="{C183D7F6-B498-43B3-948B-1728B52AA6E4}">
                  <adec:decorative xmlns:adec="http://schemas.microsoft.com/office/drawing/2017/decorative" val="1"/>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5976581" y="2412429"/>
              <a:ext cx="289465" cy="289465"/>
            </a:xfrm>
            <a:prstGeom prst="rect">
              <a:avLst/>
            </a:prstGeom>
          </p:spPr>
        </p:pic>
        <p:sp>
          <p:nvSpPr>
            <p:cNvPr id="68" name="Rectangle 67">
              <a:extLst>
                <a:ext uri="{FF2B5EF4-FFF2-40B4-BE49-F238E27FC236}">
                  <a16:creationId xmlns:a16="http://schemas.microsoft.com/office/drawing/2014/main" id="{C4CFA5C1-EBF2-4209-ACDB-D4D1BD24A6C5}"/>
                </a:ext>
              </a:extLst>
            </p:cNvPr>
            <p:cNvSpPr/>
            <p:nvPr/>
          </p:nvSpPr>
          <p:spPr>
            <a:xfrm>
              <a:off x="6191149" y="4153474"/>
              <a:ext cx="295448" cy="243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4" name="Graphic 83">
              <a:extLst>
                <a:ext uri="{FF2B5EF4-FFF2-40B4-BE49-F238E27FC236}">
                  <a16:creationId xmlns:a16="http://schemas.microsoft.com/office/drawing/2014/main" id="{579851EF-759B-3240-B7C8-8EC1B584A2B3}"/>
                </a:ext>
                <a:ext uri="{C183D7F6-B498-43B3-948B-1728B52AA6E4}">
                  <adec:decorative xmlns:adec="http://schemas.microsoft.com/office/drawing/2017/decorative" val="1"/>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6201207" y="4151342"/>
              <a:ext cx="289465" cy="289465"/>
            </a:xfrm>
            <a:prstGeom prst="rect">
              <a:avLst/>
            </a:prstGeom>
          </p:spPr>
        </p:pic>
        <p:sp>
          <p:nvSpPr>
            <p:cNvPr id="35" name="Rectangle 34">
              <a:extLst>
                <a:ext uri="{FF2B5EF4-FFF2-40B4-BE49-F238E27FC236}">
                  <a16:creationId xmlns:a16="http://schemas.microsoft.com/office/drawing/2014/main" id="{7F953859-E335-46B0-B89B-B312F4143240}"/>
                </a:ext>
              </a:extLst>
            </p:cNvPr>
            <p:cNvSpPr/>
            <p:nvPr/>
          </p:nvSpPr>
          <p:spPr>
            <a:xfrm>
              <a:off x="8880668" y="2432310"/>
              <a:ext cx="324109" cy="2902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8" name="Graphic 77">
              <a:extLst>
                <a:ext uri="{FF2B5EF4-FFF2-40B4-BE49-F238E27FC236}">
                  <a16:creationId xmlns:a16="http://schemas.microsoft.com/office/drawing/2014/main" id="{3773A095-0D47-794E-B363-D0A78BD947B1}"/>
                </a:ext>
                <a:ext uri="{C183D7F6-B498-43B3-948B-1728B52AA6E4}">
                  <adec:decorative xmlns:adec="http://schemas.microsoft.com/office/drawing/2017/decorative" val="1"/>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8894703" y="2433048"/>
              <a:ext cx="289465" cy="289465"/>
            </a:xfrm>
            <a:prstGeom prst="rect">
              <a:avLst/>
            </a:prstGeom>
          </p:spPr>
        </p:pic>
      </p:grpSp>
    </p:spTree>
    <p:custDataLst>
      <p:tags r:id="rId1"/>
    </p:custDataLst>
    <p:extLst>
      <p:ext uri="{BB962C8B-B14F-4D97-AF65-F5344CB8AC3E}">
        <p14:creationId xmlns:p14="http://schemas.microsoft.com/office/powerpoint/2010/main" val="1764907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1718E90-51D4-B846-86AF-19DF874198DD}"/>
              </a:ext>
            </a:extLst>
          </p:cNvPr>
          <p:cNvSpPr>
            <a:spLocks noGrp="1"/>
          </p:cNvSpPr>
          <p:nvPr>
            <p:ph type="sldNum" sz="quarter" idx="20"/>
          </p:nvPr>
        </p:nvSpPr>
        <p:spPr/>
        <p:txBody>
          <a:bodyPr/>
          <a:lstStyle/>
          <a:p>
            <a:fld id="{B6A95138-A96E-2F42-A959-2EFD44FE4AB7}" type="slidenum">
              <a:rPr lang="en-US" smtClean="0"/>
              <a:t>41</a:t>
            </a:fld>
            <a:endParaRPr lang="en-US"/>
          </a:p>
        </p:txBody>
      </p:sp>
      <p:sp>
        <p:nvSpPr>
          <p:cNvPr id="6" name="Title 5">
            <a:extLst>
              <a:ext uri="{FF2B5EF4-FFF2-40B4-BE49-F238E27FC236}">
                <a16:creationId xmlns:a16="http://schemas.microsoft.com/office/drawing/2014/main" id="{58876D70-FA29-AB42-90F6-53D7BAF073BF}"/>
              </a:ext>
            </a:extLst>
          </p:cNvPr>
          <p:cNvSpPr>
            <a:spLocks noGrp="1"/>
          </p:cNvSpPr>
          <p:nvPr>
            <p:ph type="title"/>
          </p:nvPr>
        </p:nvSpPr>
        <p:spPr/>
        <p:txBody>
          <a:bodyPr/>
          <a:lstStyle/>
          <a:p>
            <a:r>
              <a:rPr lang="en-US"/>
              <a:t>Amazon Cognito</a:t>
            </a:r>
          </a:p>
        </p:txBody>
      </p:sp>
      <p:sp>
        <p:nvSpPr>
          <p:cNvPr id="13" name="Rectangle 12">
            <a:extLst>
              <a:ext uri="{FF2B5EF4-FFF2-40B4-BE49-F238E27FC236}">
                <a16:creationId xmlns:a16="http://schemas.microsoft.com/office/drawing/2014/main" id="{F9262D36-A0CA-1B42-B817-EC487291C1A5}"/>
              </a:ext>
            </a:extLst>
          </p:cNvPr>
          <p:cNvSpPr/>
          <p:nvPr/>
        </p:nvSpPr>
        <p:spPr>
          <a:xfrm>
            <a:off x="3057713" y="1691077"/>
            <a:ext cx="6398889" cy="4862870"/>
          </a:xfrm>
          <a:prstGeom prst="rect">
            <a:avLst/>
          </a:prstGeom>
        </p:spPr>
        <p:txBody>
          <a:bodyPr wrap="square">
            <a:spAutoFit/>
          </a:bodyPr>
          <a:lstStyle/>
          <a:p>
            <a:r>
              <a:rPr lang="en-US" sz="2000" dirty="0">
                <a:latin typeface="Amazon Ember" panose="020B0603020204020204" pitchFamily="34" charset="0"/>
                <a:ea typeface="Amazon Ember" panose="020B0603020204020204" pitchFamily="34" charset="0"/>
                <a:cs typeface="Amazon Ember" panose="020B0603020204020204" pitchFamily="34" charset="0"/>
              </a:rPr>
              <a:t>Amazon Cognito is a fully managed service.</a:t>
            </a:r>
          </a:p>
          <a:p>
            <a:endParaRPr lang="en-US" sz="2000" dirty="0">
              <a:latin typeface="Amazon Ember" panose="020B0603020204020204" pitchFamily="34" charset="0"/>
              <a:ea typeface="Amazon Ember" panose="020B0603020204020204" pitchFamily="34" charset="0"/>
              <a:cs typeface="Amazon Ember" panose="020B0603020204020204" pitchFamily="34" charset="0"/>
            </a:endParaRPr>
          </a:p>
          <a:p>
            <a:pPr marL="342900" indent="-342900">
              <a:buFont typeface="Arial" panose="020B0604020202020204" pitchFamily="34" charset="0"/>
              <a:buChar char="•"/>
            </a:pPr>
            <a:r>
              <a:rPr lang="en-US" sz="2000" dirty="0">
                <a:ea typeface="Amazon Ember" panose="020B0603020204020204" pitchFamily="34" charset="0"/>
                <a:cs typeface="Amazon Ember" panose="020B0603020204020204" pitchFamily="34" charset="0"/>
              </a:rPr>
              <a:t>It provides</a:t>
            </a:r>
            <a:r>
              <a:rPr lang="en-US" sz="2000" dirty="0">
                <a:latin typeface="Amazon Ember" panose="020B0603020204020204" pitchFamily="34" charset="0"/>
                <a:ea typeface="Amazon Ember" panose="020B0603020204020204" pitchFamily="34" charset="0"/>
                <a:cs typeface="Amazon Ember" panose="020B0603020204020204" pitchFamily="34" charset="0"/>
              </a:rPr>
              <a:t> </a:t>
            </a:r>
            <a:r>
              <a:rPr lang="en-US" sz="20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authentication</a:t>
            </a:r>
            <a:r>
              <a:rPr lang="en-US" sz="2000" dirty="0">
                <a:solidFill>
                  <a:srgbClr val="504BAB"/>
                </a:solidFill>
                <a:ea typeface="Amazon Ember" panose="020B0603020204020204" pitchFamily="34" charset="0"/>
                <a:cs typeface="Amazon Ember" panose="020B0603020204020204" pitchFamily="34" charset="0"/>
              </a:rPr>
              <a:t>,</a:t>
            </a:r>
            <a:r>
              <a:rPr lang="en-US" sz="20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 authorization</a:t>
            </a:r>
            <a:r>
              <a:rPr lang="en-US" sz="2000" dirty="0">
                <a:solidFill>
                  <a:srgbClr val="504BAB"/>
                </a:solidFill>
                <a:ea typeface="Amazon Ember" panose="020B0603020204020204" pitchFamily="34" charset="0"/>
                <a:cs typeface="Amazon Ember" panose="020B0603020204020204" pitchFamily="34" charset="0"/>
              </a:rPr>
              <a:t>, and</a:t>
            </a:r>
            <a:r>
              <a:rPr lang="en-US" sz="2000"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 user management </a:t>
            </a:r>
            <a:r>
              <a:rPr lang="en-US" sz="2000" dirty="0">
                <a:ea typeface="Amazon Ember" panose="020B0603020204020204" pitchFamily="34" charset="0"/>
                <a:cs typeface="Amazon Ember" panose="020B0603020204020204" pitchFamily="34" charset="0"/>
              </a:rPr>
              <a:t>for web and mobile applications</a:t>
            </a:r>
          </a:p>
          <a:p>
            <a:pPr marL="457200" lvl="1"/>
            <a:endParaRPr lang="en-US" sz="2000" dirty="0">
              <a:ea typeface="Amazon Ember" panose="020B0603020204020204" pitchFamily="34" charset="0"/>
              <a:cs typeface="Amazon Ember" panose="020B0603020204020204" pitchFamily="34" charset="0"/>
            </a:endParaRPr>
          </a:p>
          <a:p>
            <a:pPr marL="342900" indent="-342900">
              <a:buFont typeface="Arial" panose="020B0604020202020204" pitchFamily="34" charset="0"/>
              <a:buChar char="•"/>
            </a:pPr>
            <a:r>
              <a:rPr lang="en-US" sz="2000" dirty="0">
                <a:latin typeface="Amazon Ember Light" panose="020B0403020204020204" pitchFamily="34" charset="0"/>
                <a:ea typeface="Amazon Ember Light" panose="020B0403020204020204" pitchFamily="34" charset="0"/>
                <a:cs typeface="Amazon Ember Light" panose="020B0403020204020204" pitchFamily="34" charset="0"/>
              </a:rPr>
              <a:t>Amazon Cognito provides web identity federation</a:t>
            </a:r>
          </a:p>
          <a:p>
            <a:pPr marL="800100" lvl="1" indent="-342900">
              <a:buFont typeface="Arial" panose="020B0604020202020204" pitchFamily="34" charset="0"/>
              <a:buChar char="•"/>
            </a:pPr>
            <a:r>
              <a:rPr lang="en-US" dirty="0">
                <a:latin typeface="Amazon Ember Light" panose="020B0403020204020204" pitchFamily="34" charset="0"/>
                <a:ea typeface="Amazon Ember Light" panose="020B0403020204020204" pitchFamily="34" charset="0"/>
                <a:cs typeface="Amazon Ember Light" panose="020B0403020204020204" pitchFamily="34" charset="0"/>
              </a:rPr>
              <a:t>They can be used as the identity broker that supports IdPs that are compatible with </a:t>
            </a:r>
            <a:r>
              <a:rPr lang="en-US" dirty="0">
                <a:solidFill>
                  <a:srgbClr val="504BAB"/>
                </a:solidFill>
                <a:latin typeface="Amazon Ember" panose="020B0603020204020204" pitchFamily="34" charset="0"/>
                <a:ea typeface="Amazon Ember" panose="020B0603020204020204" pitchFamily="34" charset="0"/>
                <a:cs typeface="Amazon Ember" panose="020B0603020204020204" pitchFamily="34" charset="0"/>
              </a:rPr>
              <a:t>OpenID Connect (OIDC)</a:t>
            </a:r>
            <a:br>
              <a:rPr lang="en-US" dirty="0">
                <a:solidFill>
                  <a:srgbClr val="504BAB"/>
                </a:solidFill>
                <a:latin typeface="Amazon Ember Light" panose="020B0403020204020204" pitchFamily="34" charset="0"/>
                <a:ea typeface="Amazon Ember Light" panose="020B0403020204020204" pitchFamily="34" charset="0"/>
                <a:cs typeface="Amazon Ember Light" panose="020B0403020204020204" pitchFamily="34" charset="0"/>
              </a:rPr>
            </a:br>
            <a:endParaRPr lang="en-US" dirty="0">
              <a:solidFill>
                <a:srgbClr val="504BAB"/>
              </a:solidFill>
              <a:latin typeface="Amazon Ember Light" panose="020B0403020204020204" pitchFamily="34" charset="0"/>
              <a:ea typeface="Amazon Ember Light" panose="020B0403020204020204" pitchFamily="34" charset="0"/>
              <a:cs typeface="Amazon Ember Light" panose="020B0403020204020204" pitchFamily="34" charset="0"/>
            </a:endParaRPr>
          </a:p>
          <a:p>
            <a:pPr marL="342900" indent="-342900">
              <a:buFont typeface="Arial" panose="020B0604020202020204" pitchFamily="34" charset="0"/>
              <a:buChar char="•"/>
            </a:pPr>
            <a:r>
              <a:rPr lang="en-US" sz="2000" dirty="0">
                <a:latin typeface="Amazon Ember Light" panose="020B0403020204020204" pitchFamily="34" charset="0"/>
                <a:ea typeface="Amazon Ember Light" panose="020B0403020204020204" pitchFamily="34" charset="0"/>
                <a:cs typeface="Amazon Ember Light" panose="020B0403020204020204" pitchFamily="34" charset="0"/>
              </a:rPr>
              <a:t>Federated identities</a:t>
            </a:r>
          </a:p>
          <a:p>
            <a:pPr marL="800100" lvl="1" indent="-342900">
              <a:buFont typeface="Arial" panose="020B0604020202020204" pitchFamily="34" charset="0"/>
              <a:buChar char="•"/>
            </a:pPr>
            <a:r>
              <a:rPr lang="en-US" dirty="0">
                <a:ea typeface="Amazon Ember" panose="020B0603020204020204" pitchFamily="34" charset="0"/>
                <a:cs typeface="Amazon Ember" panose="020B0603020204020204" pitchFamily="34" charset="0"/>
              </a:rPr>
              <a:t>Users sign in with social identity providers (Amazon, Facebook, Google) or with SAML</a:t>
            </a:r>
            <a:endParaRPr lang="en-US" sz="2000" dirty="0">
              <a:ea typeface="Amazon Ember" panose="020B0603020204020204" pitchFamily="34" charset="0"/>
              <a:cs typeface="Amazon Ember" panose="020B0603020204020204" pitchFamily="34" charset="0"/>
            </a:endParaRPr>
          </a:p>
          <a:p>
            <a:pPr marL="457200" lvl="1"/>
            <a:endParaRPr lang="en-US" sz="2000" dirty="0">
              <a:ea typeface="Amazon Ember" panose="020B0603020204020204" pitchFamily="34" charset="0"/>
              <a:cs typeface="Amazon Ember" panose="020B0603020204020204" pitchFamily="34" charset="0"/>
            </a:endParaRPr>
          </a:p>
          <a:p>
            <a:pPr marL="342900" indent="-342900">
              <a:buFont typeface="Arial" panose="020B0604020202020204" pitchFamily="34" charset="0"/>
              <a:buChar char="•"/>
            </a:pPr>
            <a:r>
              <a:rPr lang="en-US" sz="2000" dirty="0">
                <a:latin typeface="Amazon Ember Light" panose="020B0403020204020204" pitchFamily="34" charset="0"/>
                <a:ea typeface="Amazon Ember Light" panose="020B0403020204020204" pitchFamily="34" charset="0"/>
                <a:cs typeface="Amazon Ember Light" panose="020B0403020204020204" pitchFamily="34" charset="0"/>
              </a:rPr>
              <a:t>User pools</a:t>
            </a:r>
          </a:p>
          <a:p>
            <a:pPr marL="800100" lvl="1" indent="-342900">
              <a:buFont typeface="Arial" panose="020B0604020202020204" pitchFamily="34" charset="0"/>
              <a:buChar char="•"/>
            </a:pPr>
            <a:r>
              <a:rPr lang="en-US" dirty="0">
                <a:latin typeface="Amazon Ember Light" panose="020B0403020204020204" pitchFamily="34" charset="0"/>
                <a:ea typeface="Amazon Ember Light" panose="020B0403020204020204" pitchFamily="34" charset="0"/>
                <a:cs typeface="Amazon Ember Light" panose="020B0403020204020204" pitchFamily="34" charset="0"/>
              </a:rPr>
              <a:t>You can maintain a directory with user profiles authentication tokens</a:t>
            </a:r>
            <a:endParaRPr lang="en-US" sz="2000" dirty="0">
              <a:latin typeface="Amazon Ember Light" panose="020B0403020204020204" pitchFamily="34" charset="0"/>
              <a:ea typeface="Amazon Ember Light" panose="020B0403020204020204" pitchFamily="34" charset="0"/>
              <a:cs typeface="Amazon Ember Light" panose="020B0403020204020204" pitchFamily="34" charset="0"/>
            </a:endParaRPr>
          </a:p>
        </p:txBody>
      </p:sp>
      <p:pic>
        <p:nvPicPr>
          <p:cNvPr id="7" name="Graphic 6">
            <a:extLst>
              <a:ext uri="{FF2B5EF4-FFF2-40B4-BE49-F238E27FC236}">
                <a16:creationId xmlns:a16="http://schemas.microsoft.com/office/drawing/2014/main" id="{1657D4E0-DA40-F846-8D15-EE56E0F59658}"/>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88698" y="2276837"/>
            <a:ext cx="1097280" cy="1097280"/>
          </a:xfrm>
          <a:prstGeom prst="rect">
            <a:avLst/>
          </a:prstGeom>
        </p:spPr>
      </p:pic>
      <p:sp>
        <p:nvSpPr>
          <p:cNvPr id="10" name="TextBox 9">
            <a:extLst>
              <a:ext uri="{FF2B5EF4-FFF2-40B4-BE49-F238E27FC236}">
                <a16:creationId xmlns:a16="http://schemas.microsoft.com/office/drawing/2014/main" id="{616B25F2-7442-5F4C-B2C9-2F6DB33B2B18}"/>
              </a:ext>
            </a:extLst>
          </p:cNvPr>
          <p:cNvSpPr txBox="1"/>
          <p:nvPr/>
        </p:nvSpPr>
        <p:spPr>
          <a:xfrm>
            <a:off x="649302" y="3411592"/>
            <a:ext cx="1976073" cy="400110"/>
          </a:xfrm>
          <a:prstGeom prst="rect">
            <a:avLst/>
          </a:prstGeom>
          <a:noFill/>
        </p:spPr>
        <p:txBody>
          <a:bodyPr wrap="square" rtlCol="0">
            <a:spAutoFit/>
          </a:bodyPr>
          <a:lstStyle/>
          <a:p>
            <a:pPr algn="ctr"/>
            <a:r>
              <a:rPr lang="en-US" sz="2000">
                <a:solidFill>
                  <a:schemeClr val="tx1">
                    <a:lumMod val="85000"/>
                    <a:lumOff val="15000"/>
                  </a:schemeClr>
                </a:solidFill>
                <a:latin typeface="Amazon Ember" panose="020B0603020204020204" pitchFamily="34" charset="0"/>
                <a:ea typeface="Amazon Ember" panose="020B0603020204020204" pitchFamily="34" charset="0"/>
                <a:cs typeface="Amazon Ember" panose="020B0603020204020204" pitchFamily="34" charset="0"/>
              </a:rPr>
              <a:t>Amazon Cognito</a:t>
            </a:r>
          </a:p>
        </p:txBody>
      </p:sp>
      <p:sp>
        <p:nvSpPr>
          <p:cNvPr id="8" name="Rectangle 7">
            <a:extLst>
              <a:ext uri="{FF2B5EF4-FFF2-40B4-BE49-F238E27FC236}">
                <a16:creationId xmlns:a16="http://schemas.microsoft.com/office/drawing/2014/main" id="{543B1992-7484-0D49-B0A2-8078F1FF1D61}"/>
              </a:ext>
              <a:ext uri="{C183D7F6-B498-43B3-948B-1728B52AA6E4}">
                <adec:decorative xmlns:adec="http://schemas.microsoft.com/office/drawing/2017/decorative" val="1"/>
              </a:ext>
            </a:extLst>
          </p:cNvPr>
          <p:cNvSpPr/>
          <p:nvPr/>
        </p:nvSpPr>
        <p:spPr>
          <a:xfrm>
            <a:off x="425451" y="1940394"/>
            <a:ext cx="2423777" cy="2618907"/>
          </a:xfrm>
          <a:prstGeom prst="rect">
            <a:avLst/>
          </a:prstGeom>
          <a:noFill/>
          <a:ln w="508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1"/>
              </a:solidFill>
            </a:endParaRPr>
          </a:p>
        </p:txBody>
      </p:sp>
      <p:pic>
        <p:nvPicPr>
          <p:cNvPr id="3" name="Picture 2">
            <a:extLst>
              <a:ext uri="{FF2B5EF4-FFF2-40B4-BE49-F238E27FC236}">
                <a16:creationId xmlns:a16="http://schemas.microsoft.com/office/drawing/2014/main" id="{1009343A-AAF7-9840-AE37-A577DAD34114}"/>
              </a:ext>
              <a:ext uri="{C183D7F6-B498-43B3-948B-1728B52AA6E4}">
                <adec:decorative xmlns:adec="http://schemas.microsoft.com/office/drawing/2017/decorative" val="1"/>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9456602" y="2620371"/>
            <a:ext cx="2582204" cy="3092225"/>
          </a:xfrm>
          <a:prstGeom prst="rect">
            <a:avLst/>
          </a:prstGeom>
        </p:spPr>
      </p:pic>
    </p:spTree>
    <p:custDataLst>
      <p:tags r:id="rId1"/>
    </p:custDataLst>
    <p:extLst>
      <p:ext uri="{BB962C8B-B14F-4D97-AF65-F5344CB8AC3E}">
        <p14:creationId xmlns:p14="http://schemas.microsoft.com/office/powerpoint/2010/main" val="27718325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07F113D-E765-7049-AF62-548C550B6C7F}"/>
              </a:ext>
            </a:extLst>
          </p:cNvPr>
          <p:cNvSpPr>
            <a:spLocks noGrp="1"/>
          </p:cNvSpPr>
          <p:nvPr>
            <p:ph type="sldNum" sz="quarter" idx="20"/>
          </p:nvPr>
        </p:nvSpPr>
        <p:spPr/>
        <p:txBody>
          <a:bodyPr/>
          <a:lstStyle/>
          <a:p>
            <a:fld id="{B6A95138-A96E-2F42-A959-2EFD44FE4AB7}" type="slidenum">
              <a:rPr lang="en-US" smtClean="0"/>
              <a:t>42</a:t>
            </a:fld>
            <a:endParaRPr lang="en-US"/>
          </a:p>
        </p:txBody>
      </p:sp>
      <p:sp>
        <p:nvSpPr>
          <p:cNvPr id="2" name="Title 1">
            <a:extLst>
              <a:ext uri="{FF2B5EF4-FFF2-40B4-BE49-F238E27FC236}">
                <a16:creationId xmlns:a16="http://schemas.microsoft.com/office/drawing/2014/main" id="{FFF2AB46-B581-AD44-A0DB-BEDD5F1011F5}"/>
              </a:ext>
            </a:extLst>
          </p:cNvPr>
          <p:cNvSpPr>
            <a:spLocks noGrp="1"/>
          </p:cNvSpPr>
          <p:nvPr>
            <p:ph type="title"/>
          </p:nvPr>
        </p:nvSpPr>
        <p:spPr/>
        <p:txBody>
          <a:bodyPr>
            <a:normAutofit/>
          </a:bodyPr>
          <a:lstStyle/>
          <a:p>
            <a:r>
              <a:rPr lang="en-US"/>
              <a:t>Amazon Cognito example</a:t>
            </a:r>
          </a:p>
        </p:txBody>
      </p:sp>
      <p:grpSp>
        <p:nvGrpSpPr>
          <p:cNvPr id="4" name="Group 3" descr="Sequence of actions the lead to a successful login via Amazon Cognito. Details in the notes.">
            <a:extLst>
              <a:ext uri="{FF2B5EF4-FFF2-40B4-BE49-F238E27FC236}">
                <a16:creationId xmlns:a16="http://schemas.microsoft.com/office/drawing/2014/main" id="{1EE31A42-AB3E-8144-7220-3B50242FEF4E}"/>
              </a:ext>
            </a:extLst>
          </p:cNvPr>
          <p:cNvGrpSpPr/>
          <p:nvPr/>
        </p:nvGrpSpPr>
        <p:grpSpPr>
          <a:xfrm>
            <a:off x="386258" y="2042784"/>
            <a:ext cx="11353982" cy="4102835"/>
            <a:chOff x="379908" y="2042783"/>
            <a:chExt cx="11353982" cy="4102835"/>
          </a:xfrm>
        </p:grpSpPr>
        <p:grpSp>
          <p:nvGrpSpPr>
            <p:cNvPr id="52" name="Group 51">
              <a:extLst>
                <a:ext uri="{FF2B5EF4-FFF2-40B4-BE49-F238E27FC236}">
                  <a16:creationId xmlns:a16="http://schemas.microsoft.com/office/drawing/2014/main" id="{3AAE168B-9F06-4C42-92D3-A61EBB7771CB}"/>
                </a:ext>
              </a:extLst>
            </p:cNvPr>
            <p:cNvGrpSpPr/>
            <p:nvPr/>
          </p:nvGrpSpPr>
          <p:grpSpPr>
            <a:xfrm>
              <a:off x="10522783" y="2218983"/>
              <a:ext cx="964763" cy="964763"/>
              <a:chOff x="10795743" y="2218983"/>
              <a:chExt cx="964763" cy="964763"/>
            </a:xfrm>
          </p:grpSpPr>
          <p:pic>
            <p:nvPicPr>
              <p:cNvPr id="77" name="Graphic 76">
                <a:extLst>
                  <a:ext uri="{FF2B5EF4-FFF2-40B4-BE49-F238E27FC236}">
                    <a16:creationId xmlns:a16="http://schemas.microsoft.com/office/drawing/2014/main" id="{91EE361A-4DD5-944A-938B-6C201533D242}"/>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795743" y="2218983"/>
                <a:ext cx="964763" cy="964763"/>
              </a:xfrm>
              <a:prstGeom prst="rect">
                <a:avLst/>
              </a:prstGeom>
            </p:spPr>
          </p:pic>
          <p:sp>
            <p:nvSpPr>
              <p:cNvPr id="51" name="Rectangle 50">
                <a:extLst>
                  <a:ext uri="{FF2B5EF4-FFF2-40B4-BE49-F238E27FC236}">
                    <a16:creationId xmlns:a16="http://schemas.microsoft.com/office/drawing/2014/main" id="{F72120DF-3486-E54B-94A4-0DD29D53392A}"/>
                  </a:ext>
                </a:extLst>
              </p:cNvPr>
              <p:cNvSpPr/>
              <p:nvPr/>
            </p:nvSpPr>
            <p:spPr>
              <a:xfrm>
                <a:off x="11043913" y="2569495"/>
                <a:ext cx="442738"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Rectangle 5">
              <a:extLst>
                <a:ext uri="{FF2B5EF4-FFF2-40B4-BE49-F238E27FC236}">
                  <a16:creationId xmlns:a16="http://schemas.microsoft.com/office/drawing/2014/main" id="{C31FABED-14E0-3843-8FC4-71C115AD924B}"/>
                </a:ext>
              </a:extLst>
            </p:cNvPr>
            <p:cNvSpPr/>
            <p:nvPr/>
          </p:nvSpPr>
          <p:spPr>
            <a:xfrm>
              <a:off x="5613910" y="2042783"/>
              <a:ext cx="4547631" cy="410283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a:solidFill>
                    <a:sysClr val="windowText" lastClr="000000"/>
                  </a:solidFill>
                </a:rPr>
                <a:t>AWS Cloud</a:t>
              </a:r>
            </a:p>
          </p:txBody>
        </p:sp>
        <p:pic>
          <p:nvPicPr>
            <p:cNvPr id="7" name="Graphic 6">
              <a:extLst>
                <a:ext uri="{FF2B5EF4-FFF2-40B4-BE49-F238E27FC236}">
                  <a16:creationId xmlns:a16="http://schemas.microsoft.com/office/drawing/2014/main" id="{2C73A9CA-7E52-5F4F-9AE9-0699025FE64F}"/>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613910" y="2042784"/>
              <a:ext cx="330200" cy="330200"/>
            </a:xfrm>
            <a:prstGeom prst="rect">
              <a:avLst/>
            </a:prstGeom>
          </p:spPr>
        </p:pic>
        <p:pic>
          <p:nvPicPr>
            <p:cNvPr id="13" name="Graphic 12">
              <a:extLst>
                <a:ext uri="{FF2B5EF4-FFF2-40B4-BE49-F238E27FC236}">
                  <a16:creationId xmlns:a16="http://schemas.microsoft.com/office/drawing/2014/main" id="{98F9ADAD-BE55-044F-8DA7-DA3C5771D71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399261" y="5350229"/>
              <a:ext cx="548640" cy="548640"/>
            </a:xfrm>
            <a:prstGeom prst="rect">
              <a:avLst/>
            </a:prstGeom>
          </p:spPr>
        </p:pic>
        <p:pic>
          <p:nvPicPr>
            <p:cNvPr id="14" name="Graphic 13">
              <a:extLst>
                <a:ext uri="{FF2B5EF4-FFF2-40B4-BE49-F238E27FC236}">
                  <a16:creationId xmlns:a16="http://schemas.microsoft.com/office/drawing/2014/main" id="{BEDA2A1C-2C2F-9B49-B364-904B2B8B0158}"/>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173131" y="5350228"/>
              <a:ext cx="548640" cy="548640"/>
            </a:xfrm>
            <a:prstGeom prst="rect">
              <a:avLst/>
            </a:prstGeom>
          </p:spPr>
        </p:pic>
        <p:pic>
          <p:nvPicPr>
            <p:cNvPr id="15" name="Graphic 14">
              <a:extLst>
                <a:ext uri="{FF2B5EF4-FFF2-40B4-BE49-F238E27FC236}">
                  <a16:creationId xmlns:a16="http://schemas.microsoft.com/office/drawing/2014/main" id="{2EFA251D-7154-9348-838B-5C76C41CE80D}"/>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8977376" y="5350228"/>
              <a:ext cx="548640" cy="548640"/>
            </a:xfrm>
            <a:prstGeom prst="rect">
              <a:avLst/>
            </a:prstGeom>
          </p:spPr>
        </p:pic>
        <p:sp>
          <p:nvSpPr>
            <p:cNvPr id="16" name="Rectangle 15">
              <a:extLst>
                <a:ext uri="{FF2B5EF4-FFF2-40B4-BE49-F238E27FC236}">
                  <a16:creationId xmlns:a16="http://schemas.microsoft.com/office/drawing/2014/main" id="{12662A59-03DC-AD46-AD50-19281529049A}"/>
                </a:ext>
              </a:extLst>
            </p:cNvPr>
            <p:cNvSpPr/>
            <p:nvPr/>
          </p:nvSpPr>
          <p:spPr>
            <a:xfrm>
              <a:off x="7227676" y="4906100"/>
              <a:ext cx="2475259" cy="1094326"/>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r>
                <a:rPr lang="en-US" sz="1600">
                  <a:solidFill>
                    <a:srgbClr val="5A6B86"/>
                  </a:solidFill>
                </a:rPr>
                <a:t>AWS services</a:t>
              </a:r>
            </a:p>
          </p:txBody>
        </p:sp>
        <p:pic>
          <p:nvPicPr>
            <p:cNvPr id="18" name="Graphic 17">
              <a:extLst>
                <a:ext uri="{FF2B5EF4-FFF2-40B4-BE49-F238E27FC236}">
                  <a16:creationId xmlns:a16="http://schemas.microsoft.com/office/drawing/2014/main" id="{A12CA301-2F77-2444-8C07-52C533D77A82}"/>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705228" y="2942288"/>
              <a:ext cx="1446195" cy="1446195"/>
            </a:xfrm>
            <a:prstGeom prst="rect">
              <a:avLst/>
            </a:prstGeom>
          </p:spPr>
        </p:pic>
        <p:sp>
          <p:nvSpPr>
            <p:cNvPr id="22" name="TextBox 21">
              <a:extLst>
                <a:ext uri="{FF2B5EF4-FFF2-40B4-BE49-F238E27FC236}">
                  <a16:creationId xmlns:a16="http://schemas.microsoft.com/office/drawing/2014/main" id="{234AC73C-B138-8A41-8F4F-CE6BB30336B1}"/>
                </a:ext>
              </a:extLst>
            </p:cNvPr>
            <p:cNvSpPr txBox="1"/>
            <p:nvPr/>
          </p:nvSpPr>
          <p:spPr>
            <a:xfrm>
              <a:off x="698243" y="4144728"/>
              <a:ext cx="1446195" cy="584775"/>
            </a:xfrm>
            <a:prstGeom prst="rect">
              <a:avLst/>
            </a:prstGeom>
            <a:noFill/>
          </p:spPr>
          <p:txBody>
            <a:bodyPr wrap="square" rtlCol="0">
              <a:spAutoFit/>
            </a:bodyPr>
            <a:lstStyle/>
            <a:p>
              <a:pPr algn="ctr"/>
              <a:r>
                <a:rPr lang="en-US" sz="1600">
                  <a:latin typeface="Amazon Ember Light" panose="020B0403020204020204" pitchFamily="34" charset="0"/>
                  <a:ea typeface="Amazon Ember Light" panose="020B0403020204020204" pitchFamily="34" charset="0"/>
                  <a:cs typeface="Amazon Ember Light" panose="020B0403020204020204" pitchFamily="34" charset="0"/>
                </a:rPr>
                <a:t>Web or mobile application</a:t>
              </a:r>
            </a:p>
          </p:txBody>
        </p:sp>
        <p:sp>
          <p:nvSpPr>
            <p:cNvPr id="23" name="Oval 22">
              <a:extLst>
                <a:ext uri="{FF2B5EF4-FFF2-40B4-BE49-F238E27FC236}">
                  <a16:creationId xmlns:a16="http://schemas.microsoft.com/office/drawing/2014/main" id="{CF728DE5-6996-5246-9775-1EBBD51676E7}"/>
                </a:ext>
              </a:extLst>
            </p:cNvPr>
            <p:cNvSpPr/>
            <p:nvPr/>
          </p:nvSpPr>
          <p:spPr>
            <a:xfrm>
              <a:off x="2484269" y="2415607"/>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1</a:t>
              </a:r>
            </a:p>
          </p:txBody>
        </p:sp>
        <p:sp>
          <p:nvSpPr>
            <p:cNvPr id="24" name="Oval 23">
              <a:extLst>
                <a:ext uri="{FF2B5EF4-FFF2-40B4-BE49-F238E27FC236}">
                  <a16:creationId xmlns:a16="http://schemas.microsoft.com/office/drawing/2014/main" id="{51D2257E-0617-4E46-B029-55590DF85E68}"/>
                </a:ext>
              </a:extLst>
            </p:cNvPr>
            <p:cNvSpPr/>
            <p:nvPr/>
          </p:nvSpPr>
          <p:spPr>
            <a:xfrm>
              <a:off x="2484269" y="3524578"/>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3</a:t>
              </a:r>
            </a:p>
          </p:txBody>
        </p:sp>
        <p:sp>
          <p:nvSpPr>
            <p:cNvPr id="25" name="Oval 24">
              <a:extLst>
                <a:ext uri="{FF2B5EF4-FFF2-40B4-BE49-F238E27FC236}">
                  <a16:creationId xmlns:a16="http://schemas.microsoft.com/office/drawing/2014/main" id="{FE379CCB-45E0-AF48-AAD5-8F348AE094C7}"/>
                </a:ext>
              </a:extLst>
            </p:cNvPr>
            <p:cNvSpPr/>
            <p:nvPr/>
          </p:nvSpPr>
          <p:spPr>
            <a:xfrm>
              <a:off x="2484269" y="4737927"/>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4</a:t>
              </a:r>
            </a:p>
          </p:txBody>
        </p:sp>
        <p:cxnSp>
          <p:nvCxnSpPr>
            <p:cNvPr id="27" name="Straight Arrow Connector 26">
              <a:extLst>
                <a:ext uri="{FF2B5EF4-FFF2-40B4-BE49-F238E27FC236}">
                  <a16:creationId xmlns:a16="http://schemas.microsoft.com/office/drawing/2014/main" id="{819055CE-3173-5E43-A0F4-F98497A4A8D4}"/>
                </a:ext>
              </a:extLst>
            </p:cNvPr>
            <p:cNvCxnSpPr>
              <a:cxnSpLocks/>
            </p:cNvCxnSpPr>
            <p:nvPr/>
          </p:nvCxnSpPr>
          <p:spPr>
            <a:xfrm>
              <a:off x="2464890" y="2762867"/>
              <a:ext cx="4596863"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32" name="TextBox 37">
              <a:extLst>
                <a:ext uri="{FF2B5EF4-FFF2-40B4-BE49-F238E27FC236}">
                  <a16:creationId xmlns:a16="http://schemas.microsoft.com/office/drawing/2014/main" id="{57B871DE-5311-4544-B3E7-EB38C9852DAA}"/>
                </a:ext>
              </a:extLst>
            </p:cNvPr>
            <p:cNvSpPr txBox="1">
              <a:spLocks noChangeArrowheads="1"/>
            </p:cNvSpPr>
            <p:nvPr/>
          </p:nvSpPr>
          <p:spPr bwMode="auto">
            <a:xfrm>
              <a:off x="2779888" y="4582093"/>
              <a:ext cx="2834022" cy="584775"/>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Access AWS services with credentials</a:t>
              </a:r>
            </a:p>
          </p:txBody>
        </p:sp>
        <p:sp>
          <p:nvSpPr>
            <p:cNvPr id="34" name="TextBox 37">
              <a:extLst>
                <a:ext uri="{FF2B5EF4-FFF2-40B4-BE49-F238E27FC236}">
                  <a16:creationId xmlns:a16="http://schemas.microsoft.com/office/drawing/2014/main" id="{B030E577-9995-5245-80E2-6E1BF21E02C5}"/>
                </a:ext>
              </a:extLst>
            </p:cNvPr>
            <p:cNvSpPr txBox="1">
              <a:spLocks noChangeArrowheads="1"/>
            </p:cNvSpPr>
            <p:nvPr/>
          </p:nvSpPr>
          <p:spPr bwMode="auto">
            <a:xfrm>
              <a:off x="2779888" y="2347367"/>
              <a:ext cx="2826147" cy="338554"/>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Authenticate and get tokens</a:t>
              </a:r>
            </a:p>
          </p:txBody>
        </p:sp>
        <p:sp>
          <p:nvSpPr>
            <p:cNvPr id="37" name="Rectangle 36">
              <a:extLst>
                <a:ext uri="{FF2B5EF4-FFF2-40B4-BE49-F238E27FC236}">
                  <a16:creationId xmlns:a16="http://schemas.microsoft.com/office/drawing/2014/main" id="{E93F63DC-250D-9E46-89AD-AB3D402C28FB}"/>
                </a:ext>
              </a:extLst>
            </p:cNvPr>
            <p:cNvSpPr/>
            <p:nvPr/>
          </p:nvSpPr>
          <p:spPr>
            <a:xfrm>
              <a:off x="379908" y="2042784"/>
              <a:ext cx="2023157" cy="3629980"/>
            </a:xfrm>
            <a:prstGeom prst="rect">
              <a:avLst/>
            </a:prstGeom>
            <a:noFill/>
            <a:ln w="12700">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200">
                <a:solidFill>
                  <a:srgbClr val="5A6B86"/>
                </a:solidFill>
              </a:endParaRPr>
            </a:p>
          </p:txBody>
        </p:sp>
        <p:sp>
          <p:nvSpPr>
            <p:cNvPr id="65" name="TextBox 37">
              <a:extLst>
                <a:ext uri="{FF2B5EF4-FFF2-40B4-BE49-F238E27FC236}">
                  <a16:creationId xmlns:a16="http://schemas.microsoft.com/office/drawing/2014/main" id="{48719F70-B96A-F648-BC1F-86519E3A2ECC}"/>
                </a:ext>
              </a:extLst>
            </p:cNvPr>
            <p:cNvSpPr txBox="1">
              <a:spLocks noChangeArrowheads="1"/>
            </p:cNvSpPr>
            <p:nvPr/>
          </p:nvSpPr>
          <p:spPr bwMode="auto">
            <a:xfrm>
              <a:off x="2779888" y="3252994"/>
              <a:ext cx="2626158" cy="584775"/>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Exchange tokens for AWS credentials</a:t>
              </a:r>
            </a:p>
          </p:txBody>
        </p:sp>
        <p:pic>
          <p:nvPicPr>
            <p:cNvPr id="59" name="Graphic 58">
              <a:extLst>
                <a:ext uri="{FF2B5EF4-FFF2-40B4-BE49-F238E27FC236}">
                  <a16:creationId xmlns:a16="http://schemas.microsoft.com/office/drawing/2014/main" id="{BCEAF217-22C9-FA47-8E82-ADD167B27117}"/>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7278623" y="2533247"/>
              <a:ext cx="548640" cy="548640"/>
            </a:xfrm>
            <a:prstGeom prst="rect">
              <a:avLst/>
            </a:prstGeom>
          </p:spPr>
        </p:pic>
        <p:sp>
          <p:nvSpPr>
            <p:cNvPr id="60" name="TextBox 37">
              <a:extLst>
                <a:ext uri="{FF2B5EF4-FFF2-40B4-BE49-F238E27FC236}">
                  <a16:creationId xmlns:a16="http://schemas.microsoft.com/office/drawing/2014/main" id="{75EDCAE3-618F-8A49-9F36-2ED5AF7F5563}"/>
                </a:ext>
              </a:extLst>
            </p:cNvPr>
            <p:cNvSpPr txBox="1">
              <a:spLocks noChangeArrowheads="1"/>
            </p:cNvSpPr>
            <p:nvPr/>
          </p:nvSpPr>
          <p:spPr bwMode="auto">
            <a:xfrm>
              <a:off x="6591504" y="3093958"/>
              <a:ext cx="1922879" cy="584775"/>
            </a:xfrm>
            <a:prstGeom prst="rect">
              <a:avLst/>
            </a:prstGeom>
            <a:noFill/>
            <a:ln w="9525">
              <a:noFill/>
              <a:miter lim="800000"/>
              <a:headEnd/>
              <a:tailEnd/>
            </a:ln>
          </p:spPr>
          <p:txBody>
            <a:bodyPr wrap="square">
              <a:spAutoFit/>
            </a:bodyPr>
            <a:lstStyle/>
            <a:p>
              <a:pPr algn="ctr"/>
              <a:r>
                <a:rPr lang="en-US" sz="1600">
                  <a:ea typeface="Amazon Ember" panose="020B0603020204020204" pitchFamily="34" charset="0"/>
                  <a:cs typeface="Amazon Ember" panose="020B0603020204020204" pitchFamily="34" charset="0"/>
                </a:rPr>
                <a:t>Amazon Cognito user pool</a:t>
              </a:r>
            </a:p>
          </p:txBody>
        </p:sp>
        <p:pic>
          <p:nvPicPr>
            <p:cNvPr id="61" name="Graphic 60">
              <a:extLst>
                <a:ext uri="{FF2B5EF4-FFF2-40B4-BE49-F238E27FC236}">
                  <a16:creationId xmlns:a16="http://schemas.microsoft.com/office/drawing/2014/main" id="{C580809C-AAE1-E747-A8CF-1E8C4098F1D5}"/>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7278623" y="3726320"/>
              <a:ext cx="548640" cy="548640"/>
            </a:xfrm>
            <a:prstGeom prst="rect">
              <a:avLst/>
            </a:prstGeom>
          </p:spPr>
        </p:pic>
        <p:sp>
          <p:nvSpPr>
            <p:cNvPr id="62" name="TextBox 37">
              <a:extLst>
                <a:ext uri="{FF2B5EF4-FFF2-40B4-BE49-F238E27FC236}">
                  <a16:creationId xmlns:a16="http://schemas.microsoft.com/office/drawing/2014/main" id="{AB4B3776-EB83-C44F-9909-CEF91519BDDC}"/>
                </a:ext>
              </a:extLst>
            </p:cNvPr>
            <p:cNvSpPr txBox="1">
              <a:spLocks noChangeArrowheads="1"/>
            </p:cNvSpPr>
            <p:nvPr/>
          </p:nvSpPr>
          <p:spPr bwMode="auto">
            <a:xfrm>
              <a:off x="6442531" y="4276357"/>
              <a:ext cx="2220824" cy="584775"/>
            </a:xfrm>
            <a:prstGeom prst="rect">
              <a:avLst/>
            </a:prstGeom>
            <a:noFill/>
            <a:ln w="9525">
              <a:noFill/>
              <a:miter lim="800000"/>
              <a:headEnd/>
              <a:tailEnd/>
            </a:ln>
          </p:spPr>
          <p:txBody>
            <a:bodyPr wrap="square">
              <a:spAutoFit/>
            </a:bodyPr>
            <a:lstStyle/>
            <a:p>
              <a:pPr algn="ctr"/>
              <a:r>
                <a:rPr lang="en-US" sz="1600">
                  <a:ea typeface="Amazon Ember" panose="020B0603020204020204" pitchFamily="34" charset="0"/>
                  <a:cs typeface="Amazon Ember" panose="020B0603020204020204" pitchFamily="34" charset="0"/>
                </a:rPr>
                <a:t>Amazon Cognito identity pool</a:t>
              </a:r>
            </a:p>
          </p:txBody>
        </p:sp>
        <p:cxnSp>
          <p:nvCxnSpPr>
            <p:cNvPr id="63" name="Straight Arrow Connector 62">
              <a:extLst>
                <a:ext uri="{FF2B5EF4-FFF2-40B4-BE49-F238E27FC236}">
                  <a16:creationId xmlns:a16="http://schemas.microsoft.com/office/drawing/2014/main" id="{C4FD7418-B9BD-6541-A0EA-9FDF9AAE2B4C}"/>
                </a:ext>
              </a:extLst>
            </p:cNvPr>
            <p:cNvCxnSpPr>
              <a:cxnSpLocks/>
            </p:cNvCxnSpPr>
            <p:nvPr/>
          </p:nvCxnSpPr>
          <p:spPr>
            <a:xfrm>
              <a:off x="2507422" y="3860690"/>
              <a:ext cx="4596863"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427C4582-B48C-CA41-B4D7-5950E8716ABF}"/>
                </a:ext>
              </a:extLst>
            </p:cNvPr>
            <p:cNvCxnSpPr>
              <a:cxnSpLocks/>
            </p:cNvCxnSpPr>
            <p:nvPr/>
          </p:nvCxnSpPr>
          <p:spPr>
            <a:xfrm>
              <a:off x="2553495" y="5126848"/>
              <a:ext cx="4596863"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68" name="Straight Arrow Connector 67">
              <a:extLst>
                <a:ext uri="{FF2B5EF4-FFF2-40B4-BE49-F238E27FC236}">
                  <a16:creationId xmlns:a16="http://schemas.microsoft.com/office/drawing/2014/main" id="{B9E0A050-5F94-914A-A374-AAAC1F735156}"/>
                </a:ext>
              </a:extLst>
            </p:cNvPr>
            <p:cNvCxnSpPr>
              <a:cxnSpLocks/>
            </p:cNvCxnSpPr>
            <p:nvPr/>
          </p:nvCxnSpPr>
          <p:spPr>
            <a:xfrm>
              <a:off x="2468432" y="2989698"/>
              <a:ext cx="4596863" cy="0"/>
            </a:xfrm>
            <a:prstGeom prst="straightConnector1">
              <a:avLst/>
            </a:prstGeom>
            <a:ln w="19050">
              <a:solidFill>
                <a:schemeClr val="bg1">
                  <a:lumMod val="50000"/>
                </a:schemeClr>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69" name="Straight Arrow Connector 68">
              <a:extLst>
                <a:ext uri="{FF2B5EF4-FFF2-40B4-BE49-F238E27FC236}">
                  <a16:creationId xmlns:a16="http://schemas.microsoft.com/office/drawing/2014/main" id="{32CC9A30-590B-884C-9ECE-1E7FBF31D967}"/>
                </a:ext>
              </a:extLst>
            </p:cNvPr>
            <p:cNvCxnSpPr>
              <a:cxnSpLocks/>
            </p:cNvCxnSpPr>
            <p:nvPr/>
          </p:nvCxnSpPr>
          <p:spPr>
            <a:xfrm>
              <a:off x="2521596" y="4081501"/>
              <a:ext cx="4596863" cy="0"/>
            </a:xfrm>
            <a:prstGeom prst="straightConnector1">
              <a:avLst/>
            </a:prstGeom>
            <a:ln w="19050">
              <a:solidFill>
                <a:schemeClr val="bg1">
                  <a:lumMod val="50000"/>
                </a:schemeClr>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76" name="Straight Arrow Connector 75">
              <a:extLst>
                <a:ext uri="{FF2B5EF4-FFF2-40B4-BE49-F238E27FC236}">
                  <a16:creationId xmlns:a16="http://schemas.microsoft.com/office/drawing/2014/main" id="{D231156E-5602-E340-ACB6-63E09B94FDFA}"/>
                </a:ext>
              </a:extLst>
            </p:cNvPr>
            <p:cNvCxnSpPr>
              <a:cxnSpLocks/>
            </p:cNvCxnSpPr>
            <p:nvPr/>
          </p:nvCxnSpPr>
          <p:spPr>
            <a:xfrm>
              <a:off x="8015970" y="2765820"/>
              <a:ext cx="2326192" cy="0"/>
            </a:xfrm>
            <a:prstGeom prst="straightConnector1">
              <a:avLst/>
            </a:prstGeom>
            <a:ln w="19050">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40" name="TextBox 39">
              <a:extLst>
                <a:ext uri="{FF2B5EF4-FFF2-40B4-BE49-F238E27FC236}">
                  <a16:creationId xmlns:a16="http://schemas.microsoft.com/office/drawing/2014/main" id="{13CD847C-25BB-B049-8B2B-D411FAB8082A}"/>
                </a:ext>
              </a:extLst>
            </p:cNvPr>
            <p:cNvSpPr txBox="1"/>
            <p:nvPr/>
          </p:nvSpPr>
          <p:spPr>
            <a:xfrm>
              <a:off x="10342162" y="2972918"/>
              <a:ext cx="1391728" cy="338554"/>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Federating IdP</a:t>
              </a:r>
            </a:p>
          </p:txBody>
        </p:sp>
        <p:cxnSp>
          <p:nvCxnSpPr>
            <p:cNvPr id="78" name="Straight Arrow Connector 77">
              <a:extLst>
                <a:ext uri="{FF2B5EF4-FFF2-40B4-BE49-F238E27FC236}">
                  <a16:creationId xmlns:a16="http://schemas.microsoft.com/office/drawing/2014/main" id="{BD4C044B-B7F0-5747-A67E-8D0EE54BE7E0}"/>
                </a:ext>
              </a:extLst>
            </p:cNvPr>
            <p:cNvCxnSpPr>
              <a:cxnSpLocks/>
            </p:cNvCxnSpPr>
            <p:nvPr/>
          </p:nvCxnSpPr>
          <p:spPr>
            <a:xfrm>
              <a:off x="8015970" y="2964607"/>
              <a:ext cx="2326192" cy="0"/>
            </a:xfrm>
            <a:prstGeom prst="straightConnector1">
              <a:avLst/>
            </a:prstGeom>
            <a:ln w="19050">
              <a:solidFill>
                <a:schemeClr val="bg1">
                  <a:lumMod val="50000"/>
                </a:schemeClr>
              </a:solidFill>
              <a:headEnd type="triangle"/>
              <a:tailEnd type="none"/>
            </a:ln>
          </p:spPr>
          <p:style>
            <a:lnRef idx="2">
              <a:schemeClr val="accent1"/>
            </a:lnRef>
            <a:fillRef idx="0">
              <a:schemeClr val="accent1"/>
            </a:fillRef>
            <a:effectRef idx="1">
              <a:schemeClr val="accent1"/>
            </a:effectRef>
            <a:fontRef idx="minor">
              <a:schemeClr val="tx1"/>
            </a:fontRef>
          </p:style>
        </p:cxnSp>
        <p:sp>
          <p:nvSpPr>
            <p:cNvPr id="87" name="Oval 86">
              <a:extLst>
                <a:ext uri="{FF2B5EF4-FFF2-40B4-BE49-F238E27FC236}">
                  <a16:creationId xmlns:a16="http://schemas.microsoft.com/office/drawing/2014/main" id="{FD9C47B4-A3BE-7141-A753-9AA02274A7BB}"/>
                </a:ext>
              </a:extLst>
            </p:cNvPr>
            <p:cNvSpPr/>
            <p:nvPr/>
          </p:nvSpPr>
          <p:spPr>
            <a:xfrm>
              <a:off x="8075851" y="2409768"/>
              <a:ext cx="270164" cy="274320"/>
            </a:xfrm>
            <a:prstGeom prst="ellipse">
              <a:avLst/>
            </a:prstGeom>
            <a:solidFill>
              <a:srgbClr val="504BAB"/>
            </a:solidFill>
            <a:ln>
              <a:solidFill>
                <a:srgbClr val="26226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t>2</a:t>
              </a:r>
            </a:p>
          </p:txBody>
        </p:sp>
        <p:sp>
          <p:nvSpPr>
            <p:cNvPr id="88" name="TextBox 37">
              <a:extLst>
                <a:ext uri="{FF2B5EF4-FFF2-40B4-BE49-F238E27FC236}">
                  <a16:creationId xmlns:a16="http://schemas.microsoft.com/office/drawing/2014/main" id="{74E888F7-A43D-254A-9E4B-156D4213466A}"/>
                </a:ext>
              </a:extLst>
            </p:cNvPr>
            <p:cNvSpPr txBox="1">
              <a:spLocks noChangeArrowheads="1"/>
            </p:cNvSpPr>
            <p:nvPr/>
          </p:nvSpPr>
          <p:spPr bwMode="auto">
            <a:xfrm>
              <a:off x="8342661" y="2213563"/>
              <a:ext cx="1810571" cy="584775"/>
            </a:xfrm>
            <a:prstGeom prst="rect">
              <a:avLst/>
            </a:prstGeom>
            <a:noFill/>
            <a:ln w="9525">
              <a:noFill/>
              <a:miter lim="800000"/>
              <a:headEnd/>
              <a:tailEnd/>
            </a:ln>
          </p:spPr>
          <p:txBody>
            <a:bodyPr wrap="square">
              <a:spAutoFit/>
            </a:bodyPr>
            <a:lstStyle/>
            <a:p>
              <a:r>
                <a:rPr lang="en-US" sz="1600">
                  <a:latin typeface="Amazon Ember" panose="020B0603020204020204" pitchFamily="34" charset="0"/>
                  <a:ea typeface="Amazon Ember" panose="020B0603020204020204" pitchFamily="34" charset="0"/>
                  <a:cs typeface="Amazon Ember" panose="020B0603020204020204" pitchFamily="34" charset="0"/>
                </a:rPr>
                <a:t>Redirect or post back</a:t>
              </a:r>
            </a:p>
          </p:txBody>
        </p:sp>
        <p:sp>
          <p:nvSpPr>
            <p:cNvPr id="56" name="TextBox 55">
              <a:extLst>
                <a:ext uri="{FF2B5EF4-FFF2-40B4-BE49-F238E27FC236}">
                  <a16:creationId xmlns:a16="http://schemas.microsoft.com/office/drawing/2014/main" id="{E5BFDA47-934B-EF45-AB99-AEBBC3F43D95}"/>
                </a:ext>
              </a:extLst>
            </p:cNvPr>
            <p:cNvSpPr txBox="1"/>
            <p:nvPr/>
          </p:nvSpPr>
          <p:spPr>
            <a:xfrm>
              <a:off x="8955535" y="3162460"/>
              <a:ext cx="976549" cy="338554"/>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IdP token</a:t>
              </a:r>
            </a:p>
          </p:txBody>
        </p:sp>
        <p:sp>
          <p:nvSpPr>
            <p:cNvPr id="89" name="TextBox 88">
              <a:extLst>
                <a:ext uri="{FF2B5EF4-FFF2-40B4-BE49-F238E27FC236}">
                  <a16:creationId xmlns:a16="http://schemas.microsoft.com/office/drawing/2014/main" id="{95954062-5E27-D54D-B3EC-A8C5C4BCDB20}"/>
                </a:ext>
              </a:extLst>
            </p:cNvPr>
            <p:cNvSpPr txBox="1"/>
            <p:nvPr/>
          </p:nvSpPr>
          <p:spPr>
            <a:xfrm>
              <a:off x="3574585" y="4091447"/>
              <a:ext cx="1545616" cy="338554"/>
            </a:xfrm>
            <a:prstGeom prst="rect">
              <a:avLst/>
            </a:prstGeom>
            <a:noFill/>
          </p:spPr>
          <p:txBody>
            <a:bodyPr wrap="none" rtlCol="0">
              <a:spAutoFit/>
            </a:bodyPr>
            <a:lstStyle/>
            <a:p>
              <a:r>
                <a:rPr lang="en-US" sz="1600">
                  <a:latin typeface="Amazon Ember Light" panose="020B0403020204020204" pitchFamily="34" charset="0"/>
                  <a:ea typeface="Amazon Ember Light" panose="020B0403020204020204" pitchFamily="34" charset="0"/>
                  <a:cs typeface="Amazon Ember Light" panose="020B0403020204020204" pitchFamily="34" charset="0"/>
                </a:rPr>
                <a:t>AWS credentials</a:t>
              </a:r>
            </a:p>
          </p:txBody>
        </p:sp>
        <p:sp>
          <p:nvSpPr>
            <p:cNvPr id="3" name="Rectangle 2">
              <a:extLst>
                <a:ext uri="{FF2B5EF4-FFF2-40B4-BE49-F238E27FC236}">
                  <a16:creationId xmlns:a16="http://schemas.microsoft.com/office/drawing/2014/main" id="{6BB3D5B7-7DC4-4B02-A238-FF29615ACE2E}"/>
                </a:ext>
              </a:extLst>
            </p:cNvPr>
            <p:cNvSpPr/>
            <p:nvPr/>
          </p:nvSpPr>
          <p:spPr>
            <a:xfrm>
              <a:off x="4304846" y="5028375"/>
              <a:ext cx="270164" cy="2733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088F8A59-6113-47C0-9DB7-60AD65A4DD5D}"/>
                </a:ext>
              </a:extLst>
            </p:cNvPr>
            <p:cNvSpPr/>
            <p:nvPr/>
          </p:nvSpPr>
          <p:spPr>
            <a:xfrm>
              <a:off x="3133986" y="3989861"/>
              <a:ext cx="270164" cy="2733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 name="Graphic 70">
              <a:extLst>
                <a:ext uri="{FF2B5EF4-FFF2-40B4-BE49-F238E27FC236}">
                  <a16:creationId xmlns:a16="http://schemas.microsoft.com/office/drawing/2014/main" id="{6844A6EF-7EBA-6546-B1A1-CC5C0DE0F6AE}"/>
                </a:ext>
                <a:ext uri="{C183D7F6-B498-43B3-948B-1728B52AA6E4}">
                  <adec:decorative xmlns:adec="http://schemas.microsoft.com/office/drawing/2017/decorative" val="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3126081" y="3979026"/>
              <a:ext cx="307778" cy="307778"/>
            </a:xfrm>
            <a:prstGeom prst="rect">
              <a:avLst/>
            </a:prstGeom>
          </p:spPr>
        </p:pic>
        <p:pic>
          <p:nvPicPr>
            <p:cNvPr id="72" name="Graphic 71">
              <a:extLst>
                <a:ext uri="{FF2B5EF4-FFF2-40B4-BE49-F238E27FC236}">
                  <a16:creationId xmlns:a16="http://schemas.microsoft.com/office/drawing/2014/main" id="{C8D554E5-3021-644F-9240-1CD229DB0398}"/>
                </a:ext>
                <a:ext uri="{C183D7F6-B498-43B3-948B-1728B52AA6E4}">
                  <adec:decorative xmlns:adec="http://schemas.microsoft.com/office/drawing/2017/decorative" val="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4273470" y="5011182"/>
              <a:ext cx="307778" cy="307778"/>
            </a:xfrm>
            <a:prstGeom prst="rect">
              <a:avLst/>
            </a:prstGeom>
          </p:spPr>
        </p:pic>
        <p:sp>
          <p:nvSpPr>
            <p:cNvPr id="8" name="Rectangle 7">
              <a:extLst>
                <a:ext uri="{FF2B5EF4-FFF2-40B4-BE49-F238E27FC236}">
                  <a16:creationId xmlns:a16="http://schemas.microsoft.com/office/drawing/2014/main" id="{0B7EC0DE-E31A-440D-84E7-5002B94677FA}"/>
                </a:ext>
              </a:extLst>
            </p:cNvPr>
            <p:cNvSpPr/>
            <p:nvPr/>
          </p:nvSpPr>
          <p:spPr>
            <a:xfrm>
              <a:off x="6073248" y="3712191"/>
              <a:ext cx="265397" cy="2398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6655D1DD-481C-4B97-806F-AF6F407E8F79}"/>
                </a:ext>
              </a:extLst>
            </p:cNvPr>
            <p:cNvSpPr/>
            <p:nvPr/>
          </p:nvSpPr>
          <p:spPr>
            <a:xfrm>
              <a:off x="9254348" y="2899105"/>
              <a:ext cx="315615" cy="242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230F01FF-E52A-4EF8-BEBA-B0332D2807C4}"/>
                </a:ext>
              </a:extLst>
            </p:cNvPr>
            <p:cNvSpPr/>
            <p:nvPr/>
          </p:nvSpPr>
          <p:spPr>
            <a:xfrm>
              <a:off x="4451650" y="2854101"/>
              <a:ext cx="307012" cy="2711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4" name="Graphic 73">
              <a:extLst>
                <a:ext uri="{FF2B5EF4-FFF2-40B4-BE49-F238E27FC236}">
                  <a16:creationId xmlns:a16="http://schemas.microsoft.com/office/drawing/2014/main" id="{3D446443-F328-4949-B40A-B0F559F10186}"/>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4437272" y="2826691"/>
              <a:ext cx="335769" cy="335769"/>
            </a:xfrm>
            <a:prstGeom prst="rect">
              <a:avLst/>
            </a:prstGeom>
          </p:spPr>
        </p:pic>
        <p:pic>
          <p:nvPicPr>
            <p:cNvPr id="75" name="Graphic 74">
              <a:extLst>
                <a:ext uri="{FF2B5EF4-FFF2-40B4-BE49-F238E27FC236}">
                  <a16:creationId xmlns:a16="http://schemas.microsoft.com/office/drawing/2014/main" id="{D7F95E46-E036-2948-ACA0-C44EC375BA1E}"/>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6038345" y="3689021"/>
              <a:ext cx="335769" cy="335769"/>
            </a:xfrm>
            <a:prstGeom prst="rect">
              <a:avLst/>
            </a:prstGeom>
          </p:spPr>
        </p:pic>
        <p:pic>
          <p:nvPicPr>
            <p:cNvPr id="79" name="Graphic 78">
              <a:extLst>
                <a:ext uri="{FF2B5EF4-FFF2-40B4-BE49-F238E27FC236}">
                  <a16:creationId xmlns:a16="http://schemas.microsoft.com/office/drawing/2014/main" id="{22A52F75-86C4-4A48-9339-470B7E838ACF}"/>
                </a:ext>
                <a:ext uri="{C183D7F6-B498-43B3-948B-1728B52AA6E4}">
                  <adec:decorative xmlns:adec="http://schemas.microsoft.com/office/drawing/2017/decorative" val="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9234195" y="2876031"/>
              <a:ext cx="335769" cy="335769"/>
            </a:xfrm>
            <a:prstGeom prst="rect">
              <a:avLst/>
            </a:prstGeom>
          </p:spPr>
        </p:pic>
      </p:grpSp>
    </p:spTree>
    <p:custDataLst>
      <p:tags r:id="rId1"/>
    </p:custDataLst>
    <p:extLst>
      <p:ext uri="{BB962C8B-B14F-4D97-AF65-F5344CB8AC3E}">
        <p14:creationId xmlns:p14="http://schemas.microsoft.com/office/powerpoint/2010/main" val="1701974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D7CFBB-8056-BDF6-867B-276A3C1ED5A3}"/>
              </a:ext>
            </a:extLst>
          </p:cNvPr>
          <p:cNvSpPr>
            <a:spLocks noGrp="1"/>
          </p:cNvSpPr>
          <p:nvPr>
            <p:ph type="title"/>
          </p:nvPr>
        </p:nvSpPr>
        <p:spPr>
          <a:xfrm>
            <a:off x="319334" y="566971"/>
            <a:ext cx="8270901" cy="984885"/>
          </a:xfrm>
        </p:spPr>
        <p:txBody>
          <a:bodyPr/>
          <a:lstStyle/>
          <a:p>
            <a:r>
              <a:rPr lang="en-US" dirty="0"/>
              <a:t>A formal model for DAC – Access Control Matrix</a:t>
            </a: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28DEE074-31CF-353E-5586-1755E1910B6E}"/>
                  </a:ext>
                </a:extLst>
              </p:cNvPr>
              <p:cNvSpPr>
                <a:spLocks noGrp="1"/>
              </p:cNvSpPr>
              <p:nvPr>
                <p:ph type="body" idx="1"/>
              </p:nvPr>
            </p:nvSpPr>
            <p:spPr>
              <a:xfrm>
                <a:off x="336632" y="1538718"/>
                <a:ext cx="11633118" cy="3324949"/>
              </a:xfrm>
            </p:spPr>
            <p:txBody>
              <a:bodyPr/>
              <a:lstStyle/>
              <a:p>
                <a:pPr marL="285750" indent="-285750">
                  <a:buFont typeface="Arial" panose="020B0604020202020204" pitchFamily="34" charset="0"/>
                  <a:buChar char="•"/>
                </a:pPr>
                <a:r>
                  <a:rPr lang="en-US" sz="2400" dirty="0"/>
                  <a:t>t – point in time</a:t>
                </a:r>
              </a:p>
              <a:p>
                <a:pPr marL="285750" indent="-285750">
                  <a:buFont typeface="Arial" panose="020B0604020202020204" pitchFamily="34" charset="0"/>
                  <a:buChar char="•"/>
                </a:pPr>
                <a14:m>
                  <m:oMath xmlns:m="http://schemas.openxmlformats.org/officeDocument/2006/math">
                    <m:sSub>
                      <m:sSubPr>
                        <m:ctrlPr>
                          <a:rPr lang="de-DE" sz="2400" b="0" i="1" smtClean="0">
                            <a:latin typeface="Cambria Math" panose="02040503050406030204" pitchFamily="18" charset="0"/>
                          </a:rPr>
                        </m:ctrlPr>
                      </m:sSubPr>
                      <m:e>
                        <m:r>
                          <a:rPr lang="de-DE" sz="2400" b="0" i="1" smtClean="0">
                            <a:latin typeface="Cambria Math" panose="02040503050406030204" pitchFamily="18" charset="0"/>
                          </a:rPr>
                          <m:t>𝑂</m:t>
                        </m:r>
                      </m:e>
                      <m:sub>
                        <m:r>
                          <a:rPr lang="de-DE" sz="2400" b="0" i="1" smtClean="0">
                            <a:latin typeface="Cambria Math" panose="02040503050406030204" pitchFamily="18" charset="0"/>
                          </a:rPr>
                          <m:t>𝑡</m:t>
                        </m:r>
                      </m:sub>
                    </m:sSub>
                  </m:oMath>
                </a14:m>
                <a:r>
                  <a:rPr lang="en-US" sz="2400" dirty="0"/>
                  <a:t> set of objects at time t</a:t>
                </a:r>
              </a:p>
              <a:p>
                <a:pPr marL="285750" indent="-285750">
                  <a:buFont typeface="Arial" panose="020B0604020202020204" pitchFamily="34" charset="0"/>
                  <a:buChar char="•"/>
                </a:pPr>
                <a14:m>
                  <m:oMath xmlns:m="http://schemas.openxmlformats.org/officeDocument/2006/math">
                    <m:sSub>
                      <m:sSubPr>
                        <m:ctrlPr>
                          <a:rPr lang="de-DE" sz="2400" b="0" i="1" smtClean="0">
                            <a:latin typeface="Cambria Math" panose="02040503050406030204" pitchFamily="18" charset="0"/>
                          </a:rPr>
                        </m:ctrlPr>
                      </m:sSubPr>
                      <m:e>
                        <m:r>
                          <a:rPr lang="de-DE" sz="2400" b="0" i="1" smtClean="0">
                            <a:latin typeface="Cambria Math" panose="02040503050406030204" pitchFamily="18" charset="0"/>
                          </a:rPr>
                          <m:t>𝑆</m:t>
                        </m:r>
                      </m:e>
                      <m:sub>
                        <m:r>
                          <a:rPr lang="de-DE" sz="2400" b="0" i="1" smtClean="0">
                            <a:latin typeface="Cambria Math" panose="02040503050406030204" pitchFamily="18" charset="0"/>
                          </a:rPr>
                          <m:t>𝑡</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𝑂</m:t>
                        </m:r>
                      </m:e>
                      <m:sub>
                        <m:r>
                          <a:rPr lang="en-US" sz="2400" b="0" i="1" smtClean="0">
                            <a:latin typeface="Cambria Math" panose="02040503050406030204" pitchFamily="18" charset="0"/>
                          </a:rPr>
                          <m:t>𝑡</m:t>
                        </m:r>
                      </m:sub>
                    </m:sSub>
                  </m:oMath>
                </a14:m>
                <a:r>
                  <a:rPr lang="en-US" sz="2400" dirty="0"/>
                  <a:t> subjects</a:t>
                </a:r>
              </a:p>
              <a:p>
                <a:pPr marL="285750" indent="-285750">
                  <a:buFont typeface="Arial" panose="020B0604020202020204" pitchFamily="34" charset="0"/>
                  <a:buChar char="•"/>
                </a:pPr>
                <a:r>
                  <a:rPr lang="en-US" sz="2400" dirty="0"/>
                  <a:t>A finite set of access rights</a:t>
                </a:r>
              </a:p>
              <a:p>
                <a:pPr marL="285750" indent="-285750">
                  <a:buFont typeface="Arial" panose="020B0604020202020204" pitchFamily="34" charset="0"/>
                  <a:buChar char="•"/>
                </a:pP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𝑆</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𝑂</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2</m:t>
                        </m:r>
                      </m:e>
                      <m:sup>
                        <m:r>
                          <a:rPr lang="en-US" sz="2400" b="0" i="1" smtClean="0">
                            <a:latin typeface="Cambria Math" panose="02040503050406030204" pitchFamily="18" charset="0"/>
                          </a:rPr>
                          <m:t>𝐴</m:t>
                        </m:r>
                      </m:sup>
                    </m:sSup>
                  </m:oMath>
                </a14:m>
                <a:r>
                  <a:rPr lang="en-US" sz="2400" dirty="0"/>
                  <a:t> is an access control matrix</a:t>
                </a:r>
              </a:p>
              <a:p>
                <a:pPr marL="285750" indent="-285750">
                  <a:buFont typeface="Arial" panose="020B0604020202020204" pitchFamily="34" charset="0"/>
                  <a:buChar char="•"/>
                </a:pPr>
                <a:r>
                  <a:rPr lang="en-US" sz="2400" dirty="0"/>
                  <a:t>We express that subject s has access rights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𝑛</m:t>
                        </m:r>
                      </m:sub>
                    </m:sSub>
                  </m:oMath>
                </a14:m>
                <a:r>
                  <a:rPr lang="en-US" sz="2400" dirty="0"/>
                  <a:t> at time t for object o by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𝑜</m:t>
                        </m:r>
                      </m:e>
                    </m:d>
                    <m:r>
                      <a:rPr lang="en-US" sz="2400" b="0" i="1" smtClean="0">
                        <a:latin typeface="Cambria Math" panose="02040503050406030204" pitchFamily="18" charset="0"/>
                      </a:rPr>
                      <m:t>=</m:t>
                    </m:r>
                    <m:r>
                      <m:rPr>
                        <m:lit/>
                      </m:rP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𝑛</m:t>
                        </m:r>
                      </m:sub>
                    </m:sSub>
                    <m:r>
                      <m:rPr>
                        <m:lit/>
                      </m:rPr>
                      <a:rPr lang="en-US" sz="2400" b="0" i="1" smtClean="0">
                        <a:latin typeface="Cambria Math" panose="02040503050406030204" pitchFamily="18" charset="0"/>
                      </a:rPr>
                      <m:t>}</m:t>
                    </m:r>
                  </m:oMath>
                </a14:m>
                <a:r>
                  <a:rPr lang="en-US" sz="2400" dirty="0"/>
                  <a:t> </a:t>
                </a:r>
              </a:p>
            </p:txBody>
          </p:sp>
        </mc:Choice>
        <mc:Fallback xmlns="">
          <p:sp>
            <p:nvSpPr>
              <p:cNvPr id="3" name="Text Placeholder 2">
                <a:extLst>
                  <a:ext uri="{FF2B5EF4-FFF2-40B4-BE49-F238E27FC236}">
                    <a16:creationId xmlns:a16="http://schemas.microsoft.com/office/drawing/2014/main" id="{28DEE074-31CF-353E-5586-1755E1910B6E}"/>
                  </a:ext>
                </a:extLst>
              </p:cNvPr>
              <p:cNvSpPr>
                <a:spLocks noGrp="1" noRot="1" noChangeAspect="1" noMove="1" noResize="1" noEditPoints="1" noAdjustHandles="1" noChangeArrowheads="1" noChangeShapeType="1" noTextEdit="1"/>
              </p:cNvSpPr>
              <p:nvPr>
                <p:ph type="body" idx="1"/>
              </p:nvPr>
            </p:nvSpPr>
            <p:spPr>
              <a:xfrm>
                <a:off x="336632" y="1538718"/>
                <a:ext cx="11633118" cy="3324949"/>
              </a:xfrm>
              <a:blipFill>
                <a:blip r:embed="rId2"/>
                <a:stretch>
                  <a:fillRect l="-1527" t="-2652"/>
                </a:stretch>
              </a:blipFill>
            </p:spPr>
            <p:txBody>
              <a:bodyPr/>
              <a:lstStyle/>
              <a:p>
                <a:r>
                  <a:rPr lang="en-DE">
                    <a:noFill/>
                  </a:rPr>
                  <a:t> </a:t>
                </a:r>
              </a:p>
            </p:txBody>
          </p:sp>
        </mc:Fallback>
      </mc:AlternateContent>
      <p:pic>
        <p:nvPicPr>
          <p:cNvPr id="4" name="Picture 3">
            <a:extLst>
              <a:ext uri="{FF2B5EF4-FFF2-40B4-BE49-F238E27FC236}">
                <a16:creationId xmlns:a16="http://schemas.microsoft.com/office/drawing/2014/main" id="{985FAC0E-01BC-B2C4-2637-D60FC38F3E5F}"/>
              </a:ext>
            </a:extLst>
          </p:cNvPr>
          <p:cNvPicPr>
            <a:picLocks noChangeAspect="1"/>
          </p:cNvPicPr>
          <p:nvPr/>
        </p:nvPicPr>
        <p:blipFill>
          <a:blip r:embed="rId3"/>
          <a:stretch>
            <a:fillRect/>
          </a:stretch>
        </p:blipFill>
        <p:spPr>
          <a:xfrm>
            <a:off x="3511550" y="3733800"/>
            <a:ext cx="7707173" cy="2795531"/>
          </a:xfrm>
          <a:prstGeom prst="rect">
            <a:avLst/>
          </a:prstGeom>
        </p:spPr>
      </p:pic>
    </p:spTree>
    <p:extLst>
      <p:ext uri="{BB962C8B-B14F-4D97-AF65-F5344CB8AC3E}">
        <p14:creationId xmlns:p14="http://schemas.microsoft.com/office/powerpoint/2010/main" val="12660955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59663" y="304800"/>
            <a:ext cx="1440180" cy="414655"/>
          </a:xfrm>
          <a:custGeom>
            <a:avLst/>
            <a:gdLst/>
            <a:ahLst/>
            <a:cxnLst/>
            <a:rect l="l" t="t" r="r" b="b"/>
            <a:pathLst>
              <a:path w="1440180" h="414655">
                <a:moveTo>
                  <a:pt x="1423543" y="354457"/>
                </a:moveTo>
                <a:lnTo>
                  <a:pt x="1400683" y="354457"/>
                </a:lnTo>
                <a:lnTo>
                  <a:pt x="1400683" y="413385"/>
                </a:lnTo>
                <a:lnTo>
                  <a:pt x="1408049" y="413385"/>
                </a:lnTo>
                <a:lnTo>
                  <a:pt x="1408049" y="386714"/>
                </a:lnTo>
                <a:lnTo>
                  <a:pt x="1430528" y="386714"/>
                </a:lnTo>
                <a:lnTo>
                  <a:pt x="1434972" y="382270"/>
                </a:lnTo>
                <a:lnTo>
                  <a:pt x="1408049" y="382270"/>
                </a:lnTo>
                <a:lnTo>
                  <a:pt x="1408049" y="360425"/>
                </a:lnTo>
                <a:lnTo>
                  <a:pt x="1433703" y="360425"/>
                </a:lnTo>
                <a:lnTo>
                  <a:pt x="1430909" y="358139"/>
                </a:lnTo>
                <a:lnTo>
                  <a:pt x="1427988" y="355853"/>
                </a:lnTo>
                <a:lnTo>
                  <a:pt x="1423543" y="354457"/>
                </a:lnTo>
                <a:close/>
              </a:path>
              <a:path w="1440180" h="414655">
                <a:moveTo>
                  <a:pt x="1419606" y="386714"/>
                </a:moveTo>
                <a:lnTo>
                  <a:pt x="1408049" y="386714"/>
                </a:lnTo>
                <a:lnTo>
                  <a:pt x="1411097" y="386841"/>
                </a:lnTo>
                <a:lnTo>
                  <a:pt x="1412494" y="387603"/>
                </a:lnTo>
                <a:lnTo>
                  <a:pt x="1430909" y="413385"/>
                </a:lnTo>
                <a:lnTo>
                  <a:pt x="1440180" y="413385"/>
                </a:lnTo>
                <a:lnTo>
                  <a:pt x="1428369" y="396748"/>
                </a:lnTo>
                <a:lnTo>
                  <a:pt x="1425829" y="393319"/>
                </a:lnTo>
                <a:lnTo>
                  <a:pt x="1424432" y="391667"/>
                </a:lnTo>
                <a:lnTo>
                  <a:pt x="1422400" y="389000"/>
                </a:lnTo>
                <a:lnTo>
                  <a:pt x="1419606" y="386714"/>
                </a:lnTo>
                <a:close/>
              </a:path>
              <a:path w="1440180" h="414655">
                <a:moveTo>
                  <a:pt x="1433703" y="360425"/>
                </a:moveTo>
                <a:lnTo>
                  <a:pt x="1418717" y="360425"/>
                </a:lnTo>
                <a:lnTo>
                  <a:pt x="1421003" y="360807"/>
                </a:lnTo>
                <a:lnTo>
                  <a:pt x="1423035" y="361569"/>
                </a:lnTo>
                <a:lnTo>
                  <a:pt x="1426591" y="362965"/>
                </a:lnTo>
                <a:lnTo>
                  <a:pt x="1429131" y="366649"/>
                </a:lnTo>
                <a:lnTo>
                  <a:pt x="1429131" y="374396"/>
                </a:lnTo>
                <a:lnTo>
                  <a:pt x="1428115" y="377444"/>
                </a:lnTo>
                <a:lnTo>
                  <a:pt x="1426083" y="379349"/>
                </a:lnTo>
                <a:lnTo>
                  <a:pt x="1423543" y="381380"/>
                </a:lnTo>
                <a:lnTo>
                  <a:pt x="1420368" y="382270"/>
                </a:lnTo>
                <a:lnTo>
                  <a:pt x="1434972" y="382270"/>
                </a:lnTo>
                <a:lnTo>
                  <a:pt x="1437005" y="380238"/>
                </a:lnTo>
                <a:lnTo>
                  <a:pt x="1437005" y="364363"/>
                </a:lnTo>
                <a:lnTo>
                  <a:pt x="1433703" y="360425"/>
                </a:lnTo>
                <a:close/>
              </a:path>
              <a:path w="1440180" h="414655">
                <a:moveTo>
                  <a:pt x="1373886" y="354457"/>
                </a:moveTo>
                <a:lnTo>
                  <a:pt x="1339850" y="354457"/>
                </a:lnTo>
                <a:lnTo>
                  <a:pt x="1339850" y="413385"/>
                </a:lnTo>
                <a:lnTo>
                  <a:pt x="1374775" y="413385"/>
                </a:lnTo>
                <a:lnTo>
                  <a:pt x="1374775" y="407415"/>
                </a:lnTo>
                <a:lnTo>
                  <a:pt x="1347343" y="407415"/>
                </a:lnTo>
                <a:lnTo>
                  <a:pt x="1347343" y="385699"/>
                </a:lnTo>
                <a:lnTo>
                  <a:pt x="1368806" y="385699"/>
                </a:lnTo>
                <a:lnTo>
                  <a:pt x="1368806" y="379475"/>
                </a:lnTo>
                <a:lnTo>
                  <a:pt x="1347343" y="379475"/>
                </a:lnTo>
                <a:lnTo>
                  <a:pt x="1347343" y="360172"/>
                </a:lnTo>
                <a:lnTo>
                  <a:pt x="1372997" y="360172"/>
                </a:lnTo>
                <a:lnTo>
                  <a:pt x="1373886" y="354457"/>
                </a:lnTo>
                <a:close/>
              </a:path>
              <a:path w="1440180" h="414655">
                <a:moveTo>
                  <a:pt x="1299210" y="360425"/>
                </a:moveTo>
                <a:lnTo>
                  <a:pt x="1292098" y="360425"/>
                </a:lnTo>
                <a:lnTo>
                  <a:pt x="1292098" y="413385"/>
                </a:lnTo>
                <a:lnTo>
                  <a:pt x="1299210" y="413385"/>
                </a:lnTo>
                <a:lnTo>
                  <a:pt x="1299210" y="360425"/>
                </a:lnTo>
                <a:close/>
              </a:path>
              <a:path w="1440180" h="414655">
                <a:moveTo>
                  <a:pt x="1316609" y="354457"/>
                </a:moveTo>
                <a:lnTo>
                  <a:pt x="1275207" y="354457"/>
                </a:lnTo>
                <a:lnTo>
                  <a:pt x="1275207" y="360425"/>
                </a:lnTo>
                <a:lnTo>
                  <a:pt x="1316101" y="360425"/>
                </a:lnTo>
                <a:lnTo>
                  <a:pt x="1316609" y="354457"/>
                </a:lnTo>
                <a:close/>
              </a:path>
              <a:path w="1440180" h="414655">
                <a:moveTo>
                  <a:pt x="1213485" y="403733"/>
                </a:moveTo>
                <a:lnTo>
                  <a:pt x="1210310" y="409194"/>
                </a:lnTo>
                <a:lnTo>
                  <a:pt x="1216279" y="412876"/>
                </a:lnTo>
                <a:lnTo>
                  <a:pt x="1222756" y="414527"/>
                </a:lnTo>
                <a:lnTo>
                  <a:pt x="1235964" y="414527"/>
                </a:lnTo>
                <a:lnTo>
                  <a:pt x="1240027" y="413385"/>
                </a:lnTo>
                <a:lnTo>
                  <a:pt x="1244219" y="410845"/>
                </a:lnTo>
                <a:lnTo>
                  <a:pt x="1247795" y="408813"/>
                </a:lnTo>
                <a:lnTo>
                  <a:pt x="1223899" y="408813"/>
                </a:lnTo>
                <a:lnTo>
                  <a:pt x="1218564" y="407162"/>
                </a:lnTo>
                <a:lnTo>
                  <a:pt x="1213485" y="403733"/>
                </a:lnTo>
                <a:close/>
              </a:path>
              <a:path w="1440180" h="414655">
                <a:moveTo>
                  <a:pt x="1238885" y="353060"/>
                </a:moveTo>
                <a:lnTo>
                  <a:pt x="1232281" y="353060"/>
                </a:lnTo>
                <a:lnTo>
                  <a:pt x="1224035" y="354290"/>
                </a:lnTo>
                <a:lnTo>
                  <a:pt x="1217660" y="357759"/>
                </a:lnTo>
                <a:lnTo>
                  <a:pt x="1213546" y="363132"/>
                </a:lnTo>
                <a:lnTo>
                  <a:pt x="1212088" y="370077"/>
                </a:lnTo>
                <a:lnTo>
                  <a:pt x="1212088" y="373761"/>
                </a:lnTo>
                <a:lnTo>
                  <a:pt x="1233424" y="386714"/>
                </a:lnTo>
                <a:lnTo>
                  <a:pt x="1241044" y="389000"/>
                </a:lnTo>
                <a:lnTo>
                  <a:pt x="1244473" y="392429"/>
                </a:lnTo>
                <a:lnTo>
                  <a:pt x="1244473" y="401192"/>
                </a:lnTo>
                <a:lnTo>
                  <a:pt x="1243076" y="403987"/>
                </a:lnTo>
                <a:lnTo>
                  <a:pt x="1240027" y="406273"/>
                </a:lnTo>
                <a:lnTo>
                  <a:pt x="1237488" y="408050"/>
                </a:lnTo>
                <a:lnTo>
                  <a:pt x="1234948" y="408813"/>
                </a:lnTo>
                <a:lnTo>
                  <a:pt x="1247795" y="408813"/>
                </a:lnTo>
                <a:lnTo>
                  <a:pt x="1249807" y="407670"/>
                </a:lnTo>
                <a:lnTo>
                  <a:pt x="1252855" y="402336"/>
                </a:lnTo>
                <a:lnTo>
                  <a:pt x="1252855" y="393064"/>
                </a:lnTo>
                <a:lnTo>
                  <a:pt x="1251204" y="389000"/>
                </a:lnTo>
                <a:lnTo>
                  <a:pt x="1248664" y="386461"/>
                </a:lnTo>
                <a:lnTo>
                  <a:pt x="1246124" y="383666"/>
                </a:lnTo>
                <a:lnTo>
                  <a:pt x="1243330" y="382015"/>
                </a:lnTo>
                <a:lnTo>
                  <a:pt x="1237742" y="380491"/>
                </a:lnTo>
                <a:lnTo>
                  <a:pt x="1230630" y="378078"/>
                </a:lnTo>
                <a:lnTo>
                  <a:pt x="1223264" y="376047"/>
                </a:lnTo>
                <a:lnTo>
                  <a:pt x="1220216" y="373252"/>
                </a:lnTo>
                <a:lnTo>
                  <a:pt x="1220216" y="362458"/>
                </a:lnTo>
                <a:lnTo>
                  <a:pt x="1224788" y="358775"/>
                </a:lnTo>
                <a:lnTo>
                  <a:pt x="1251204" y="358775"/>
                </a:lnTo>
                <a:lnTo>
                  <a:pt x="1245108" y="355091"/>
                </a:lnTo>
                <a:lnTo>
                  <a:pt x="1238885" y="353060"/>
                </a:lnTo>
                <a:close/>
              </a:path>
              <a:path w="1440180" h="414655">
                <a:moveTo>
                  <a:pt x="1251204" y="358775"/>
                </a:moveTo>
                <a:lnTo>
                  <a:pt x="1237995" y="358775"/>
                </a:lnTo>
                <a:lnTo>
                  <a:pt x="1241933" y="360172"/>
                </a:lnTo>
                <a:lnTo>
                  <a:pt x="1247648" y="363854"/>
                </a:lnTo>
                <a:lnTo>
                  <a:pt x="1251204" y="358775"/>
                </a:lnTo>
                <a:close/>
              </a:path>
              <a:path w="1440180" h="414655">
                <a:moveTo>
                  <a:pt x="1077595" y="354457"/>
                </a:moveTo>
                <a:lnTo>
                  <a:pt x="1070229" y="354457"/>
                </a:lnTo>
                <a:lnTo>
                  <a:pt x="1070342" y="400938"/>
                </a:lnTo>
                <a:lnTo>
                  <a:pt x="1070483" y="402971"/>
                </a:lnTo>
                <a:lnTo>
                  <a:pt x="1072133" y="406019"/>
                </a:lnTo>
                <a:lnTo>
                  <a:pt x="1075563" y="411734"/>
                </a:lnTo>
                <a:lnTo>
                  <a:pt x="1080897" y="414527"/>
                </a:lnTo>
                <a:lnTo>
                  <a:pt x="1098169" y="414527"/>
                </a:lnTo>
                <a:lnTo>
                  <a:pt x="1103122" y="412876"/>
                </a:lnTo>
                <a:lnTo>
                  <a:pt x="1106932" y="409955"/>
                </a:lnTo>
                <a:lnTo>
                  <a:pt x="1108678" y="408559"/>
                </a:lnTo>
                <a:lnTo>
                  <a:pt x="1083437" y="408559"/>
                </a:lnTo>
                <a:lnTo>
                  <a:pt x="1080008" y="405257"/>
                </a:lnTo>
                <a:lnTo>
                  <a:pt x="1078864" y="402844"/>
                </a:lnTo>
                <a:lnTo>
                  <a:pt x="1077849" y="400938"/>
                </a:lnTo>
                <a:lnTo>
                  <a:pt x="1077595" y="397001"/>
                </a:lnTo>
                <a:lnTo>
                  <a:pt x="1077595" y="354457"/>
                </a:lnTo>
                <a:close/>
              </a:path>
              <a:path w="1440180" h="414655">
                <a:moveTo>
                  <a:pt x="1111631" y="354457"/>
                </a:moveTo>
                <a:lnTo>
                  <a:pt x="1104264" y="354457"/>
                </a:lnTo>
                <a:lnTo>
                  <a:pt x="1104264" y="399541"/>
                </a:lnTo>
                <a:lnTo>
                  <a:pt x="1104011" y="402082"/>
                </a:lnTo>
                <a:lnTo>
                  <a:pt x="1101852" y="404622"/>
                </a:lnTo>
                <a:lnTo>
                  <a:pt x="1100074" y="407162"/>
                </a:lnTo>
                <a:lnTo>
                  <a:pt x="1096137" y="408559"/>
                </a:lnTo>
                <a:lnTo>
                  <a:pt x="1108678" y="408559"/>
                </a:lnTo>
                <a:lnTo>
                  <a:pt x="1110742" y="406908"/>
                </a:lnTo>
                <a:lnTo>
                  <a:pt x="1111631" y="403478"/>
                </a:lnTo>
                <a:lnTo>
                  <a:pt x="1111631" y="354457"/>
                </a:lnTo>
                <a:close/>
              </a:path>
              <a:path w="1440180" h="414655">
                <a:moveTo>
                  <a:pt x="1102868" y="341757"/>
                </a:moveTo>
                <a:lnTo>
                  <a:pt x="1097788" y="341757"/>
                </a:lnTo>
                <a:lnTo>
                  <a:pt x="1095629" y="343788"/>
                </a:lnTo>
                <a:lnTo>
                  <a:pt x="1095629" y="348614"/>
                </a:lnTo>
                <a:lnTo>
                  <a:pt x="1097788" y="350774"/>
                </a:lnTo>
                <a:lnTo>
                  <a:pt x="1103122" y="350774"/>
                </a:lnTo>
                <a:lnTo>
                  <a:pt x="1104900" y="348614"/>
                </a:lnTo>
                <a:lnTo>
                  <a:pt x="1104900" y="343788"/>
                </a:lnTo>
                <a:lnTo>
                  <a:pt x="1102868" y="341757"/>
                </a:lnTo>
                <a:close/>
              </a:path>
              <a:path w="1440180" h="414655">
                <a:moveTo>
                  <a:pt x="1084072" y="341757"/>
                </a:moveTo>
                <a:lnTo>
                  <a:pt x="1078992" y="341757"/>
                </a:lnTo>
                <a:lnTo>
                  <a:pt x="1076960" y="343788"/>
                </a:lnTo>
                <a:lnTo>
                  <a:pt x="1076960" y="348614"/>
                </a:lnTo>
                <a:lnTo>
                  <a:pt x="1078992" y="350774"/>
                </a:lnTo>
                <a:lnTo>
                  <a:pt x="1084326" y="350774"/>
                </a:lnTo>
                <a:lnTo>
                  <a:pt x="1086231" y="348614"/>
                </a:lnTo>
                <a:lnTo>
                  <a:pt x="1086231" y="343788"/>
                </a:lnTo>
                <a:lnTo>
                  <a:pt x="1084072" y="341757"/>
                </a:lnTo>
                <a:close/>
              </a:path>
              <a:path w="1440180" h="414655">
                <a:moveTo>
                  <a:pt x="999617" y="354457"/>
                </a:moveTo>
                <a:lnTo>
                  <a:pt x="988694" y="354457"/>
                </a:lnTo>
                <a:lnTo>
                  <a:pt x="983361" y="413385"/>
                </a:lnTo>
                <a:lnTo>
                  <a:pt x="990600" y="413385"/>
                </a:lnTo>
                <a:lnTo>
                  <a:pt x="994282" y="368046"/>
                </a:lnTo>
                <a:lnTo>
                  <a:pt x="994405" y="361314"/>
                </a:lnTo>
                <a:lnTo>
                  <a:pt x="994518" y="360679"/>
                </a:lnTo>
                <a:lnTo>
                  <a:pt x="994663" y="360172"/>
                </a:lnTo>
                <a:lnTo>
                  <a:pt x="1001295" y="360172"/>
                </a:lnTo>
                <a:lnTo>
                  <a:pt x="999617" y="354457"/>
                </a:lnTo>
                <a:close/>
              </a:path>
              <a:path w="1440180" h="414655">
                <a:moveTo>
                  <a:pt x="1001295" y="360172"/>
                </a:moveTo>
                <a:lnTo>
                  <a:pt x="994663" y="360172"/>
                </a:lnTo>
                <a:lnTo>
                  <a:pt x="994918" y="361314"/>
                </a:lnTo>
                <a:lnTo>
                  <a:pt x="995807" y="365760"/>
                </a:lnTo>
                <a:lnTo>
                  <a:pt x="997712" y="371475"/>
                </a:lnTo>
                <a:lnTo>
                  <a:pt x="1010157" y="413385"/>
                </a:lnTo>
                <a:lnTo>
                  <a:pt x="1016381" y="413385"/>
                </a:lnTo>
                <a:lnTo>
                  <a:pt x="1019493" y="403225"/>
                </a:lnTo>
                <a:lnTo>
                  <a:pt x="1013460" y="403225"/>
                </a:lnTo>
                <a:lnTo>
                  <a:pt x="1013460" y="402589"/>
                </a:lnTo>
                <a:lnTo>
                  <a:pt x="1012373" y="398145"/>
                </a:lnTo>
                <a:lnTo>
                  <a:pt x="1010919" y="392938"/>
                </a:lnTo>
                <a:lnTo>
                  <a:pt x="1001295" y="360172"/>
                </a:lnTo>
                <a:close/>
              </a:path>
              <a:path w="1440180" h="414655">
                <a:moveTo>
                  <a:pt x="1038869" y="360172"/>
                </a:moveTo>
                <a:lnTo>
                  <a:pt x="1032129" y="360172"/>
                </a:lnTo>
                <a:lnTo>
                  <a:pt x="1032157" y="361314"/>
                </a:lnTo>
                <a:lnTo>
                  <a:pt x="1032382" y="366395"/>
                </a:lnTo>
                <a:lnTo>
                  <a:pt x="1032637" y="370077"/>
                </a:lnTo>
                <a:lnTo>
                  <a:pt x="1036319" y="413385"/>
                </a:lnTo>
                <a:lnTo>
                  <a:pt x="1043686" y="413385"/>
                </a:lnTo>
                <a:lnTo>
                  <a:pt x="1038869" y="360172"/>
                </a:lnTo>
                <a:close/>
              </a:path>
              <a:path w="1440180" h="414655">
                <a:moveTo>
                  <a:pt x="1038351" y="354457"/>
                </a:moveTo>
                <a:lnTo>
                  <a:pt x="1027557" y="354457"/>
                </a:lnTo>
                <a:lnTo>
                  <a:pt x="1015745" y="393573"/>
                </a:lnTo>
                <a:lnTo>
                  <a:pt x="1014349" y="398145"/>
                </a:lnTo>
                <a:lnTo>
                  <a:pt x="1013587" y="402844"/>
                </a:lnTo>
                <a:lnTo>
                  <a:pt x="1013460" y="403225"/>
                </a:lnTo>
                <a:lnTo>
                  <a:pt x="1019493" y="403225"/>
                </a:lnTo>
                <a:lnTo>
                  <a:pt x="1030986" y="365760"/>
                </a:lnTo>
                <a:lnTo>
                  <a:pt x="1032043" y="361061"/>
                </a:lnTo>
                <a:lnTo>
                  <a:pt x="1032129" y="360172"/>
                </a:lnTo>
                <a:lnTo>
                  <a:pt x="1038869" y="360172"/>
                </a:lnTo>
                <a:lnTo>
                  <a:pt x="1038351" y="354457"/>
                </a:lnTo>
                <a:close/>
              </a:path>
              <a:path w="1440180" h="414655">
                <a:moveTo>
                  <a:pt x="877557" y="382777"/>
                </a:moveTo>
                <a:lnTo>
                  <a:pt x="0" y="382777"/>
                </a:lnTo>
                <a:lnTo>
                  <a:pt x="0" y="413638"/>
                </a:lnTo>
                <a:lnTo>
                  <a:pt x="877557" y="413638"/>
                </a:lnTo>
                <a:lnTo>
                  <a:pt x="877557" y="382777"/>
                </a:lnTo>
                <a:close/>
              </a:path>
              <a:path w="1440180" h="414655">
                <a:moveTo>
                  <a:pt x="877557" y="254000"/>
                </a:moveTo>
                <a:lnTo>
                  <a:pt x="0" y="254000"/>
                </a:lnTo>
                <a:lnTo>
                  <a:pt x="0" y="268477"/>
                </a:lnTo>
                <a:lnTo>
                  <a:pt x="877557" y="268477"/>
                </a:lnTo>
                <a:lnTo>
                  <a:pt x="877557" y="254000"/>
                </a:lnTo>
                <a:close/>
              </a:path>
              <a:path w="1440180" h="414655">
                <a:moveTo>
                  <a:pt x="340804" y="167386"/>
                </a:moveTo>
                <a:lnTo>
                  <a:pt x="0" y="167386"/>
                </a:lnTo>
                <a:lnTo>
                  <a:pt x="0" y="198500"/>
                </a:lnTo>
                <a:lnTo>
                  <a:pt x="340804" y="198500"/>
                </a:lnTo>
                <a:lnTo>
                  <a:pt x="340804" y="167386"/>
                </a:lnTo>
                <a:close/>
              </a:path>
              <a:path w="1440180" h="414655">
                <a:moveTo>
                  <a:pt x="445706" y="0"/>
                </a:moveTo>
                <a:lnTo>
                  <a:pt x="431850" y="0"/>
                </a:lnTo>
                <a:lnTo>
                  <a:pt x="431850" y="31115"/>
                </a:lnTo>
                <a:lnTo>
                  <a:pt x="445706" y="31115"/>
                </a:lnTo>
                <a:lnTo>
                  <a:pt x="445706" y="0"/>
                </a:lnTo>
                <a:close/>
              </a:path>
              <a:path w="1440180" h="414655">
                <a:moveTo>
                  <a:pt x="468122" y="43942"/>
                </a:moveTo>
                <a:lnTo>
                  <a:pt x="409435" y="43942"/>
                </a:lnTo>
                <a:lnTo>
                  <a:pt x="409435" y="58547"/>
                </a:lnTo>
                <a:lnTo>
                  <a:pt x="468122" y="58547"/>
                </a:lnTo>
                <a:lnTo>
                  <a:pt x="468122" y="43942"/>
                </a:lnTo>
                <a:close/>
              </a:path>
              <a:path w="1440180" h="414655">
                <a:moveTo>
                  <a:pt x="488911" y="106679"/>
                </a:moveTo>
                <a:lnTo>
                  <a:pt x="389331" y="106679"/>
                </a:lnTo>
                <a:lnTo>
                  <a:pt x="389331" y="137667"/>
                </a:lnTo>
                <a:lnTo>
                  <a:pt x="488911" y="137667"/>
                </a:lnTo>
                <a:lnTo>
                  <a:pt x="488911" y="106679"/>
                </a:lnTo>
                <a:close/>
              </a:path>
              <a:path w="1440180" h="414655">
                <a:moveTo>
                  <a:pt x="877785" y="167386"/>
                </a:moveTo>
                <a:lnTo>
                  <a:pt x="536740" y="167386"/>
                </a:lnTo>
                <a:lnTo>
                  <a:pt x="536740" y="198500"/>
                </a:lnTo>
                <a:lnTo>
                  <a:pt x="877785" y="198500"/>
                </a:lnTo>
                <a:lnTo>
                  <a:pt x="877785" y="167386"/>
                </a:lnTo>
                <a:close/>
              </a:path>
              <a:path w="1440180" h="414655">
                <a:moveTo>
                  <a:pt x="992886" y="167386"/>
                </a:moveTo>
                <a:lnTo>
                  <a:pt x="962151" y="167386"/>
                </a:lnTo>
                <a:lnTo>
                  <a:pt x="996569" y="312292"/>
                </a:lnTo>
                <a:lnTo>
                  <a:pt x="1029588" y="312292"/>
                </a:lnTo>
                <a:lnTo>
                  <a:pt x="1037987" y="271272"/>
                </a:lnTo>
                <a:lnTo>
                  <a:pt x="1012951" y="271272"/>
                </a:lnTo>
                <a:lnTo>
                  <a:pt x="1012565" y="267658"/>
                </a:lnTo>
                <a:lnTo>
                  <a:pt x="1011285" y="257698"/>
                </a:lnTo>
                <a:lnTo>
                  <a:pt x="1008933" y="242714"/>
                </a:lnTo>
                <a:lnTo>
                  <a:pt x="1005332" y="224027"/>
                </a:lnTo>
                <a:lnTo>
                  <a:pt x="992886" y="167386"/>
                </a:lnTo>
                <a:close/>
              </a:path>
              <a:path w="1440180" h="414655">
                <a:moveTo>
                  <a:pt x="1074419" y="212851"/>
                </a:moveTo>
                <a:lnTo>
                  <a:pt x="1048512" y="212851"/>
                </a:lnTo>
                <a:lnTo>
                  <a:pt x="1049081" y="218920"/>
                </a:lnTo>
                <a:lnTo>
                  <a:pt x="1050401" y="228536"/>
                </a:lnTo>
                <a:lnTo>
                  <a:pt x="1052458" y="240534"/>
                </a:lnTo>
                <a:lnTo>
                  <a:pt x="1055243" y="253746"/>
                </a:lnTo>
                <a:lnTo>
                  <a:pt x="1068197" y="312292"/>
                </a:lnTo>
                <a:lnTo>
                  <a:pt x="1099820" y="312292"/>
                </a:lnTo>
                <a:lnTo>
                  <a:pt x="1110104" y="269621"/>
                </a:lnTo>
                <a:lnTo>
                  <a:pt x="1084580" y="269621"/>
                </a:lnTo>
                <a:lnTo>
                  <a:pt x="1084000" y="265562"/>
                </a:lnTo>
                <a:lnTo>
                  <a:pt x="1082516" y="255635"/>
                </a:lnTo>
                <a:lnTo>
                  <a:pt x="1080416" y="242714"/>
                </a:lnTo>
                <a:lnTo>
                  <a:pt x="1078357" y="231648"/>
                </a:lnTo>
                <a:lnTo>
                  <a:pt x="1074419" y="212851"/>
                </a:lnTo>
                <a:close/>
              </a:path>
              <a:path w="1440180" h="414655">
                <a:moveTo>
                  <a:pt x="1064895" y="167386"/>
                </a:moveTo>
                <a:lnTo>
                  <a:pt x="1033272" y="167386"/>
                </a:lnTo>
                <a:lnTo>
                  <a:pt x="1020572" y="225425"/>
                </a:lnTo>
                <a:lnTo>
                  <a:pt x="1017536" y="240534"/>
                </a:lnTo>
                <a:lnTo>
                  <a:pt x="1015330" y="253746"/>
                </a:lnTo>
                <a:lnTo>
                  <a:pt x="1013785" y="264590"/>
                </a:lnTo>
                <a:lnTo>
                  <a:pt x="1012951" y="271272"/>
                </a:lnTo>
                <a:lnTo>
                  <a:pt x="1037987" y="271272"/>
                </a:lnTo>
                <a:lnTo>
                  <a:pt x="1046416" y="227298"/>
                </a:lnTo>
                <a:lnTo>
                  <a:pt x="1048512" y="212851"/>
                </a:lnTo>
                <a:lnTo>
                  <a:pt x="1074419" y="212851"/>
                </a:lnTo>
                <a:lnTo>
                  <a:pt x="1064895" y="167386"/>
                </a:lnTo>
                <a:close/>
              </a:path>
              <a:path w="1440180" h="414655">
                <a:moveTo>
                  <a:pt x="1134745" y="167386"/>
                </a:moveTo>
                <a:lnTo>
                  <a:pt x="1104264" y="167386"/>
                </a:lnTo>
                <a:lnTo>
                  <a:pt x="1092454" y="221996"/>
                </a:lnTo>
                <a:lnTo>
                  <a:pt x="1089902" y="234741"/>
                </a:lnTo>
                <a:lnTo>
                  <a:pt x="1087469" y="249380"/>
                </a:lnTo>
                <a:lnTo>
                  <a:pt x="1085560" y="262233"/>
                </a:lnTo>
                <a:lnTo>
                  <a:pt x="1084580" y="269621"/>
                </a:lnTo>
                <a:lnTo>
                  <a:pt x="1110104" y="269621"/>
                </a:lnTo>
                <a:lnTo>
                  <a:pt x="1134745" y="167386"/>
                </a:lnTo>
                <a:close/>
              </a:path>
              <a:path w="1440180" h="414655">
                <a:moveTo>
                  <a:pt x="1150620" y="354457"/>
                </a:moveTo>
                <a:lnTo>
                  <a:pt x="1142111" y="354457"/>
                </a:lnTo>
                <a:lnTo>
                  <a:pt x="1142111" y="413385"/>
                </a:lnTo>
                <a:lnTo>
                  <a:pt x="1149731" y="413385"/>
                </a:lnTo>
                <a:lnTo>
                  <a:pt x="1149530" y="386461"/>
                </a:lnTo>
                <a:lnTo>
                  <a:pt x="1149407" y="377189"/>
                </a:lnTo>
                <a:lnTo>
                  <a:pt x="1149223" y="371475"/>
                </a:lnTo>
                <a:lnTo>
                  <a:pt x="1148588" y="363220"/>
                </a:lnTo>
                <a:lnTo>
                  <a:pt x="1155458" y="363220"/>
                </a:lnTo>
                <a:lnTo>
                  <a:pt x="1150620" y="354457"/>
                </a:lnTo>
                <a:close/>
              </a:path>
              <a:path w="1440180" h="414655">
                <a:moveTo>
                  <a:pt x="1155458" y="363220"/>
                </a:moveTo>
                <a:lnTo>
                  <a:pt x="1148588" y="363220"/>
                </a:lnTo>
                <a:lnTo>
                  <a:pt x="1151763" y="370077"/>
                </a:lnTo>
                <a:lnTo>
                  <a:pt x="1175639" y="413385"/>
                </a:lnTo>
                <a:lnTo>
                  <a:pt x="1183513" y="413385"/>
                </a:lnTo>
                <a:lnTo>
                  <a:pt x="1183513" y="404367"/>
                </a:lnTo>
                <a:lnTo>
                  <a:pt x="1177289" y="404367"/>
                </a:lnTo>
                <a:lnTo>
                  <a:pt x="1177036" y="403987"/>
                </a:lnTo>
                <a:lnTo>
                  <a:pt x="1174495" y="397763"/>
                </a:lnTo>
                <a:lnTo>
                  <a:pt x="1171448" y="392175"/>
                </a:lnTo>
                <a:lnTo>
                  <a:pt x="1155458" y="363220"/>
                </a:lnTo>
                <a:close/>
              </a:path>
              <a:path w="1440180" h="414655">
                <a:moveTo>
                  <a:pt x="1183513" y="354457"/>
                </a:moveTo>
                <a:lnTo>
                  <a:pt x="1176020" y="354457"/>
                </a:lnTo>
                <a:lnTo>
                  <a:pt x="1176415" y="379349"/>
                </a:lnTo>
                <a:lnTo>
                  <a:pt x="1176527" y="394970"/>
                </a:lnTo>
                <a:lnTo>
                  <a:pt x="1177289" y="404367"/>
                </a:lnTo>
                <a:lnTo>
                  <a:pt x="1183513" y="404367"/>
                </a:lnTo>
                <a:lnTo>
                  <a:pt x="1183513" y="354457"/>
                </a:lnTo>
                <a:close/>
              </a:path>
              <a:path w="1440180" h="414655">
                <a:moveTo>
                  <a:pt x="1176782" y="167386"/>
                </a:moveTo>
                <a:lnTo>
                  <a:pt x="1146048" y="167386"/>
                </a:lnTo>
                <a:lnTo>
                  <a:pt x="1180464" y="312292"/>
                </a:lnTo>
                <a:lnTo>
                  <a:pt x="1213485" y="312292"/>
                </a:lnTo>
                <a:lnTo>
                  <a:pt x="1221883" y="271272"/>
                </a:lnTo>
                <a:lnTo>
                  <a:pt x="1196848" y="271272"/>
                </a:lnTo>
                <a:lnTo>
                  <a:pt x="1196478" y="267658"/>
                </a:lnTo>
                <a:lnTo>
                  <a:pt x="1195228" y="257698"/>
                </a:lnTo>
                <a:lnTo>
                  <a:pt x="1192883" y="242714"/>
                </a:lnTo>
                <a:lnTo>
                  <a:pt x="1189227" y="224027"/>
                </a:lnTo>
                <a:lnTo>
                  <a:pt x="1176782" y="167386"/>
                </a:lnTo>
                <a:close/>
              </a:path>
              <a:path w="1440180" h="414655">
                <a:moveTo>
                  <a:pt x="1258172" y="212851"/>
                </a:moveTo>
                <a:lnTo>
                  <a:pt x="1232281" y="212851"/>
                </a:lnTo>
                <a:lnTo>
                  <a:pt x="1232923" y="218920"/>
                </a:lnTo>
                <a:lnTo>
                  <a:pt x="1234281" y="228536"/>
                </a:lnTo>
                <a:lnTo>
                  <a:pt x="1236352" y="240534"/>
                </a:lnTo>
                <a:lnTo>
                  <a:pt x="1239139" y="253746"/>
                </a:lnTo>
                <a:lnTo>
                  <a:pt x="1251839" y="312292"/>
                </a:lnTo>
                <a:lnTo>
                  <a:pt x="1283716" y="312292"/>
                </a:lnTo>
                <a:lnTo>
                  <a:pt x="1293925" y="269621"/>
                </a:lnTo>
                <a:lnTo>
                  <a:pt x="1268222" y="269621"/>
                </a:lnTo>
                <a:lnTo>
                  <a:pt x="1267642" y="265562"/>
                </a:lnTo>
                <a:lnTo>
                  <a:pt x="1266158" y="255635"/>
                </a:lnTo>
                <a:lnTo>
                  <a:pt x="1264058" y="242714"/>
                </a:lnTo>
                <a:lnTo>
                  <a:pt x="1261999" y="231648"/>
                </a:lnTo>
                <a:lnTo>
                  <a:pt x="1258172" y="212851"/>
                </a:lnTo>
                <a:close/>
              </a:path>
              <a:path w="1440180" h="414655">
                <a:moveTo>
                  <a:pt x="1248918" y="167386"/>
                </a:moveTo>
                <a:lnTo>
                  <a:pt x="1217168" y="167386"/>
                </a:lnTo>
                <a:lnTo>
                  <a:pt x="1204214" y="225425"/>
                </a:lnTo>
                <a:lnTo>
                  <a:pt x="1201254" y="240534"/>
                </a:lnTo>
                <a:lnTo>
                  <a:pt x="1199100" y="253746"/>
                </a:lnTo>
                <a:lnTo>
                  <a:pt x="1197606" y="264590"/>
                </a:lnTo>
                <a:lnTo>
                  <a:pt x="1196848" y="271272"/>
                </a:lnTo>
                <a:lnTo>
                  <a:pt x="1221883" y="271272"/>
                </a:lnTo>
                <a:lnTo>
                  <a:pt x="1230201" y="227298"/>
                </a:lnTo>
                <a:lnTo>
                  <a:pt x="1232281" y="212851"/>
                </a:lnTo>
                <a:lnTo>
                  <a:pt x="1258172" y="212851"/>
                </a:lnTo>
                <a:lnTo>
                  <a:pt x="1248918" y="167386"/>
                </a:lnTo>
                <a:close/>
              </a:path>
              <a:path w="1440180" h="414655">
                <a:moveTo>
                  <a:pt x="1318387" y="167386"/>
                </a:moveTo>
                <a:lnTo>
                  <a:pt x="1288161" y="167386"/>
                </a:lnTo>
                <a:lnTo>
                  <a:pt x="1276096" y="221996"/>
                </a:lnTo>
                <a:lnTo>
                  <a:pt x="1273704" y="234741"/>
                </a:lnTo>
                <a:lnTo>
                  <a:pt x="1271254" y="249380"/>
                </a:lnTo>
                <a:lnTo>
                  <a:pt x="1269255" y="262233"/>
                </a:lnTo>
                <a:lnTo>
                  <a:pt x="1268222" y="269621"/>
                </a:lnTo>
                <a:lnTo>
                  <a:pt x="1293925" y="269621"/>
                </a:lnTo>
                <a:lnTo>
                  <a:pt x="1318387" y="167386"/>
                </a:lnTo>
                <a:close/>
              </a:path>
              <a:path w="1440180" h="414655">
                <a:moveTo>
                  <a:pt x="1366266" y="167386"/>
                </a:moveTo>
                <a:lnTo>
                  <a:pt x="1336675" y="167386"/>
                </a:lnTo>
                <a:lnTo>
                  <a:pt x="1336728" y="268986"/>
                </a:lnTo>
                <a:lnTo>
                  <a:pt x="1360820" y="308768"/>
                </a:lnTo>
                <a:lnTo>
                  <a:pt x="1389126" y="313689"/>
                </a:lnTo>
                <a:lnTo>
                  <a:pt x="1409305" y="311054"/>
                </a:lnTo>
                <a:lnTo>
                  <a:pt x="1423781" y="304419"/>
                </a:lnTo>
                <a:lnTo>
                  <a:pt x="1433185" y="295687"/>
                </a:lnTo>
                <a:lnTo>
                  <a:pt x="1436876" y="289051"/>
                </a:lnTo>
                <a:lnTo>
                  <a:pt x="1378966" y="289051"/>
                </a:lnTo>
                <a:lnTo>
                  <a:pt x="1371981" y="285369"/>
                </a:lnTo>
                <a:lnTo>
                  <a:pt x="1368806" y="278891"/>
                </a:lnTo>
                <a:lnTo>
                  <a:pt x="1367155" y="275844"/>
                </a:lnTo>
                <a:lnTo>
                  <a:pt x="1366266" y="270763"/>
                </a:lnTo>
                <a:lnTo>
                  <a:pt x="1366266" y="167386"/>
                </a:lnTo>
                <a:close/>
              </a:path>
              <a:path w="1440180" h="414655">
                <a:moveTo>
                  <a:pt x="1440180" y="167386"/>
                </a:moveTo>
                <a:lnTo>
                  <a:pt x="1410843" y="167386"/>
                </a:lnTo>
                <a:lnTo>
                  <a:pt x="1410843" y="268986"/>
                </a:lnTo>
                <a:lnTo>
                  <a:pt x="1410335" y="272161"/>
                </a:lnTo>
                <a:lnTo>
                  <a:pt x="1408223" y="279300"/>
                </a:lnTo>
                <a:lnTo>
                  <a:pt x="1403731" y="284606"/>
                </a:lnTo>
                <a:lnTo>
                  <a:pt x="1397047" y="287912"/>
                </a:lnTo>
                <a:lnTo>
                  <a:pt x="1388364" y="289051"/>
                </a:lnTo>
                <a:lnTo>
                  <a:pt x="1436876" y="289051"/>
                </a:lnTo>
                <a:lnTo>
                  <a:pt x="1438148" y="286765"/>
                </a:lnTo>
                <a:lnTo>
                  <a:pt x="1440180" y="280542"/>
                </a:lnTo>
                <a:lnTo>
                  <a:pt x="1440180" y="167386"/>
                </a:lnTo>
                <a:close/>
              </a:path>
            </a:pathLst>
          </a:custGeom>
          <a:solidFill>
            <a:srgbClr val="57575A"/>
          </a:solidFill>
        </p:spPr>
        <p:txBody>
          <a:bodyPr wrap="square" lIns="0" tIns="0" rIns="0" bIns="0" rtlCol="0"/>
          <a:lstStyle/>
          <a:p>
            <a:endParaRPr/>
          </a:p>
        </p:txBody>
      </p:sp>
      <p:sp>
        <p:nvSpPr>
          <p:cNvPr id="3" name="object 3"/>
          <p:cNvSpPr txBox="1">
            <a:spLocks noGrp="1"/>
          </p:cNvSpPr>
          <p:nvPr>
            <p:ph type="title"/>
          </p:nvPr>
        </p:nvSpPr>
        <p:spPr>
          <a:prstGeom prst="rect">
            <a:avLst/>
          </a:prstGeom>
        </p:spPr>
        <p:txBody>
          <a:bodyPr vert="horz" wrap="square" lIns="0" tIns="13335" rIns="0" bIns="0" rtlCol="0">
            <a:spAutoFit/>
          </a:bodyPr>
          <a:lstStyle/>
          <a:p>
            <a:pPr marL="13335">
              <a:lnSpc>
                <a:spcPct val="100000"/>
              </a:lnSpc>
              <a:spcBef>
                <a:spcPts val="105"/>
              </a:spcBef>
            </a:pPr>
            <a:r>
              <a:rPr spc="-75" dirty="0"/>
              <a:t>Access</a:t>
            </a:r>
            <a:r>
              <a:rPr spc="-235" dirty="0"/>
              <a:t> </a:t>
            </a:r>
            <a:r>
              <a:rPr spc="-155" dirty="0"/>
              <a:t>Control</a:t>
            </a:r>
            <a:r>
              <a:rPr spc="-250" dirty="0"/>
              <a:t> </a:t>
            </a:r>
            <a:r>
              <a:rPr dirty="0"/>
              <a:t>I</a:t>
            </a:r>
          </a:p>
        </p:txBody>
      </p:sp>
      <p:sp>
        <p:nvSpPr>
          <p:cNvPr id="4" name="object 4"/>
          <p:cNvSpPr txBox="1"/>
          <p:nvPr/>
        </p:nvSpPr>
        <p:spPr>
          <a:xfrm>
            <a:off x="346049" y="1943861"/>
            <a:ext cx="3932554" cy="452120"/>
          </a:xfrm>
          <a:prstGeom prst="rect">
            <a:avLst/>
          </a:prstGeom>
        </p:spPr>
        <p:txBody>
          <a:bodyPr vert="horz" wrap="square" lIns="0" tIns="12065" rIns="0" bIns="0" rtlCol="0">
            <a:spAutoFit/>
          </a:bodyPr>
          <a:lstStyle/>
          <a:p>
            <a:pPr marL="12700">
              <a:lnSpc>
                <a:spcPct val="100000"/>
              </a:lnSpc>
              <a:spcBef>
                <a:spcPts val="95"/>
              </a:spcBef>
            </a:pPr>
            <a:r>
              <a:rPr sz="2800" spc="-170" dirty="0">
                <a:solidFill>
                  <a:srgbClr val="57575A"/>
                </a:solidFill>
                <a:latin typeface="Lucida Sans Unicode"/>
                <a:cs typeface="Lucida Sans Unicode"/>
              </a:rPr>
              <a:t>Access</a:t>
            </a:r>
            <a:r>
              <a:rPr sz="2800" spc="-215" dirty="0">
                <a:solidFill>
                  <a:srgbClr val="57575A"/>
                </a:solidFill>
                <a:latin typeface="Lucida Sans Unicode"/>
                <a:cs typeface="Lucida Sans Unicode"/>
              </a:rPr>
              <a:t> </a:t>
            </a:r>
            <a:r>
              <a:rPr sz="2800" spc="-225" dirty="0">
                <a:solidFill>
                  <a:srgbClr val="57575A"/>
                </a:solidFill>
                <a:latin typeface="Lucida Sans Unicode"/>
                <a:cs typeface="Lucida Sans Unicode"/>
              </a:rPr>
              <a:t>Control</a:t>
            </a:r>
            <a:r>
              <a:rPr sz="2800" spc="-220" dirty="0">
                <a:solidFill>
                  <a:srgbClr val="57575A"/>
                </a:solidFill>
                <a:latin typeface="Lucida Sans Unicode"/>
                <a:cs typeface="Lucida Sans Unicode"/>
              </a:rPr>
              <a:t> </a:t>
            </a:r>
            <a:r>
              <a:rPr sz="2800" spc="-130" dirty="0">
                <a:solidFill>
                  <a:srgbClr val="57575A"/>
                </a:solidFill>
                <a:latin typeface="Lucida Sans Unicode"/>
                <a:cs typeface="Lucida Sans Unicode"/>
              </a:rPr>
              <a:t>Lists</a:t>
            </a:r>
            <a:r>
              <a:rPr sz="2800" spc="-204" dirty="0">
                <a:solidFill>
                  <a:srgbClr val="57575A"/>
                </a:solidFill>
                <a:latin typeface="Lucida Sans Unicode"/>
                <a:cs typeface="Lucida Sans Unicode"/>
              </a:rPr>
              <a:t> </a:t>
            </a:r>
            <a:r>
              <a:rPr sz="2800" spc="-145" dirty="0">
                <a:solidFill>
                  <a:srgbClr val="57575A"/>
                </a:solidFill>
                <a:latin typeface="Lucida Sans Unicode"/>
                <a:cs typeface="Lucida Sans Unicode"/>
              </a:rPr>
              <a:t>(ACL)</a:t>
            </a:r>
            <a:endParaRPr sz="2800">
              <a:latin typeface="Lucida Sans Unicode"/>
              <a:cs typeface="Lucida Sans Unicode"/>
            </a:endParaRPr>
          </a:p>
        </p:txBody>
      </p:sp>
      <p:grpSp>
        <p:nvGrpSpPr>
          <p:cNvPr id="5" name="object 5"/>
          <p:cNvGrpSpPr/>
          <p:nvPr/>
        </p:nvGrpSpPr>
        <p:grpSpPr>
          <a:xfrm>
            <a:off x="2138298" y="4219194"/>
            <a:ext cx="8187690" cy="495300"/>
            <a:chOff x="2138298" y="4219194"/>
            <a:chExt cx="8187690" cy="495300"/>
          </a:xfrm>
        </p:grpSpPr>
        <p:sp>
          <p:nvSpPr>
            <p:cNvPr id="6" name="object 6"/>
            <p:cNvSpPr/>
            <p:nvPr/>
          </p:nvSpPr>
          <p:spPr>
            <a:xfrm>
              <a:off x="2163699" y="4231893"/>
              <a:ext cx="8136890" cy="457200"/>
            </a:xfrm>
            <a:custGeom>
              <a:avLst/>
              <a:gdLst/>
              <a:ahLst/>
              <a:cxnLst/>
              <a:rect l="l" t="t" r="r" b="b"/>
              <a:pathLst>
                <a:path w="8136890" h="457200">
                  <a:moveTo>
                    <a:pt x="1808035" y="0"/>
                  </a:moveTo>
                  <a:lnTo>
                    <a:pt x="904049" y="0"/>
                  </a:lnTo>
                  <a:lnTo>
                    <a:pt x="0" y="0"/>
                  </a:lnTo>
                  <a:lnTo>
                    <a:pt x="0" y="457200"/>
                  </a:lnTo>
                  <a:lnTo>
                    <a:pt x="903986" y="457200"/>
                  </a:lnTo>
                  <a:lnTo>
                    <a:pt x="1808035" y="457200"/>
                  </a:lnTo>
                  <a:lnTo>
                    <a:pt x="1808035" y="0"/>
                  </a:lnTo>
                  <a:close/>
                </a:path>
                <a:path w="8136890" h="457200">
                  <a:moveTo>
                    <a:pt x="3616134" y="0"/>
                  </a:moveTo>
                  <a:lnTo>
                    <a:pt x="2712148" y="0"/>
                  </a:lnTo>
                  <a:lnTo>
                    <a:pt x="1808099" y="0"/>
                  </a:lnTo>
                  <a:lnTo>
                    <a:pt x="1808099" y="457200"/>
                  </a:lnTo>
                  <a:lnTo>
                    <a:pt x="2712085" y="457200"/>
                  </a:lnTo>
                  <a:lnTo>
                    <a:pt x="3616134" y="457200"/>
                  </a:lnTo>
                  <a:lnTo>
                    <a:pt x="3616134" y="0"/>
                  </a:lnTo>
                  <a:close/>
                </a:path>
                <a:path w="8136890" h="457200">
                  <a:moveTo>
                    <a:pt x="5424221" y="0"/>
                  </a:moveTo>
                  <a:lnTo>
                    <a:pt x="4520247" y="0"/>
                  </a:lnTo>
                  <a:lnTo>
                    <a:pt x="3616198" y="0"/>
                  </a:lnTo>
                  <a:lnTo>
                    <a:pt x="3616198" y="457200"/>
                  </a:lnTo>
                  <a:lnTo>
                    <a:pt x="4520184" y="457200"/>
                  </a:lnTo>
                  <a:lnTo>
                    <a:pt x="5424221" y="457200"/>
                  </a:lnTo>
                  <a:lnTo>
                    <a:pt x="5424221" y="0"/>
                  </a:lnTo>
                  <a:close/>
                </a:path>
                <a:path w="8136890" h="457200">
                  <a:moveTo>
                    <a:pt x="7232332" y="0"/>
                  </a:moveTo>
                  <a:lnTo>
                    <a:pt x="6328346" y="0"/>
                  </a:lnTo>
                  <a:lnTo>
                    <a:pt x="5424297" y="0"/>
                  </a:lnTo>
                  <a:lnTo>
                    <a:pt x="5424297" y="457200"/>
                  </a:lnTo>
                  <a:lnTo>
                    <a:pt x="6328283" y="457200"/>
                  </a:lnTo>
                  <a:lnTo>
                    <a:pt x="7232332" y="457200"/>
                  </a:lnTo>
                  <a:lnTo>
                    <a:pt x="7232332" y="0"/>
                  </a:lnTo>
                  <a:close/>
                </a:path>
                <a:path w="8136890" h="457200">
                  <a:moveTo>
                    <a:pt x="8136445" y="0"/>
                  </a:moveTo>
                  <a:lnTo>
                    <a:pt x="7232396" y="0"/>
                  </a:lnTo>
                  <a:lnTo>
                    <a:pt x="7232396" y="457200"/>
                  </a:lnTo>
                  <a:lnTo>
                    <a:pt x="8136445" y="457200"/>
                  </a:lnTo>
                  <a:lnTo>
                    <a:pt x="8136445" y="0"/>
                  </a:lnTo>
                  <a:close/>
                </a:path>
              </a:pathLst>
            </a:custGeom>
            <a:solidFill>
              <a:srgbClr val="57575A"/>
            </a:solidFill>
          </p:spPr>
          <p:txBody>
            <a:bodyPr wrap="square" lIns="0" tIns="0" rIns="0" bIns="0" rtlCol="0"/>
            <a:lstStyle/>
            <a:p>
              <a:endParaRPr/>
            </a:p>
          </p:txBody>
        </p:sp>
        <p:sp>
          <p:nvSpPr>
            <p:cNvPr id="7" name="object 7"/>
            <p:cNvSpPr/>
            <p:nvPr/>
          </p:nvSpPr>
          <p:spPr>
            <a:xfrm>
              <a:off x="2157348" y="4225544"/>
              <a:ext cx="8149590" cy="482600"/>
            </a:xfrm>
            <a:custGeom>
              <a:avLst/>
              <a:gdLst/>
              <a:ahLst/>
              <a:cxnLst/>
              <a:rect l="l" t="t" r="r" b="b"/>
              <a:pathLst>
                <a:path w="8149590" h="482600">
                  <a:moveTo>
                    <a:pt x="910336" y="0"/>
                  </a:moveTo>
                  <a:lnTo>
                    <a:pt x="910336" y="482599"/>
                  </a:lnTo>
                </a:path>
                <a:path w="8149590" h="482600">
                  <a:moveTo>
                    <a:pt x="1814449" y="0"/>
                  </a:moveTo>
                  <a:lnTo>
                    <a:pt x="1814449" y="482599"/>
                  </a:lnTo>
                </a:path>
                <a:path w="8149590" h="482600">
                  <a:moveTo>
                    <a:pt x="2718435" y="0"/>
                  </a:moveTo>
                  <a:lnTo>
                    <a:pt x="2718435" y="482599"/>
                  </a:lnTo>
                </a:path>
                <a:path w="8149590" h="482600">
                  <a:moveTo>
                    <a:pt x="3622548" y="0"/>
                  </a:moveTo>
                  <a:lnTo>
                    <a:pt x="3622548" y="482599"/>
                  </a:lnTo>
                </a:path>
                <a:path w="8149590" h="482600">
                  <a:moveTo>
                    <a:pt x="4526533" y="0"/>
                  </a:moveTo>
                  <a:lnTo>
                    <a:pt x="4526533" y="482599"/>
                  </a:lnTo>
                </a:path>
                <a:path w="8149590" h="482600">
                  <a:moveTo>
                    <a:pt x="5430647" y="0"/>
                  </a:moveTo>
                  <a:lnTo>
                    <a:pt x="5430647" y="482599"/>
                  </a:lnTo>
                </a:path>
                <a:path w="8149590" h="482600">
                  <a:moveTo>
                    <a:pt x="6334633" y="0"/>
                  </a:moveTo>
                  <a:lnTo>
                    <a:pt x="6334633" y="482599"/>
                  </a:lnTo>
                </a:path>
                <a:path w="8149590" h="482600">
                  <a:moveTo>
                    <a:pt x="7238746" y="0"/>
                  </a:moveTo>
                  <a:lnTo>
                    <a:pt x="7238746" y="482599"/>
                  </a:lnTo>
                </a:path>
                <a:path w="8149590" h="482600">
                  <a:moveTo>
                    <a:pt x="6350" y="0"/>
                  </a:moveTo>
                  <a:lnTo>
                    <a:pt x="6350" y="482599"/>
                  </a:lnTo>
                </a:path>
                <a:path w="8149590" h="482600">
                  <a:moveTo>
                    <a:pt x="8142732" y="0"/>
                  </a:moveTo>
                  <a:lnTo>
                    <a:pt x="8142732" y="482599"/>
                  </a:lnTo>
                </a:path>
                <a:path w="8149590" h="482600">
                  <a:moveTo>
                    <a:pt x="0" y="6349"/>
                  </a:moveTo>
                  <a:lnTo>
                    <a:pt x="8149082" y="6349"/>
                  </a:lnTo>
                </a:path>
              </a:pathLst>
            </a:custGeom>
            <a:ln w="12700">
              <a:solidFill>
                <a:srgbClr val="F4F4F4"/>
              </a:solidFill>
            </a:ln>
          </p:spPr>
          <p:txBody>
            <a:bodyPr wrap="square" lIns="0" tIns="0" rIns="0" bIns="0" rtlCol="0"/>
            <a:lstStyle/>
            <a:p>
              <a:endParaRPr/>
            </a:p>
          </p:txBody>
        </p:sp>
        <p:sp>
          <p:nvSpPr>
            <p:cNvPr id="8" name="object 8"/>
            <p:cNvSpPr/>
            <p:nvPr/>
          </p:nvSpPr>
          <p:spPr>
            <a:xfrm>
              <a:off x="2157348" y="4689094"/>
              <a:ext cx="8149590" cy="0"/>
            </a:xfrm>
            <a:custGeom>
              <a:avLst/>
              <a:gdLst/>
              <a:ahLst/>
              <a:cxnLst/>
              <a:rect l="l" t="t" r="r" b="b"/>
              <a:pathLst>
                <a:path w="8149590">
                  <a:moveTo>
                    <a:pt x="0" y="0"/>
                  </a:moveTo>
                  <a:lnTo>
                    <a:pt x="8149082" y="0"/>
                  </a:lnTo>
                </a:path>
              </a:pathLst>
            </a:custGeom>
            <a:ln w="38100">
              <a:solidFill>
                <a:srgbClr val="F4F4F4"/>
              </a:solidFill>
            </a:ln>
          </p:spPr>
          <p:txBody>
            <a:bodyPr wrap="square" lIns="0" tIns="0" rIns="0" bIns="0" rtlCol="0"/>
            <a:lstStyle/>
            <a:p>
              <a:endParaRPr/>
            </a:p>
          </p:txBody>
        </p:sp>
      </p:grpSp>
      <p:graphicFrame>
        <p:nvGraphicFramePr>
          <p:cNvPr id="9" name="object 9"/>
          <p:cNvGraphicFramePr>
            <a:graphicFrameLocks noGrp="1"/>
          </p:cNvGraphicFramePr>
          <p:nvPr/>
        </p:nvGraphicFramePr>
        <p:xfrm>
          <a:off x="2496566" y="4344898"/>
          <a:ext cx="7471406" cy="344170"/>
        </p:xfrm>
        <a:graphic>
          <a:graphicData uri="http://schemas.openxmlformats.org/drawingml/2006/table">
            <a:tbl>
              <a:tblPr firstRow="1" bandRow="1">
                <a:tableStyleId>{2D5ABB26-0587-4C30-8999-92F81FD0307C}</a:tableStyleId>
              </a:tblPr>
              <a:tblGrid>
                <a:gridCol w="570865">
                  <a:extLst>
                    <a:ext uri="{9D8B030D-6E8A-4147-A177-3AD203B41FA5}">
                      <a16:colId xmlns:a16="http://schemas.microsoft.com/office/drawing/2014/main" val="20000"/>
                    </a:ext>
                  </a:extLst>
                </a:gridCol>
                <a:gridCol w="904240">
                  <a:extLst>
                    <a:ext uri="{9D8B030D-6E8A-4147-A177-3AD203B41FA5}">
                      <a16:colId xmlns:a16="http://schemas.microsoft.com/office/drawing/2014/main" val="20001"/>
                    </a:ext>
                  </a:extLst>
                </a:gridCol>
                <a:gridCol w="904240">
                  <a:extLst>
                    <a:ext uri="{9D8B030D-6E8A-4147-A177-3AD203B41FA5}">
                      <a16:colId xmlns:a16="http://schemas.microsoft.com/office/drawing/2014/main" val="20002"/>
                    </a:ext>
                  </a:extLst>
                </a:gridCol>
                <a:gridCol w="904239">
                  <a:extLst>
                    <a:ext uri="{9D8B030D-6E8A-4147-A177-3AD203B41FA5}">
                      <a16:colId xmlns:a16="http://schemas.microsoft.com/office/drawing/2014/main" val="20003"/>
                    </a:ext>
                  </a:extLst>
                </a:gridCol>
                <a:gridCol w="904239">
                  <a:extLst>
                    <a:ext uri="{9D8B030D-6E8A-4147-A177-3AD203B41FA5}">
                      <a16:colId xmlns:a16="http://schemas.microsoft.com/office/drawing/2014/main" val="20004"/>
                    </a:ext>
                  </a:extLst>
                </a:gridCol>
                <a:gridCol w="904239">
                  <a:extLst>
                    <a:ext uri="{9D8B030D-6E8A-4147-A177-3AD203B41FA5}">
                      <a16:colId xmlns:a16="http://schemas.microsoft.com/office/drawing/2014/main" val="20005"/>
                    </a:ext>
                  </a:extLst>
                </a:gridCol>
                <a:gridCol w="904239">
                  <a:extLst>
                    <a:ext uri="{9D8B030D-6E8A-4147-A177-3AD203B41FA5}">
                      <a16:colId xmlns:a16="http://schemas.microsoft.com/office/drawing/2014/main" val="20006"/>
                    </a:ext>
                  </a:extLst>
                </a:gridCol>
                <a:gridCol w="904240">
                  <a:extLst>
                    <a:ext uri="{9D8B030D-6E8A-4147-A177-3AD203B41FA5}">
                      <a16:colId xmlns:a16="http://schemas.microsoft.com/office/drawing/2014/main" val="20007"/>
                    </a:ext>
                  </a:extLst>
                </a:gridCol>
                <a:gridCol w="570865">
                  <a:extLst>
                    <a:ext uri="{9D8B030D-6E8A-4147-A177-3AD203B41FA5}">
                      <a16:colId xmlns:a16="http://schemas.microsoft.com/office/drawing/2014/main" val="20008"/>
                    </a:ext>
                  </a:extLst>
                </a:gridCol>
              </a:tblGrid>
              <a:tr h="344170">
                <a:tc>
                  <a:txBody>
                    <a:bodyPr/>
                    <a:lstStyle/>
                    <a:p>
                      <a:pPr marL="31750">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0</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1</a:t>
                      </a:r>
                      <a:endParaRPr sz="2400">
                        <a:latin typeface="Trebuchet MS"/>
                        <a:cs typeface="Trebuchet MS"/>
                      </a:endParaRPr>
                    </a:p>
                  </a:txBody>
                  <a:tcPr marL="0" marR="0" marT="0" marB="0">
                    <a:solidFill>
                      <a:srgbClr val="57575A"/>
                    </a:solidFill>
                  </a:tcPr>
                </a:tc>
                <a:tc>
                  <a:txBody>
                    <a:bodyPr/>
                    <a:lstStyle/>
                    <a:p>
                      <a:pPr algn="ctr">
                        <a:lnSpc>
                          <a:spcPts val="2310"/>
                        </a:lnSpc>
                      </a:pPr>
                      <a:r>
                        <a:rPr sz="2400" b="1" dirty="0">
                          <a:solidFill>
                            <a:srgbClr val="F4F4F4"/>
                          </a:solidFill>
                          <a:latin typeface="Trebuchet MS"/>
                          <a:cs typeface="Trebuchet MS"/>
                        </a:rPr>
                        <a:t>0</a:t>
                      </a:r>
                      <a:endParaRPr sz="2400">
                        <a:latin typeface="Trebuchet MS"/>
                        <a:cs typeface="Trebuchet MS"/>
                      </a:endParaRPr>
                    </a:p>
                  </a:txBody>
                  <a:tcPr marL="0" marR="0" marT="0" marB="0">
                    <a:solidFill>
                      <a:srgbClr val="57575A"/>
                    </a:solidFill>
                  </a:tcPr>
                </a:tc>
                <a:tc>
                  <a:txBody>
                    <a:bodyPr/>
                    <a:lstStyle/>
                    <a:p>
                      <a:pPr marL="365125">
                        <a:lnSpc>
                          <a:spcPts val="2310"/>
                        </a:lnSpc>
                      </a:pPr>
                      <a:r>
                        <a:rPr sz="2400" b="1" dirty="0">
                          <a:solidFill>
                            <a:srgbClr val="F4F4F4"/>
                          </a:solidFill>
                          <a:latin typeface="Trebuchet MS"/>
                          <a:cs typeface="Trebuchet MS"/>
                        </a:rPr>
                        <a:t>0</a:t>
                      </a:r>
                      <a:endParaRPr sz="2400">
                        <a:latin typeface="Trebuchet MS"/>
                        <a:cs typeface="Trebuchet MS"/>
                      </a:endParaRPr>
                    </a:p>
                  </a:txBody>
                  <a:tcPr marL="0" marR="0" marT="0" marB="0">
                    <a:solidFill>
                      <a:srgbClr val="57575A"/>
                    </a:solidFill>
                  </a:tcPr>
                </a:tc>
                <a:extLst>
                  <a:ext uri="{0D108BD9-81ED-4DB2-BD59-A6C34878D82A}">
                    <a16:rowId xmlns:a16="http://schemas.microsoft.com/office/drawing/2014/main" val="10000"/>
                  </a:ext>
                </a:extLst>
              </a:tr>
            </a:tbl>
          </a:graphicData>
        </a:graphic>
      </p:graphicFrame>
      <p:grpSp>
        <p:nvGrpSpPr>
          <p:cNvPr id="10" name="object 10"/>
          <p:cNvGrpSpPr/>
          <p:nvPr/>
        </p:nvGrpSpPr>
        <p:grpSpPr>
          <a:xfrm>
            <a:off x="2145792" y="4677155"/>
            <a:ext cx="8161020" cy="355600"/>
            <a:chOff x="2145792" y="4677155"/>
            <a:chExt cx="8161020" cy="355600"/>
          </a:xfrm>
        </p:grpSpPr>
        <p:sp>
          <p:nvSpPr>
            <p:cNvPr id="11" name="object 11"/>
            <p:cNvSpPr/>
            <p:nvPr/>
          </p:nvSpPr>
          <p:spPr>
            <a:xfrm>
              <a:off x="4904994" y="4696205"/>
              <a:ext cx="2654935" cy="317500"/>
            </a:xfrm>
            <a:custGeom>
              <a:avLst/>
              <a:gdLst/>
              <a:ahLst/>
              <a:cxnLst/>
              <a:rect l="l" t="t" r="r" b="b"/>
              <a:pathLst>
                <a:path w="2654934" h="317500">
                  <a:moveTo>
                    <a:pt x="2654807" y="0"/>
                  </a:moveTo>
                  <a:lnTo>
                    <a:pt x="2652734" y="61680"/>
                  </a:lnTo>
                  <a:lnTo>
                    <a:pt x="2647076" y="112061"/>
                  </a:lnTo>
                  <a:lnTo>
                    <a:pt x="2638680" y="146036"/>
                  </a:lnTo>
                  <a:lnTo>
                    <a:pt x="2628391" y="158496"/>
                  </a:lnTo>
                  <a:lnTo>
                    <a:pt x="1353819" y="158496"/>
                  </a:lnTo>
                  <a:lnTo>
                    <a:pt x="1343531" y="170955"/>
                  </a:lnTo>
                  <a:lnTo>
                    <a:pt x="1335135" y="204930"/>
                  </a:lnTo>
                  <a:lnTo>
                    <a:pt x="1329477" y="255311"/>
                  </a:lnTo>
                  <a:lnTo>
                    <a:pt x="1327403" y="316992"/>
                  </a:lnTo>
                  <a:lnTo>
                    <a:pt x="1325330" y="255311"/>
                  </a:lnTo>
                  <a:lnTo>
                    <a:pt x="1319672" y="204930"/>
                  </a:lnTo>
                  <a:lnTo>
                    <a:pt x="1311276" y="170955"/>
                  </a:lnTo>
                  <a:lnTo>
                    <a:pt x="1300988" y="158496"/>
                  </a:lnTo>
                  <a:lnTo>
                    <a:pt x="26415" y="158496"/>
                  </a:lnTo>
                  <a:lnTo>
                    <a:pt x="16127" y="146036"/>
                  </a:lnTo>
                  <a:lnTo>
                    <a:pt x="7731" y="112061"/>
                  </a:lnTo>
                  <a:lnTo>
                    <a:pt x="2073" y="61680"/>
                  </a:lnTo>
                  <a:lnTo>
                    <a:pt x="0" y="0"/>
                  </a:lnTo>
                </a:path>
              </a:pathLst>
            </a:custGeom>
            <a:ln w="38100">
              <a:solidFill>
                <a:srgbClr val="005589"/>
              </a:solidFill>
            </a:ln>
          </p:spPr>
          <p:txBody>
            <a:bodyPr wrap="square" lIns="0" tIns="0" rIns="0" bIns="0" rtlCol="0"/>
            <a:lstStyle/>
            <a:p>
              <a:endParaRPr/>
            </a:p>
          </p:txBody>
        </p:sp>
        <p:sp>
          <p:nvSpPr>
            <p:cNvPr id="12" name="object 12"/>
            <p:cNvSpPr/>
            <p:nvPr/>
          </p:nvSpPr>
          <p:spPr>
            <a:xfrm>
              <a:off x="2164842" y="4696205"/>
              <a:ext cx="8122920" cy="317500"/>
            </a:xfrm>
            <a:custGeom>
              <a:avLst/>
              <a:gdLst/>
              <a:ahLst/>
              <a:cxnLst/>
              <a:rect l="l" t="t" r="r" b="b"/>
              <a:pathLst>
                <a:path w="8122920" h="317500">
                  <a:moveTo>
                    <a:pt x="2654808" y="0"/>
                  </a:moveTo>
                  <a:lnTo>
                    <a:pt x="2652734" y="61680"/>
                  </a:lnTo>
                  <a:lnTo>
                    <a:pt x="2647076" y="112061"/>
                  </a:lnTo>
                  <a:lnTo>
                    <a:pt x="2638680" y="146036"/>
                  </a:lnTo>
                  <a:lnTo>
                    <a:pt x="2628392" y="158496"/>
                  </a:lnTo>
                  <a:lnTo>
                    <a:pt x="1353820" y="158496"/>
                  </a:lnTo>
                  <a:lnTo>
                    <a:pt x="1343531" y="170955"/>
                  </a:lnTo>
                  <a:lnTo>
                    <a:pt x="1335135" y="204930"/>
                  </a:lnTo>
                  <a:lnTo>
                    <a:pt x="1329477" y="255311"/>
                  </a:lnTo>
                  <a:lnTo>
                    <a:pt x="1327404" y="316992"/>
                  </a:lnTo>
                  <a:lnTo>
                    <a:pt x="1325330" y="255311"/>
                  </a:lnTo>
                  <a:lnTo>
                    <a:pt x="1319672" y="204930"/>
                  </a:lnTo>
                  <a:lnTo>
                    <a:pt x="1311276" y="170955"/>
                  </a:lnTo>
                  <a:lnTo>
                    <a:pt x="1300987" y="158496"/>
                  </a:lnTo>
                  <a:lnTo>
                    <a:pt x="26415" y="158496"/>
                  </a:lnTo>
                  <a:lnTo>
                    <a:pt x="16127" y="146036"/>
                  </a:lnTo>
                  <a:lnTo>
                    <a:pt x="7731" y="112061"/>
                  </a:lnTo>
                  <a:lnTo>
                    <a:pt x="2073" y="61680"/>
                  </a:lnTo>
                  <a:lnTo>
                    <a:pt x="0" y="0"/>
                  </a:lnTo>
                </a:path>
                <a:path w="8122920" h="317500">
                  <a:moveTo>
                    <a:pt x="8122919" y="0"/>
                  </a:moveTo>
                  <a:lnTo>
                    <a:pt x="8120846" y="61680"/>
                  </a:lnTo>
                  <a:lnTo>
                    <a:pt x="8115188" y="112061"/>
                  </a:lnTo>
                  <a:lnTo>
                    <a:pt x="8106792" y="146036"/>
                  </a:lnTo>
                  <a:lnTo>
                    <a:pt x="8096504" y="158496"/>
                  </a:lnTo>
                  <a:lnTo>
                    <a:pt x="6821169" y="158496"/>
                  </a:lnTo>
                  <a:lnTo>
                    <a:pt x="6810881" y="170955"/>
                  </a:lnTo>
                  <a:lnTo>
                    <a:pt x="6802485" y="204930"/>
                  </a:lnTo>
                  <a:lnTo>
                    <a:pt x="6796827" y="255311"/>
                  </a:lnTo>
                  <a:lnTo>
                    <a:pt x="6794754" y="316992"/>
                  </a:lnTo>
                  <a:lnTo>
                    <a:pt x="6792680" y="255311"/>
                  </a:lnTo>
                  <a:lnTo>
                    <a:pt x="6787022" y="204930"/>
                  </a:lnTo>
                  <a:lnTo>
                    <a:pt x="6778626" y="170955"/>
                  </a:lnTo>
                  <a:lnTo>
                    <a:pt x="6768337" y="158496"/>
                  </a:lnTo>
                  <a:lnTo>
                    <a:pt x="5493004" y="158496"/>
                  </a:lnTo>
                  <a:lnTo>
                    <a:pt x="5482715" y="146036"/>
                  </a:lnTo>
                  <a:lnTo>
                    <a:pt x="5474319" y="112061"/>
                  </a:lnTo>
                  <a:lnTo>
                    <a:pt x="5468661" y="61680"/>
                  </a:lnTo>
                  <a:lnTo>
                    <a:pt x="5466587" y="0"/>
                  </a:lnTo>
                </a:path>
              </a:pathLst>
            </a:custGeom>
            <a:ln w="38100">
              <a:solidFill>
                <a:srgbClr val="005589"/>
              </a:solidFill>
            </a:ln>
          </p:spPr>
          <p:txBody>
            <a:bodyPr wrap="square" lIns="0" tIns="0" rIns="0" bIns="0" rtlCol="0"/>
            <a:lstStyle/>
            <a:p>
              <a:endParaRPr/>
            </a:p>
          </p:txBody>
        </p:sp>
      </p:grpSp>
      <p:sp>
        <p:nvSpPr>
          <p:cNvPr id="13" name="object 13"/>
          <p:cNvSpPr txBox="1"/>
          <p:nvPr/>
        </p:nvSpPr>
        <p:spPr>
          <a:xfrm>
            <a:off x="5418201" y="5125973"/>
            <a:ext cx="1628775" cy="1489075"/>
          </a:xfrm>
          <a:prstGeom prst="rect">
            <a:avLst/>
          </a:prstGeom>
        </p:spPr>
        <p:txBody>
          <a:bodyPr vert="horz" wrap="square" lIns="0" tIns="12700" rIns="0" bIns="0" rtlCol="0">
            <a:spAutoFit/>
          </a:bodyPr>
          <a:lstStyle/>
          <a:p>
            <a:pPr marL="12700" marR="5080" algn="ctr">
              <a:lnSpc>
                <a:spcPct val="100000"/>
              </a:lnSpc>
              <a:spcBef>
                <a:spcPts val="100"/>
              </a:spcBef>
            </a:pPr>
            <a:r>
              <a:rPr sz="2400" spc="-135" dirty="0">
                <a:solidFill>
                  <a:srgbClr val="57575A"/>
                </a:solidFill>
                <a:latin typeface="Lucida Sans Unicode"/>
                <a:cs typeface="Lucida Sans Unicode"/>
              </a:rPr>
              <a:t>privileges</a:t>
            </a:r>
            <a:r>
              <a:rPr sz="2400" spc="-145" dirty="0">
                <a:solidFill>
                  <a:srgbClr val="57575A"/>
                </a:solidFill>
                <a:latin typeface="Lucida Sans Unicode"/>
                <a:cs typeface="Lucida Sans Unicode"/>
              </a:rPr>
              <a:t> </a:t>
            </a:r>
            <a:r>
              <a:rPr sz="2400" spc="-130" dirty="0">
                <a:solidFill>
                  <a:srgbClr val="57575A"/>
                </a:solidFill>
                <a:latin typeface="Lucida Sans Unicode"/>
                <a:cs typeface="Lucida Sans Unicode"/>
              </a:rPr>
              <a:t>of </a:t>
            </a:r>
            <a:r>
              <a:rPr sz="2400" spc="-150" dirty="0">
                <a:solidFill>
                  <a:srgbClr val="57575A"/>
                </a:solidFill>
                <a:latin typeface="Lucida Sans Unicode"/>
                <a:cs typeface="Lucida Sans Unicode"/>
              </a:rPr>
              <a:t>user</a:t>
            </a:r>
            <a:r>
              <a:rPr sz="2400" spc="-185" dirty="0">
                <a:solidFill>
                  <a:srgbClr val="57575A"/>
                </a:solidFill>
                <a:latin typeface="Lucida Sans Unicode"/>
                <a:cs typeface="Lucida Sans Unicode"/>
              </a:rPr>
              <a:t> </a:t>
            </a:r>
            <a:r>
              <a:rPr sz="2400" spc="-10" dirty="0">
                <a:solidFill>
                  <a:srgbClr val="57575A"/>
                </a:solidFill>
                <a:latin typeface="Lucida Sans Unicode"/>
                <a:cs typeface="Lucida Sans Unicode"/>
              </a:rPr>
              <a:t>group </a:t>
            </a:r>
            <a:r>
              <a:rPr sz="2400" spc="-130" dirty="0">
                <a:solidFill>
                  <a:srgbClr val="57575A"/>
                </a:solidFill>
                <a:latin typeface="Lucida Sans Unicode"/>
                <a:cs typeface="Lucida Sans Unicode"/>
              </a:rPr>
              <a:t>the</a:t>
            </a:r>
            <a:r>
              <a:rPr sz="2400" spc="-200" dirty="0">
                <a:solidFill>
                  <a:srgbClr val="57575A"/>
                </a:solidFill>
                <a:latin typeface="Lucida Sans Unicode"/>
                <a:cs typeface="Lucida Sans Unicode"/>
              </a:rPr>
              <a:t> </a:t>
            </a:r>
            <a:r>
              <a:rPr sz="2400" spc="-10" dirty="0">
                <a:solidFill>
                  <a:srgbClr val="57575A"/>
                </a:solidFill>
                <a:latin typeface="Lucida Sans Unicode"/>
                <a:cs typeface="Lucida Sans Unicode"/>
              </a:rPr>
              <a:t>object </a:t>
            </a:r>
            <a:r>
              <a:rPr sz="2400" spc="-150" dirty="0">
                <a:solidFill>
                  <a:srgbClr val="57575A"/>
                </a:solidFill>
                <a:latin typeface="Lucida Sans Unicode"/>
                <a:cs typeface="Lucida Sans Unicode"/>
              </a:rPr>
              <a:t>belongs</a:t>
            </a:r>
            <a:r>
              <a:rPr sz="2400" spc="-170" dirty="0">
                <a:solidFill>
                  <a:srgbClr val="57575A"/>
                </a:solidFill>
                <a:latin typeface="Lucida Sans Unicode"/>
                <a:cs typeface="Lucida Sans Unicode"/>
              </a:rPr>
              <a:t> </a:t>
            </a:r>
            <a:r>
              <a:rPr sz="2400" spc="-25" dirty="0">
                <a:solidFill>
                  <a:srgbClr val="57575A"/>
                </a:solidFill>
                <a:latin typeface="Lucida Sans Unicode"/>
                <a:cs typeface="Lucida Sans Unicode"/>
              </a:rPr>
              <a:t>to</a:t>
            </a:r>
            <a:endParaRPr sz="2400">
              <a:latin typeface="Lucida Sans Unicode"/>
              <a:cs typeface="Lucida Sans Unicode"/>
            </a:endParaRPr>
          </a:p>
        </p:txBody>
      </p:sp>
      <p:sp>
        <p:nvSpPr>
          <p:cNvPr id="22" name="object 22"/>
          <p:cNvSpPr txBox="1">
            <a:spLocks noGrp="1"/>
          </p:cNvSpPr>
          <p:nvPr>
            <p:ph type="sldNum" sz="quarter" idx="7"/>
          </p:nvPr>
        </p:nvSpPr>
        <p:spPr>
          <a:prstGeom prst="rect">
            <a:avLst/>
          </a:prstGeom>
        </p:spPr>
        <p:txBody>
          <a:bodyPr vert="horz" wrap="square" lIns="0" tIns="254474" rIns="0" bIns="0" rtlCol="0">
            <a:spAutoFit/>
          </a:bodyPr>
          <a:lstStyle/>
          <a:p>
            <a:pPr marL="1697355">
              <a:lnSpc>
                <a:spcPts val="1505"/>
              </a:lnSpc>
            </a:pPr>
            <a:r>
              <a:rPr spc="-25" dirty="0"/>
              <a:t>22</a:t>
            </a:r>
          </a:p>
        </p:txBody>
      </p:sp>
      <p:sp>
        <p:nvSpPr>
          <p:cNvPr id="14" name="object 14"/>
          <p:cNvSpPr txBox="1"/>
          <p:nvPr/>
        </p:nvSpPr>
        <p:spPr>
          <a:xfrm>
            <a:off x="2829814" y="5125973"/>
            <a:ext cx="1628775" cy="757555"/>
          </a:xfrm>
          <a:prstGeom prst="rect">
            <a:avLst/>
          </a:prstGeom>
        </p:spPr>
        <p:txBody>
          <a:bodyPr vert="horz" wrap="square" lIns="0" tIns="12700" rIns="0" bIns="0" rtlCol="0">
            <a:spAutoFit/>
          </a:bodyPr>
          <a:lstStyle/>
          <a:p>
            <a:pPr marL="169545" marR="5080" indent="-157480">
              <a:lnSpc>
                <a:spcPct val="100000"/>
              </a:lnSpc>
              <a:spcBef>
                <a:spcPts val="100"/>
              </a:spcBef>
            </a:pPr>
            <a:r>
              <a:rPr sz="2400" spc="-130" dirty="0">
                <a:solidFill>
                  <a:srgbClr val="57575A"/>
                </a:solidFill>
                <a:latin typeface="Lucida Sans Unicode"/>
                <a:cs typeface="Lucida Sans Unicode"/>
              </a:rPr>
              <a:t>privileges</a:t>
            </a:r>
            <a:r>
              <a:rPr sz="2400" spc="-145" dirty="0">
                <a:solidFill>
                  <a:srgbClr val="57575A"/>
                </a:solidFill>
                <a:latin typeface="Lucida Sans Unicode"/>
                <a:cs typeface="Lucida Sans Unicode"/>
              </a:rPr>
              <a:t> </a:t>
            </a:r>
            <a:r>
              <a:rPr sz="2400" spc="-155" dirty="0">
                <a:solidFill>
                  <a:srgbClr val="57575A"/>
                </a:solidFill>
                <a:latin typeface="Lucida Sans Unicode"/>
                <a:cs typeface="Lucida Sans Unicode"/>
              </a:rPr>
              <a:t>of </a:t>
            </a:r>
            <a:r>
              <a:rPr sz="2400" spc="-95" dirty="0">
                <a:solidFill>
                  <a:srgbClr val="57575A"/>
                </a:solidFill>
                <a:latin typeface="Lucida Sans Unicode"/>
                <a:cs typeface="Lucida Sans Unicode"/>
              </a:rPr>
              <a:t>file</a:t>
            </a:r>
            <a:r>
              <a:rPr sz="2400" spc="-185" dirty="0">
                <a:solidFill>
                  <a:srgbClr val="57575A"/>
                </a:solidFill>
                <a:latin typeface="Lucida Sans Unicode"/>
                <a:cs typeface="Lucida Sans Unicode"/>
              </a:rPr>
              <a:t> </a:t>
            </a:r>
            <a:r>
              <a:rPr sz="2400" spc="-10" dirty="0">
                <a:solidFill>
                  <a:srgbClr val="57575A"/>
                </a:solidFill>
                <a:latin typeface="Lucida Sans Unicode"/>
                <a:cs typeface="Lucida Sans Unicode"/>
              </a:rPr>
              <a:t>owner</a:t>
            </a:r>
            <a:endParaRPr sz="2400">
              <a:latin typeface="Lucida Sans Unicode"/>
              <a:cs typeface="Lucida Sans Unicode"/>
            </a:endParaRPr>
          </a:p>
        </p:txBody>
      </p:sp>
      <p:sp>
        <p:nvSpPr>
          <p:cNvPr id="15" name="object 15"/>
          <p:cNvSpPr txBox="1"/>
          <p:nvPr/>
        </p:nvSpPr>
        <p:spPr>
          <a:xfrm>
            <a:off x="8139430" y="5125973"/>
            <a:ext cx="1628775" cy="757555"/>
          </a:xfrm>
          <a:prstGeom prst="rect">
            <a:avLst/>
          </a:prstGeom>
        </p:spPr>
        <p:txBody>
          <a:bodyPr vert="horz" wrap="square" lIns="0" tIns="12700" rIns="0" bIns="0" rtlCol="0">
            <a:spAutoFit/>
          </a:bodyPr>
          <a:lstStyle/>
          <a:p>
            <a:pPr marL="73660" marR="5080" indent="-60960">
              <a:lnSpc>
                <a:spcPct val="100000"/>
              </a:lnSpc>
              <a:spcBef>
                <a:spcPts val="100"/>
              </a:spcBef>
            </a:pPr>
            <a:r>
              <a:rPr sz="2400" spc="-130" dirty="0">
                <a:solidFill>
                  <a:srgbClr val="57575A"/>
                </a:solidFill>
                <a:latin typeface="Lucida Sans Unicode"/>
                <a:cs typeface="Lucida Sans Unicode"/>
              </a:rPr>
              <a:t>privileges</a:t>
            </a:r>
            <a:r>
              <a:rPr sz="2400" spc="-145" dirty="0">
                <a:solidFill>
                  <a:srgbClr val="57575A"/>
                </a:solidFill>
                <a:latin typeface="Lucida Sans Unicode"/>
                <a:cs typeface="Lucida Sans Unicode"/>
              </a:rPr>
              <a:t> </a:t>
            </a:r>
            <a:r>
              <a:rPr sz="2400" spc="-155" dirty="0">
                <a:solidFill>
                  <a:srgbClr val="57575A"/>
                </a:solidFill>
                <a:latin typeface="Lucida Sans Unicode"/>
                <a:cs typeface="Lucida Sans Unicode"/>
              </a:rPr>
              <a:t>of other</a:t>
            </a:r>
            <a:r>
              <a:rPr sz="2400" spc="-195" dirty="0">
                <a:solidFill>
                  <a:srgbClr val="57575A"/>
                </a:solidFill>
                <a:latin typeface="Lucida Sans Unicode"/>
                <a:cs typeface="Lucida Sans Unicode"/>
              </a:rPr>
              <a:t> </a:t>
            </a:r>
            <a:r>
              <a:rPr sz="2400" spc="-30" dirty="0">
                <a:solidFill>
                  <a:srgbClr val="57575A"/>
                </a:solidFill>
                <a:latin typeface="Lucida Sans Unicode"/>
                <a:cs typeface="Lucida Sans Unicode"/>
              </a:rPr>
              <a:t>users</a:t>
            </a:r>
            <a:endParaRPr sz="2400">
              <a:latin typeface="Lucida Sans Unicode"/>
              <a:cs typeface="Lucida Sans Unicode"/>
            </a:endParaRPr>
          </a:p>
        </p:txBody>
      </p:sp>
      <p:sp>
        <p:nvSpPr>
          <p:cNvPr id="16" name="object 16"/>
          <p:cNvSpPr txBox="1"/>
          <p:nvPr/>
        </p:nvSpPr>
        <p:spPr>
          <a:xfrm>
            <a:off x="670661" y="2377948"/>
            <a:ext cx="4931410" cy="1839595"/>
          </a:xfrm>
          <a:prstGeom prst="rect">
            <a:avLst/>
          </a:prstGeom>
        </p:spPr>
        <p:txBody>
          <a:bodyPr vert="horz" wrap="square" lIns="0" tIns="221615" rIns="0" bIns="0" rtlCol="0">
            <a:spAutoFit/>
          </a:bodyPr>
          <a:lstStyle/>
          <a:p>
            <a:pPr marL="469900" indent="-457834">
              <a:lnSpc>
                <a:spcPct val="100000"/>
              </a:lnSpc>
              <a:spcBef>
                <a:spcPts val="1745"/>
              </a:spcBef>
              <a:buFont typeface="Arial"/>
              <a:buChar char="•"/>
              <a:tabLst>
                <a:tab pos="469900" algn="l"/>
                <a:tab pos="470534" algn="l"/>
              </a:tabLst>
            </a:pPr>
            <a:r>
              <a:rPr sz="2400" spc="-125" dirty="0">
                <a:solidFill>
                  <a:srgbClr val="57575A"/>
                </a:solidFill>
                <a:latin typeface="Lucida Sans Unicode"/>
                <a:cs typeface="Lucida Sans Unicode"/>
              </a:rPr>
              <a:t>List</a:t>
            </a:r>
            <a:r>
              <a:rPr sz="2400" spc="-220" dirty="0">
                <a:solidFill>
                  <a:srgbClr val="57575A"/>
                </a:solidFill>
                <a:latin typeface="Lucida Sans Unicode"/>
                <a:cs typeface="Lucida Sans Unicode"/>
              </a:rPr>
              <a:t> </a:t>
            </a:r>
            <a:r>
              <a:rPr sz="2400" spc="-165" dirty="0">
                <a:solidFill>
                  <a:srgbClr val="57575A"/>
                </a:solidFill>
                <a:latin typeface="Lucida Sans Unicode"/>
                <a:cs typeface="Lucida Sans Unicode"/>
              </a:rPr>
              <a:t>of</a:t>
            </a:r>
            <a:r>
              <a:rPr sz="2400" spc="-210" dirty="0">
                <a:solidFill>
                  <a:srgbClr val="57575A"/>
                </a:solidFill>
                <a:latin typeface="Lucida Sans Unicode"/>
                <a:cs typeface="Lucida Sans Unicode"/>
              </a:rPr>
              <a:t> </a:t>
            </a:r>
            <a:r>
              <a:rPr sz="2400" i="1" spc="-40" dirty="0">
                <a:solidFill>
                  <a:srgbClr val="57575A"/>
                </a:solidFill>
                <a:latin typeface="Trebuchet MS"/>
                <a:cs typeface="Trebuchet MS"/>
              </a:rPr>
              <a:t>rights</a:t>
            </a:r>
            <a:r>
              <a:rPr sz="2400" i="1" spc="-180" dirty="0">
                <a:solidFill>
                  <a:srgbClr val="57575A"/>
                </a:solidFill>
                <a:latin typeface="Trebuchet MS"/>
                <a:cs typeface="Trebuchet MS"/>
              </a:rPr>
              <a:t> </a:t>
            </a:r>
            <a:r>
              <a:rPr sz="2400" spc="-185" dirty="0">
                <a:solidFill>
                  <a:srgbClr val="57575A"/>
                </a:solidFill>
                <a:latin typeface="Lucida Sans Unicode"/>
                <a:cs typeface="Lucida Sans Unicode"/>
              </a:rPr>
              <a:t>for</a:t>
            </a:r>
            <a:r>
              <a:rPr sz="2400" spc="-204" dirty="0">
                <a:solidFill>
                  <a:srgbClr val="57575A"/>
                </a:solidFill>
                <a:latin typeface="Lucida Sans Unicode"/>
                <a:cs typeface="Lucida Sans Unicode"/>
              </a:rPr>
              <a:t> </a:t>
            </a:r>
            <a:r>
              <a:rPr sz="2400" spc="-140" dirty="0">
                <a:solidFill>
                  <a:srgbClr val="57575A"/>
                </a:solidFill>
                <a:latin typeface="Lucida Sans Unicode"/>
                <a:cs typeface="Lucida Sans Unicode"/>
              </a:rPr>
              <a:t>every</a:t>
            </a:r>
            <a:r>
              <a:rPr sz="2400" spc="-215" dirty="0">
                <a:solidFill>
                  <a:srgbClr val="57575A"/>
                </a:solidFill>
                <a:latin typeface="Lucida Sans Unicode"/>
                <a:cs typeface="Lucida Sans Unicode"/>
              </a:rPr>
              <a:t> </a:t>
            </a:r>
            <a:r>
              <a:rPr sz="2400" i="1" spc="-10" dirty="0">
                <a:solidFill>
                  <a:srgbClr val="57575A"/>
                </a:solidFill>
                <a:latin typeface="Trebuchet MS"/>
                <a:cs typeface="Trebuchet MS"/>
              </a:rPr>
              <a:t>object</a:t>
            </a:r>
            <a:endParaRPr sz="2400">
              <a:latin typeface="Trebuchet MS"/>
              <a:cs typeface="Trebuchet MS"/>
            </a:endParaRPr>
          </a:p>
          <a:p>
            <a:pPr marL="469900" indent="-457834">
              <a:lnSpc>
                <a:spcPct val="100000"/>
              </a:lnSpc>
              <a:spcBef>
                <a:spcPts val="1645"/>
              </a:spcBef>
              <a:buFont typeface="Arial"/>
              <a:buChar char="•"/>
              <a:tabLst>
                <a:tab pos="469900" algn="l"/>
                <a:tab pos="470534" algn="l"/>
              </a:tabLst>
            </a:pPr>
            <a:r>
              <a:rPr sz="2400" spc="-155" dirty="0">
                <a:solidFill>
                  <a:srgbClr val="57575A"/>
                </a:solidFill>
                <a:latin typeface="Lucida Sans Unicode"/>
                <a:cs typeface="Lucida Sans Unicode"/>
              </a:rPr>
              <a:t>Implemented</a:t>
            </a:r>
            <a:r>
              <a:rPr sz="2400" spc="-170" dirty="0">
                <a:solidFill>
                  <a:srgbClr val="57575A"/>
                </a:solidFill>
                <a:latin typeface="Lucida Sans Unicode"/>
                <a:cs typeface="Lucida Sans Unicode"/>
              </a:rPr>
              <a:t> </a:t>
            </a:r>
            <a:r>
              <a:rPr sz="2400" spc="-114" dirty="0">
                <a:solidFill>
                  <a:srgbClr val="57575A"/>
                </a:solidFill>
                <a:latin typeface="Lucida Sans Unicode"/>
                <a:cs typeface="Lucida Sans Unicode"/>
              </a:rPr>
              <a:t>in</a:t>
            </a:r>
            <a:r>
              <a:rPr sz="2400" spc="-160" dirty="0">
                <a:solidFill>
                  <a:srgbClr val="57575A"/>
                </a:solidFill>
                <a:latin typeface="Lucida Sans Unicode"/>
                <a:cs typeface="Lucida Sans Unicode"/>
              </a:rPr>
              <a:t> </a:t>
            </a:r>
            <a:r>
              <a:rPr sz="2400" spc="-140" dirty="0">
                <a:solidFill>
                  <a:srgbClr val="57575A"/>
                </a:solidFill>
                <a:latin typeface="Lucida Sans Unicode"/>
                <a:cs typeface="Lucida Sans Unicode"/>
              </a:rPr>
              <a:t>UNIX:</a:t>
            </a:r>
            <a:r>
              <a:rPr sz="2400" spc="-160" dirty="0">
                <a:solidFill>
                  <a:srgbClr val="57575A"/>
                </a:solidFill>
                <a:latin typeface="Lucida Sans Unicode"/>
                <a:cs typeface="Lucida Sans Unicode"/>
              </a:rPr>
              <a:t> </a:t>
            </a:r>
            <a:r>
              <a:rPr sz="2400" spc="-415" dirty="0">
                <a:solidFill>
                  <a:srgbClr val="57575A"/>
                </a:solidFill>
                <a:latin typeface="Lucida Sans Unicode"/>
                <a:cs typeface="Lucida Sans Unicode"/>
              </a:rPr>
              <a:t>9-</a:t>
            </a:r>
            <a:r>
              <a:rPr sz="2400" spc="-125" dirty="0">
                <a:solidFill>
                  <a:srgbClr val="57575A"/>
                </a:solidFill>
                <a:latin typeface="Lucida Sans Unicode"/>
                <a:cs typeface="Lucida Sans Unicode"/>
              </a:rPr>
              <a:t>bit</a:t>
            </a:r>
            <a:r>
              <a:rPr sz="2400" spc="-190" dirty="0">
                <a:solidFill>
                  <a:srgbClr val="57575A"/>
                </a:solidFill>
                <a:latin typeface="Lucida Sans Unicode"/>
                <a:cs typeface="Lucida Sans Unicode"/>
              </a:rPr>
              <a:t> </a:t>
            </a:r>
            <a:r>
              <a:rPr sz="2400" spc="-280" dirty="0">
                <a:solidFill>
                  <a:srgbClr val="57575A"/>
                </a:solidFill>
                <a:latin typeface="Lucida Sans Unicode"/>
                <a:cs typeface="Lucida Sans Unicode"/>
              </a:rPr>
              <a:t>ACL</a:t>
            </a:r>
            <a:endParaRPr sz="2400">
              <a:latin typeface="Lucida Sans Unicode"/>
              <a:cs typeface="Lucida Sans Unicode"/>
            </a:endParaRPr>
          </a:p>
          <a:p>
            <a:pPr>
              <a:lnSpc>
                <a:spcPct val="100000"/>
              </a:lnSpc>
              <a:spcBef>
                <a:spcPts val="65"/>
              </a:spcBef>
            </a:pPr>
            <a:endParaRPr sz="1800">
              <a:latin typeface="Lucida Sans Unicode"/>
              <a:cs typeface="Lucida Sans Unicode"/>
            </a:endParaRPr>
          </a:p>
          <a:p>
            <a:pPr marL="1701164">
              <a:lnSpc>
                <a:spcPct val="100000"/>
              </a:lnSpc>
              <a:tabLst>
                <a:tab pos="2548255" algn="l"/>
                <a:tab pos="3316604" algn="l"/>
                <a:tab pos="4420235" algn="l"/>
              </a:tabLst>
            </a:pPr>
            <a:r>
              <a:rPr sz="3000" i="1" spc="-30" baseline="1388" dirty="0">
                <a:solidFill>
                  <a:srgbClr val="57575A"/>
                </a:solidFill>
                <a:latin typeface="Trebuchet MS"/>
                <a:cs typeface="Trebuchet MS"/>
              </a:rPr>
              <a:t>read</a:t>
            </a:r>
            <a:r>
              <a:rPr sz="3000" i="1" baseline="1388" dirty="0">
                <a:solidFill>
                  <a:srgbClr val="57575A"/>
                </a:solidFill>
                <a:latin typeface="Trebuchet MS"/>
                <a:cs typeface="Trebuchet MS"/>
              </a:rPr>
              <a:t>	</a:t>
            </a:r>
            <a:r>
              <a:rPr sz="2000" i="1" spc="-10" dirty="0">
                <a:solidFill>
                  <a:srgbClr val="57575A"/>
                </a:solidFill>
                <a:latin typeface="Trebuchet MS"/>
                <a:cs typeface="Trebuchet MS"/>
              </a:rPr>
              <a:t>write</a:t>
            </a:r>
            <a:r>
              <a:rPr sz="2000" i="1" dirty="0">
                <a:solidFill>
                  <a:srgbClr val="57575A"/>
                </a:solidFill>
                <a:latin typeface="Trebuchet MS"/>
                <a:cs typeface="Trebuchet MS"/>
              </a:rPr>
              <a:t>	</a:t>
            </a:r>
            <a:r>
              <a:rPr sz="2000" i="1" spc="-10" dirty="0">
                <a:solidFill>
                  <a:srgbClr val="57575A"/>
                </a:solidFill>
                <a:latin typeface="Trebuchet MS"/>
                <a:cs typeface="Trebuchet MS"/>
              </a:rPr>
              <a:t>execute</a:t>
            </a:r>
            <a:r>
              <a:rPr sz="2000" i="1" dirty="0">
                <a:solidFill>
                  <a:srgbClr val="57575A"/>
                </a:solidFill>
                <a:latin typeface="Trebuchet MS"/>
                <a:cs typeface="Trebuchet MS"/>
              </a:rPr>
              <a:t>	</a:t>
            </a:r>
            <a:r>
              <a:rPr sz="3000" i="1" spc="-44" baseline="1388" dirty="0">
                <a:solidFill>
                  <a:srgbClr val="57575A"/>
                </a:solidFill>
                <a:latin typeface="Trebuchet MS"/>
                <a:cs typeface="Trebuchet MS"/>
              </a:rPr>
              <a:t>read</a:t>
            </a:r>
            <a:endParaRPr sz="3000" baseline="1388">
              <a:latin typeface="Trebuchet MS"/>
              <a:cs typeface="Trebuchet MS"/>
            </a:endParaRPr>
          </a:p>
        </p:txBody>
      </p:sp>
      <p:sp>
        <p:nvSpPr>
          <p:cNvPr id="17" name="object 17"/>
          <p:cNvSpPr txBox="1"/>
          <p:nvPr/>
        </p:nvSpPr>
        <p:spPr>
          <a:xfrm>
            <a:off x="5953125" y="3873246"/>
            <a:ext cx="568325" cy="330835"/>
          </a:xfrm>
          <a:prstGeom prst="rect">
            <a:avLst/>
          </a:prstGeom>
        </p:spPr>
        <p:txBody>
          <a:bodyPr vert="horz" wrap="square" lIns="0" tIns="12700" rIns="0" bIns="0" rtlCol="0">
            <a:spAutoFit/>
          </a:bodyPr>
          <a:lstStyle/>
          <a:p>
            <a:pPr marL="12700">
              <a:lnSpc>
                <a:spcPct val="100000"/>
              </a:lnSpc>
              <a:spcBef>
                <a:spcPts val="100"/>
              </a:spcBef>
            </a:pPr>
            <a:r>
              <a:rPr sz="2000" i="1" spc="-110" dirty="0">
                <a:solidFill>
                  <a:srgbClr val="57575A"/>
                </a:solidFill>
                <a:latin typeface="Trebuchet MS"/>
                <a:cs typeface="Trebuchet MS"/>
              </a:rPr>
              <a:t>write</a:t>
            </a:r>
            <a:endParaRPr sz="2000">
              <a:latin typeface="Trebuchet MS"/>
              <a:cs typeface="Trebuchet MS"/>
            </a:endParaRPr>
          </a:p>
        </p:txBody>
      </p:sp>
      <p:sp>
        <p:nvSpPr>
          <p:cNvPr id="18" name="object 18"/>
          <p:cNvSpPr txBox="1"/>
          <p:nvPr/>
        </p:nvSpPr>
        <p:spPr>
          <a:xfrm>
            <a:off x="6732778" y="3886580"/>
            <a:ext cx="846455" cy="330835"/>
          </a:xfrm>
          <a:prstGeom prst="rect">
            <a:avLst/>
          </a:prstGeom>
        </p:spPr>
        <p:txBody>
          <a:bodyPr vert="horz" wrap="square" lIns="0" tIns="12700" rIns="0" bIns="0" rtlCol="0">
            <a:spAutoFit/>
          </a:bodyPr>
          <a:lstStyle/>
          <a:p>
            <a:pPr marL="12700">
              <a:lnSpc>
                <a:spcPct val="100000"/>
              </a:lnSpc>
              <a:spcBef>
                <a:spcPts val="100"/>
              </a:spcBef>
            </a:pPr>
            <a:r>
              <a:rPr sz="2000" i="1" spc="-90" dirty="0">
                <a:solidFill>
                  <a:srgbClr val="57575A"/>
                </a:solidFill>
                <a:latin typeface="Trebuchet MS"/>
                <a:cs typeface="Trebuchet MS"/>
              </a:rPr>
              <a:t>execute</a:t>
            </a:r>
            <a:endParaRPr sz="2000">
              <a:latin typeface="Trebuchet MS"/>
              <a:cs typeface="Trebuchet MS"/>
            </a:endParaRPr>
          </a:p>
        </p:txBody>
      </p:sp>
      <p:sp>
        <p:nvSpPr>
          <p:cNvPr id="19" name="object 19"/>
          <p:cNvSpPr txBox="1"/>
          <p:nvPr/>
        </p:nvSpPr>
        <p:spPr>
          <a:xfrm>
            <a:off x="7787767" y="3881120"/>
            <a:ext cx="523240" cy="330835"/>
          </a:xfrm>
          <a:prstGeom prst="rect">
            <a:avLst/>
          </a:prstGeom>
        </p:spPr>
        <p:txBody>
          <a:bodyPr vert="horz" wrap="square" lIns="0" tIns="12700" rIns="0" bIns="0" rtlCol="0">
            <a:spAutoFit/>
          </a:bodyPr>
          <a:lstStyle/>
          <a:p>
            <a:pPr marL="12700">
              <a:lnSpc>
                <a:spcPct val="100000"/>
              </a:lnSpc>
              <a:spcBef>
                <a:spcPts val="100"/>
              </a:spcBef>
            </a:pPr>
            <a:r>
              <a:rPr sz="2000" i="1" spc="-35" dirty="0">
                <a:solidFill>
                  <a:srgbClr val="57575A"/>
                </a:solidFill>
                <a:latin typeface="Trebuchet MS"/>
                <a:cs typeface="Trebuchet MS"/>
              </a:rPr>
              <a:t>read</a:t>
            </a:r>
            <a:endParaRPr sz="2000">
              <a:latin typeface="Trebuchet MS"/>
              <a:cs typeface="Trebuchet MS"/>
            </a:endParaRPr>
          </a:p>
        </p:txBody>
      </p:sp>
      <p:sp>
        <p:nvSpPr>
          <p:cNvPr id="20" name="object 20"/>
          <p:cNvSpPr txBox="1"/>
          <p:nvPr/>
        </p:nvSpPr>
        <p:spPr>
          <a:xfrm>
            <a:off x="8623554" y="3886580"/>
            <a:ext cx="568325" cy="330835"/>
          </a:xfrm>
          <a:prstGeom prst="rect">
            <a:avLst/>
          </a:prstGeom>
        </p:spPr>
        <p:txBody>
          <a:bodyPr vert="horz" wrap="square" lIns="0" tIns="12700" rIns="0" bIns="0" rtlCol="0">
            <a:spAutoFit/>
          </a:bodyPr>
          <a:lstStyle/>
          <a:p>
            <a:pPr marL="12700">
              <a:lnSpc>
                <a:spcPct val="100000"/>
              </a:lnSpc>
              <a:spcBef>
                <a:spcPts val="100"/>
              </a:spcBef>
            </a:pPr>
            <a:r>
              <a:rPr sz="2000" i="1" spc="-110" dirty="0">
                <a:solidFill>
                  <a:srgbClr val="57575A"/>
                </a:solidFill>
                <a:latin typeface="Trebuchet MS"/>
                <a:cs typeface="Trebuchet MS"/>
              </a:rPr>
              <a:t>write</a:t>
            </a:r>
            <a:endParaRPr sz="2000">
              <a:latin typeface="Trebuchet MS"/>
              <a:cs typeface="Trebuchet MS"/>
            </a:endParaRPr>
          </a:p>
        </p:txBody>
      </p:sp>
      <p:sp>
        <p:nvSpPr>
          <p:cNvPr id="21" name="object 21"/>
          <p:cNvSpPr txBox="1"/>
          <p:nvPr/>
        </p:nvSpPr>
        <p:spPr>
          <a:xfrm>
            <a:off x="9420606" y="3883533"/>
            <a:ext cx="846455" cy="330835"/>
          </a:xfrm>
          <a:prstGeom prst="rect">
            <a:avLst/>
          </a:prstGeom>
        </p:spPr>
        <p:txBody>
          <a:bodyPr vert="horz" wrap="square" lIns="0" tIns="12700" rIns="0" bIns="0" rtlCol="0">
            <a:spAutoFit/>
          </a:bodyPr>
          <a:lstStyle/>
          <a:p>
            <a:pPr marL="12700">
              <a:lnSpc>
                <a:spcPct val="100000"/>
              </a:lnSpc>
              <a:spcBef>
                <a:spcPts val="100"/>
              </a:spcBef>
            </a:pPr>
            <a:r>
              <a:rPr sz="2000" i="1" spc="-90" dirty="0">
                <a:solidFill>
                  <a:srgbClr val="57575A"/>
                </a:solidFill>
                <a:latin typeface="Trebuchet MS"/>
                <a:cs typeface="Trebuchet MS"/>
              </a:rPr>
              <a:t>execute</a:t>
            </a:r>
            <a:endParaRPr sz="2000">
              <a:latin typeface="Trebuchet MS"/>
              <a:cs typeface="Trebuchet MS"/>
            </a:endParaRPr>
          </a:p>
        </p:txBody>
      </p:sp>
    </p:spTree>
    <p:extLst>
      <p:ext uri="{BB962C8B-B14F-4D97-AF65-F5344CB8AC3E}">
        <p14:creationId xmlns:p14="http://schemas.microsoft.com/office/powerpoint/2010/main" val="39847478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BF415-5325-358E-5BA9-C22D11C73ED8}"/>
              </a:ext>
            </a:extLst>
          </p:cNvPr>
          <p:cNvSpPr>
            <a:spLocks noGrp="1"/>
          </p:cNvSpPr>
          <p:nvPr>
            <p:ph type="title"/>
          </p:nvPr>
        </p:nvSpPr>
        <p:spPr>
          <a:xfrm>
            <a:off x="346048" y="1031239"/>
            <a:ext cx="7889901" cy="984885"/>
          </a:xfrm>
        </p:spPr>
        <p:txBody>
          <a:bodyPr/>
          <a:lstStyle/>
          <a:p>
            <a:r>
              <a:rPr lang="en-US" dirty="0"/>
              <a:t>Changes to access control</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27FE419D-1064-6015-F222-8DDDB71504B2}"/>
                  </a:ext>
                </a:extLst>
              </p:cNvPr>
              <p:cNvSpPr txBox="1"/>
              <p:nvPr/>
            </p:nvSpPr>
            <p:spPr>
              <a:xfrm>
                <a:off x="586105" y="1551335"/>
                <a:ext cx="10744200" cy="3051413"/>
              </a:xfrm>
              <a:prstGeom prst="rect">
                <a:avLst/>
              </a:prstGeom>
              <a:noFill/>
            </p:spPr>
            <p:txBody>
              <a:bodyPr wrap="square" rtlCol="0">
                <a:spAutoFit/>
              </a:bodyPr>
              <a:lstStyle/>
              <a:p>
                <a:r>
                  <a:rPr lang="en-DE" sz="2400" dirty="0"/>
                  <a:t>Static access control: </a:t>
                </a:r>
                <a14:m>
                  <m:oMath xmlns:m="http://schemas.openxmlformats.org/officeDocument/2006/math">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𝑀</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oMath>
                </a14:m>
                <a:endParaRPr lang="en-US" sz="2400" b="0" dirty="0"/>
              </a:p>
              <a:p>
                <a:r>
                  <a:rPr lang="en-DE" sz="2400" dirty="0"/>
                  <a:t>Dynamic access control: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oMath>
                </a14:m>
                <a:r>
                  <a:rPr lang="en-DE" sz="2400" dirty="0"/>
                  <a:t> may change over time:</a:t>
                </a:r>
              </a:p>
              <a:p>
                <a:pPr marL="285750" indent="-285750">
                  <a:buFont typeface="Arial" panose="020B0604020202020204" pitchFamily="34" charset="0"/>
                  <a:buChar char="•"/>
                </a:pP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sub>
                    </m:sSub>
                    <m:r>
                      <a:rPr lang="en-US" sz="2400" b="0" i="1" smtClean="0">
                        <a:latin typeface="Cambria Math" panose="02040503050406030204" pitchFamily="18" charset="0"/>
                      </a:rPr>
                      <m:t>=</m:t>
                    </m:r>
                    <m:r>
                      <a:rPr lang="en-US" sz="2400" b="0" i="1" smtClean="0">
                        <a:latin typeface="Cambria Math" panose="02040503050406030204" pitchFamily="18" charset="0"/>
                      </a:rPr>
                      <m:t>𝑐h𝑎𝑛𝑔𝑒</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𝑀</m:t>
                        </m:r>
                      </m:e>
                      <m:sup>
                        <m:r>
                          <a:rPr lang="en-US" sz="2400" b="0" i="1" smtClean="0">
                            <a:latin typeface="Cambria Math" panose="02040503050406030204" pitchFamily="18" charset="0"/>
                          </a:rPr>
                          <m:t>+</m:t>
                        </m:r>
                      </m:sup>
                    </m:sSup>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𝑀</m:t>
                        </m:r>
                      </m:e>
                      <m:sup>
                        <m:r>
                          <a:rPr lang="en-US" sz="2400" b="0" i="1" smtClean="0">
                            <a:latin typeface="Cambria Math" panose="02040503050406030204" pitchFamily="18" charset="0"/>
                          </a:rPr>
                          <m:t>−</m:t>
                        </m:r>
                      </m:sup>
                    </m:sSup>
                    <m:r>
                      <a:rPr lang="en-US" sz="2400" b="0" i="1" smtClean="0">
                        <a:latin typeface="Cambria Math" panose="02040503050406030204" pitchFamily="18" charset="0"/>
                      </a:rPr>
                      <m:t>)</m:t>
                    </m:r>
                  </m:oMath>
                </a14:m>
                <a:r>
                  <a:rPr lang="en-DE" sz="2400" dirty="0"/>
                  <a:t> with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𝑡</m:t>
                            </m:r>
                          </m:e>
                          <m:sup>
                            <m:r>
                              <a:rPr lang="en-US" sz="2400" b="0" i="1" smtClean="0">
                                <a:latin typeface="Cambria Math" panose="02040503050406030204" pitchFamily="18" charset="0"/>
                              </a:rPr>
                              <m:t>′</m:t>
                            </m:r>
                          </m:sup>
                        </m:sSup>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𝑜</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𝑡</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𝑜</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𝑀</m:t>
                        </m:r>
                      </m:e>
                      <m:sub>
                        <m:r>
                          <a:rPr lang="en-US" sz="2400" b="0" i="1" smtClean="0">
                            <a:latin typeface="Cambria Math" panose="02040503050406030204" pitchFamily="18" charset="0"/>
                          </a:rPr>
                          <m:t>+</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𝑜</m:t>
                        </m:r>
                      </m:e>
                    </m:d>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m:rPr>
                            <m:sty m:val="p"/>
                          </m:rPr>
                          <a:rPr lang="en-US" sz="2400" b="0" i="1" smtClean="0">
                            <a:latin typeface="Cambria Math" panose="02040503050406030204" pitchFamily="18" charset="0"/>
                          </a:rPr>
                          <m:t>M</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𝑜</m:t>
                        </m:r>
                      </m:e>
                    </m:d>
                  </m:oMath>
                </a14:m>
                <a:r>
                  <a:rPr lang="en-DE" sz="2400" dirty="0"/>
                  <a:t> for all s,0 and t’ the next step after t</a:t>
                </a:r>
              </a:p>
              <a:p>
                <a:endParaRPr lang="en-DE" sz="2400" dirty="0"/>
              </a:p>
              <a:p>
                <a:r>
                  <a:rPr lang="en-DE" sz="2400" dirty="0"/>
                  <a:t>Examples: </a:t>
                </a:r>
              </a:p>
              <a:p>
                <a:pPr marL="285750" indent="-285750">
                  <a:buFont typeface="Arial" panose="020B0604020202020204" pitchFamily="34" charset="0"/>
                  <a:buChar char="•"/>
                </a:pPr>
                <a:r>
                  <a:rPr lang="en-DE" sz="2400" dirty="0"/>
                  <a:t>Changes to file access (chmod)</a:t>
                </a:r>
              </a:p>
              <a:p>
                <a:pPr marL="285750" indent="-285750">
                  <a:buFont typeface="Arial" panose="020B0604020202020204" pitchFamily="34" charset="0"/>
                  <a:buChar char="•"/>
                </a:pPr>
                <a:r>
                  <a:rPr lang="en-DE" sz="2400" dirty="0"/>
                  <a:t>Changes to permissions to create, delete files or processes</a:t>
                </a:r>
              </a:p>
            </p:txBody>
          </p:sp>
        </mc:Choice>
        <mc:Fallback xmlns="">
          <p:sp>
            <p:nvSpPr>
              <p:cNvPr id="3" name="TextBox 2">
                <a:extLst>
                  <a:ext uri="{FF2B5EF4-FFF2-40B4-BE49-F238E27FC236}">
                    <a16:creationId xmlns:a16="http://schemas.microsoft.com/office/drawing/2014/main" id="{27FE419D-1064-6015-F222-8DDDB71504B2}"/>
                  </a:ext>
                </a:extLst>
              </p:cNvPr>
              <p:cNvSpPr txBox="1">
                <a:spLocks noRot="1" noChangeAspect="1" noMove="1" noResize="1" noEditPoints="1" noAdjustHandles="1" noChangeArrowheads="1" noChangeShapeType="1" noTextEdit="1"/>
              </p:cNvSpPr>
              <p:nvPr/>
            </p:nvSpPr>
            <p:spPr>
              <a:xfrm>
                <a:off x="586105" y="1551335"/>
                <a:ext cx="10744200" cy="3051413"/>
              </a:xfrm>
              <a:prstGeom prst="rect">
                <a:avLst/>
              </a:prstGeom>
              <a:blipFill>
                <a:blip r:embed="rId2"/>
                <a:stretch>
                  <a:fillRect l="-945" t="-1240" b="-3306"/>
                </a:stretch>
              </a:blipFill>
            </p:spPr>
            <p:txBody>
              <a:bodyPr/>
              <a:lstStyle/>
              <a:p>
                <a:r>
                  <a:rPr lang="en-DE">
                    <a:noFill/>
                  </a:rPr>
                  <a:t> </a:t>
                </a:r>
              </a:p>
            </p:txBody>
          </p:sp>
        </mc:Fallback>
      </mc:AlternateContent>
      <p:sp>
        <p:nvSpPr>
          <p:cNvPr id="4" name="object 4">
            <a:extLst>
              <a:ext uri="{FF2B5EF4-FFF2-40B4-BE49-F238E27FC236}">
                <a16:creationId xmlns:a16="http://schemas.microsoft.com/office/drawing/2014/main" id="{0407872F-89CF-E69D-3F68-DED5FC771545}"/>
              </a:ext>
            </a:extLst>
          </p:cNvPr>
          <p:cNvSpPr txBox="1"/>
          <p:nvPr/>
        </p:nvSpPr>
        <p:spPr>
          <a:xfrm>
            <a:off x="1225550" y="4724400"/>
            <a:ext cx="9465310" cy="1720343"/>
          </a:xfrm>
          <a:prstGeom prst="rect">
            <a:avLst/>
          </a:prstGeom>
        </p:spPr>
        <p:txBody>
          <a:bodyPr vert="horz" wrap="square" lIns="0" tIns="12065" rIns="0" bIns="0" rtlCol="0">
            <a:spAutoFit/>
          </a:bodyPr>
          <a:lstStyle/>
          <a:p>
            <a:pPr marL="25400">
              <a:lnSpc>
                <a:spcPct val="100000"/>
              </a:lnSpc>
              <a:spcBef>
                <a:spcPts val="95"/>
              </a:spcBef>
            </a:pPr>
            <a:r>
              <a:rPr sz="2800" spc="-130" dirty="0">
                <a:solidFill>
                  <a:srgbClr val="57575A"/>
                </a:solidFill>
                <a:latin typeface="Lucida Sans Unicode"/>
                <a:cs typeface="Lucida Sans Unicode"/>
              </a:rPr>
              <a:t>Principle</a:t>
            </a:r>
            <a:r>
              <a:rPr sz="2800" spc="-175" dirty="0">
                <a:solidFill>
                  <a:srgbClr val="57575A"/>
                </a:solidFill>
                <a:latin typeface="Lucida Sans Unicode"/>
                <a:cs typeface="Lucida Sans Unicode"/>
              </a:rPr>
              <a:t> </a:t>
            </a:r>
            <a:r>
              <a:rPr sz="2800" spc="-200" dirty="0">
                <a:solidFill>
                  <a:srgbClr val="57575A"/>
                </a:solidFill>
                <a:latin typeface="Lucida Sans Unicode"/>
                <a:cs typeface="Lucida Sans Unicode"/>
              </a:rPr>
              <a:t>of</a:t>
            </a:r>
            <a:r>
              <a:rPr sz="2800" spc="-225" dirty="0">
                <a:solidFill>
                  <a:srgbClr val="57575A"/>
                </a:solidFill>
                <a:latin typeface="Lucida Sans Unicode"/>
                <a:cs typeface="Lucida Sans Unicode"/>
              </a:rPr>
              <a:t> </a:t>
            </a:r>
            <a:r>
              <a:rPr sz="2800" spc="-165" dirty="0">
                <a:solidFill>
                  <a:srgbClr val="57575A"/>
                </a:solidFill>
                <a:latin typeface="Lucida Sans Unicode"/>
                <a:cs typeface="Lucida Sans Unicode"/>
              </a:rPr>
              <a:t>Attenuation</a:t>
            </a:r>
            <a:r>
              <a:rPr sz="2800" spc="-145" dirty="0">
                <a:solidFill>
                  <a:srgbClr val="57575A"/>
                </a:solidFill>
                <a:latin typeface="Lucida Sans Unicode"/>
                <a:cs typeface="Lucida Sans Unicode"/>
              </a:rPr>
              <a:t> </a:t>
            </a:r>
            <a:r>
              <a:rPr sz="2800" spc="-200" dirty="0">
                <a:solidFill>
                  <a:srgbClr val="57575A"/>
                </a:solidFill>
                <a:latin typeface="Lucida Sans Unicode"/>
                <a:cs typeface="Lucida Sans Unicode"/>
              </a:rPr>
              <a:t>of</a:t>
            </a:r>
            <a:r>
              <a:rPr sz="2800" spc="-235" dirty="0">
                <a:solidFill>
                  <a:srgbClr val="57575A"/>
                </a:solidFill>
                <a:latin typeface="Lucida Sans Unicode"/>
                <a:cs typeface="Lucida Sans Unicode"/>
              </a:rPr>
              <a:t> </a:t>
            </a:r>
            <a:r>
              <a:rPr sz="2800" spc="-10" dirty="0">
                <a:solidFill>
                  <a:srgbClr val="57575A"/>
                </a:solidFill>
                <a:latin typeface="Lucida Sans Unicode"/>
                <a:cs typeface="Lucida Sans Unicode"/>
              </a:rPr>
              <a:t>Privilege</a:t>
            </a:r>
            <a:endParaRPr sz="2800" dirty="0">
              <a:latin typeface="Lucida Sans Unicode"/>
              <a:cs typeface="Lucida Sans Unicode"/>
            </a:endParaRPr>
          </a:p>
          <a:p>
            <a:pPr marL="2070100" algn="ctr">
              <a:lnSpc>
                <a:spcPct val="100000"/>
              </a:lnSpc>
              <a:spcBef>
                <a:spcPts val="2460"/>
              </a:spcBef>
            </a:pPr>
            <a:r>
              <a:rPr sz="2400" spc="-35" dirty="0">
                <a:solidFill>
                  <a:srgbClr val="57575A"/>
                </a:solidFill>
                <a:latin typeface="Lucida Sans Unicode"/>
                <a:cs typeface="Lucida Sans Unicode"/>
              </a:rPr>
              <a:t>„A</a:t>
            </a:r>
            <a:r>
              <a:rPr sz="2400" spc="-185" dirty="0">
                <a:solidFill>
                  <a:srgbClr val="57575A"/>
                </a:solidFill>
                <a:latin typeface="Lucida Sans Unicode"/>
                <a:cs typeface="Lucida Sans Unicode"/>
              </a:rPr>
              <a:t> </a:t>
            </a:r>
            <a:r>
              <a:rPr sz="2400" spc="-135" dirty="0">
                <a:solidFill>
                  <a:srgbClr val="57575A"/>
                </a:solidFill>
                <a:latin typeface="Lucida Sans Unicode"/>
                <a:cs typeface="Lucida Sans Unicode"/>
              </a:rPr>
              <a:t>subject</a:t>
            </a:r>
            <a:r>
              <a:rPr sz="2400" spc="-185" dirty="0">
                <a:solidFill>
                  <a:srgbClr val="57575A"/>
                </a:solidFill>
                <a:latin typeface="Lucida Sans Unicode"/>
                <a:cs typeface="Lucida Sans Unicode"/>
              </a:rPr>
              <a:t> </a:t>
            </a:r>
            <a:r>
              <a:rPr sz="2400" i="1" dirty="0">
                <a:solidFill>
                  <a:srgbClr val="57575A"/>
                </a:solidFill>
                <a:latin typeface="Trebuchet MS"/>
                <a:cs typeface="Trebuchet MS"/>
              </a:rPr>
              <a:t>s</a:t>
            </a:r>
            <a:r>
              <a:rPr sz="2400" i="1" baseline="-20833" dirty="0">
                <a:solidFill>
                  <a:srgbClr val="57575A"/>
                </a:solidFill>
                <a:latin typeface="Trebuchet MS"/>
                <a:cs typeface="Trebuchet MS"/>
              </a:rPr>
              <a:t>i</a:t>
            </a:r>
            <a:r>
              <a:rPr sz="2400" i="1" spc="165" baseline="-20833" dirty="0">
                <a:solidFill>
                  <a:srgbClr val="57575A"/>
                </a:solidFill>
                <a:latin typeface="Trebuchet MS"/>
                <a:cs typeface="Trebuchet MS"/>
              </a:rPr>
              <a:t> </a:t>
            </a:r>
            <a:r>
              <a:rPr sz="2400" spc="-200" dirty="0">
                <a:solidFill>
                  <a:srgbClr val="57575A"/>
                </a:solidFill>
                <a:latin typeface="Lucida Sans Unicode"/>
                <a:cs typeface="Lucida Sans Unicode"/>
              </a:rPr>
              <a:t>may </a:t>
            </a:r>
            <a:r>
              <a:rPr sz="2400" spc="-160" dirty="0">
                <a:solidFill>
                  <a:srgbClr val="57575A"/>
                </a:solidFill>
                <a:latin typeface="Lucida Sans Unicode"/>
                <a:cs typeface="Lucida Sans Unicode"/>
              </a:rPr>
              <a:t>not</a:t>
            </a:r>
            <a:r>
              <a:rPr sz="2400" spc="-204" dirty="0">
                <a:solidFill>
                  <a:srgbClr val="57575A"/>
                </a:solidFill>
                <a:latin typeface="Lucida Sans Unicode"/>
                <a:cs typeface="Lucida Sans Unicode"/>
              </a:rPr>
              <a:t> </a:t>
            </a:r>
            <a:r>
              <a:rPr sz="2400" spc="-180" dirty="0">
                <a:solidFill>
                  <a:srgbClr val="57575A"/>
                </a:solidFill>
                <a:latin typeface="Lucida Sans Unicode"/>
                <a:cs typeface="Lucida Sans Unicode"/>
              </a:rPr>
              <a:t>grant</a:t>
            </a:r>
            <a:r>
              <a:rPr sz="2400" spc="-210" dirty="0">
                <a:solidFill>
                  <a:srgbClr val="57575A"/>
                </a:solidFill>
                <a:latin typeface="Lucida Sans Unicode"/>
                <a:cs typeface="Lucida Sans Unicode"/>
              </a:rPr>
              <a:t> </a:t>
            </a:r>
            <a:r>
              <a:rPr sz="2400" spc="-75" dirty="0">
                <a:solidFill>
                  <a:srgbClr val="57575A"/>
                </a:solidFill>
                <a:latin typeface="Lucida Sans Unicode"/>
                <a:cs typeface="Lucida Sans Unicode"/>
              </a:rPr>
              <a:t>a</a:t>
            </a:r>
            <a:r>
              <a:rPr sz="2400" spc="-170" dirty="0">
                <a:solidFill>
                  <a:srgbClr val="57575A"/>
                </a:solidFill>
                <a:latin typeface="Lucida Sans Unicode"/>
                <a:cs typeface="Lucida Sans Unicode"/>
              </a:rPr>
              <a:t> </a:t>
            </a:r>
            <a:r>
              <a:rPr sz="2400" spc="-165" dirty="0">
                <a:solidFill>
                  <a:srgbClr val="57575A"/>
                </a:solidFill>
                <a:latin typeface="Lucida Sans Unicode"/>
                <a:cs typeface="Lucida Sans Unicode"/>
              </a:rPr>
              <a:t>right</a:t>
            </a:r>
            <a:r>
              <a:rPr sz="2400" spc="-204" dirty="0">
                <a:solidFill>
                  <a:srgbClr val="57575A"/>
                </a:solidFill>
                <a:latin typeface="Lucida Sans Unicode"/>
                <a:cs typeface="Lucida Sans Unicode"/>
              </a:rPr>
              <a:t> </a:t>
            </a:r>
            <a:r>
              <a:rPr sz="2400" i="1" spc="-135" dirty="0">
                <a:solidFill>
                  <a:srgbClr val="57575A"/>
                </a:solidFill>
                <a:latin typeface="Trebuchet MS"/>
                <a:cs typeface="Trebuchet MS"/>
              </a:rPr>
              <a:t>r </a:t>
            </a:r>
            <a:r>
              <a:rPr sz="2400" spc="-170" dirty="0">
                <a:solidFill>
                  <a:srgbClr val="57575A"/>
                </a:solidFill>
                <a:latin typeface="Lucida Sans Unicode"/>
                <a:cs typeface="Lucida Sans Unicode"/>
              </a:rPr>
              <a:t>to</a:t>
            </a:r>
            <a:r>
              <a:rPr sz="2400" spc="-190" dirty="0">
                <a:solidFill>
                  <a:srgbClr val="57575A"/>
                </a:solidFill>
                <a:latin typeface="Lucida Sans Unicode"/>
                <a:cs typeface="Lucida Sans Unicode"/>
              </a:rPr>
              <a:t> </a:t>
            </a:r>
            <a:r>
              <a:rPr sz="2400" spc="-150" dirty="0">
                <a:solidFill>
                  <a:srgbClr val="57575A"/>
                </a:solidFill>
                <a:latin typeface="Lucida Sans Unicode"/>
                <a:cs typeface="Lucida Sans Unicode"/>
              </a:rPr>
              <a:t>another</a:t>
            </a:r>
            <a:r>
              <a:rPr sz="2400" spc="-185" dirty="0">
                <a:solidFill>
                  <a:srgbClr val="57575A"/>
                </a:solidFill>
                <a:latin typeface="Lucida Sans Unicode"/>
                <a:cs typeface="Lucida Sans Unicode"/>
              </a:rPr>
              <a:t> </a:t>
            </a:r>
            <a:r>
              <a:rPr sz="2400" spc="-135" dirty="0">
                <a:solidFill>
                  <a:srgbClr val="57575A"/>
                </a:solidFill>
                <a:latin typeface="Lucida Sans Unicode"/>
                <a:cs typeface="Lucida Sans Unicode"/>
              </a:rPr>
              <a:t>subject</a:t>
            </a:r>
            <a:r>
              <a:rPr sz="2400" spc="-185" dirty="0">
                <a:solidFill>
                  <a:srgbClr val="57575A"/>
                </a:solidFill>
                <a:latin typeface="Lucida Sans Unicode"/>
                <a:cs typeface="Lucida Sans Unicode"/>
              </a:rPr>
              <a:t> </a:t>
            </a:r>
            <a:r>
              <a:rPr sz="2400" i="1" spc="-25" dirty="0">
                <a:solidFill>
                  <a:srgbClr val="57575A"/>
                </a:solidFill>
                <a:latin typeface="Trebuchet MS"/>
                <a:cs typeface="Trebuchet MS"/>
              </a:rPr>
              <a:t>s</a:t>
            </a:r>
            <a:r>
              <a:rPr sz="2400" i="1" spc="-37" baseline="-20833" dirty="0">
                <a:solidFill>
                  <a:srgbClr val="57575A"/>
                </a:solidFill>
                <a:latin typeface="Trebuchet MS"/>
                <a:cs typeface="Trebuchet MS"/>
              </a:rPr>
              <a:t>j</a:t>
            </a:r>
            <a:endParaRPr sz="2400" baseline="-20833" dirty="0">
              <a:latin typeface="Trebuchet MS"/>
              <a:cs typeface="Trebuchet MS"/>
            </a:endParaRPr>
          </a:p>
          <a:p>
            <a:pPr marL="2070100" algn="ctr">
              <a:lnSpc>
                <a:spcPct val="100000"/>
              </a:lnSpc>
              <a:spcBef>
                <a:spcPts val="1655"/>
              </a:spcBef>
            </a:pPr>
            <a:r>
              <a:rPr sz="2400" spc="-100" dirty="0">
                <a:solidFill>
                  <a:srgbClr val="57575A"/>
                </a:solidFill>
                <a:latin typeface="Lucida Sans Unicode"/>
                <a:cs typeface="Lucida Sans Unicode"/>
              </a:rPr>
              <a:t>it</a:t>
            </a:r>
            <a:r>
              <a:rPr sz="2400" spc="-210" dirty="0">
                <a:solidFill>
                  <a:srgbClr val="57575A"/>
                </a:solidFill>
                <a:latin typeface="Lucida Sans Unicode"/>
                <a:cs typeface="Lucida Sans Unicode"/>
              </a:rPr>
              <a:t> </a:t>
            </a:r>
            <a:r>
              <a:rPr sz="2400" spc="-125" dirty="0">
                <a:solidFill>
                  <a:srgbClr val="57575A"/>
                </a:solidFill>
                <a:latin typeface="Lucida Sans Unicode"/>
                <a:cs typeface="Lucida Sans Unicode"/>
              </a:rPr>
              <a:t>does</a:t>
            </a:r>
            <a:r>
              <a:rPr sz="2400" spc="-220" dirty="0">
                <a:solidFill>
                  <a:srgbClr val="57575A"/>
                </a:solidFill>
                <a:latin typeface="Lucida Sans Unicode"/>
                <a:cs typeface="Lucida Sans Unicode"/>
              </a:rPr>
              <a:t> </a:t>
            </a:r>
            <a:r>
              <a:rPr sz="2400" spc="-160" dirty="0">
                <a:solidFill>
                  <a:srgbClr val="57575A"/>
                </a:solidFill>
                <a:latin typeface="Lucida Sans Unicode"/>
                <a:cs typeface="Lucida Sans Unicode"/>
              </a:rPr>
              <a:t>not</a:t>
            </a:r>
            <a:r>
              <a:rPr sz="2400" spc="-200" dirty="0">
                <a:solidFill>
                  <a:srgbClr val="57575A"/>
                </a:solidFill>
                <a:latin typeface="Lucida Sans Unicode"/>
                <a:cs typeface="Lucida Sans Unicode"/>
              </a:rPr>
              <a:t> </a:t>
            </a:r>
            <a:r>
              <a:rPr sz="2400" spc="-125" dirty="0">
                <a:solidFill>
                  <a:srgbClr val="57575A"/>
                </a:solidFill>
                <a:latin typeface="Lucida Sans Unicode"/>
                <a:cs typeface="Lucida Sans Unicode"/>
              </a:rPr>
              <a:t>possess</a:t>
            </a:r>
            <a:r>
              <a:rPr sz="2400" spc="-229" dirty="0">
                <a:solidFill>
                  <a:srgbClr val="57575A"/>
                </a:solidFill>
                <a:latin typeface="Lucida Sans Unicode"/>
                <a:cs typeface="Lucida Sans Unicode"/>
              </a:rPr>
              <a:t> </a:t>
            </a:r>
            <a:r>
              <a:rPr sz="2400" spc="-10" dirty="0">
                <a:solidFill>
                  <a:srgbClr val="57575A"/>
                </a:solidFill>
                <a:latin typeface="Lucida Sans Unicode"/>
                <a:cs typeface="Lucida Sans Unicode"/>
              </a:rPr>
              <a:t>itself.“</a:t>
            </a:r>
            <a:endParaRPr sz="2400" dirty="0">
              <a:latin typeface="Lucida Sans Unicode"/>
              <a:cs typeface="Lucida Sans Unicode"/>
            </a:endParaRPr>
          </a:p>
        </p:txBody>
      </p:sp>
    </p:spTree>
    <p:extLst>
      <p:ext uri="{BB962C8B-B14F-4D97-AF65-F5344CB8AC3E}">
        <p14:creationId xmlns:p14="http://schemas.microsoft.com/office/powerpoint/2010/main" val="23407393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E8FE58-9A51-0435-EC1F-7716BD1C484F}"/>
              </a:ext>
            </a:extLst>
          </p:cNvPr>
          <p:cNvSpPr>
            <a:spLocks noGrp="1"/>
          </p:cNvSpPr>
          <p:nvPr>
            <p:ph type="title"/>
          </p:nvPr>
        </p:nvSpPr>
        <p:spPr/>
        <p:txBody>
          <a:bodyPr/>
          <a:lstStyle/>
          <a:p>
            <a:r>
              <a:rPr lang="en-US" dirty="0"/>
              <a:t>Safety Problem</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61ED6F3B-11DC-6430-392C-276C47F87E23}"/>
                  </a:ext>
                </a:extLst>
              </p:cNvPr>
              <p:cNvSpPr txBox="1"/>
              <p:nvPr/>
            </p:nvSpPr>
            <p:spPr>
              <a:xfrm>
                <a:off x="615950" y="1676400"/>
                <a:ext cx="11353800" cy="4897623"/>
              </a:xfrm>
              <a:prstGeom prst="rect">
                <a:avLst/>
              </a:prstGeom>
              <a:noFill/>
            </p:spPr>
            <p:txBody>
              <a:bodyPr wrap="square" rtlCol="0">
                <a:spAutoFit/>
              </a:bodyPr>
              <a:lstStyle/>
              <a:p>
                <a:pPr marL="285750" indent="-285750">
                  <a:buFont typeface="Arial" panose="020B0604020202020204" pitchFamily="34" charset="0"/>
                  <a:buChar char="•"/>
                </a:pPr>
                <a:r>
                  <a:rPr lang="en-DE" sz="2800" dirty="0"/>
                  <a:t>Let </a:t>
                </a:r>
                <a14:m>
                  <m:oMath xmlns:m="http://schemas.openxmlformats.org/officeDocument/2006/math">
                    <m:sSub>
                      <m:sSubPr>
                        <m:ctrlPr>
                          <a:rPr lang="en-US" sz="2800" b="0" i="1" smtClean="0">
                            <a:latin typeface="Cambria Math" panose="02040503050406030204" pitchFamily="18" charset="0"/>
                            <a:ea typeface="Cambria Math" panose="02040503050406030204" pitchFamily="18" charset="0"/>
                          </a:rPr>
                        </m:ctrlPr>
                      </m:sSubPr>
                      <m:e>
                        <m:r>
                          <a:rPr lang="en-DE" sz="2800" i="1" smtClean="0">
                            <a:latin typeface="Cambria Math" panose="02040503050406030204" pitchFamily="18" charset="0"/>
                            <a:ea typeface="Cambria Math" panose="02040503050406030204" pitchFamily="18" charset="0"/>
                          </a:rPr>
                          <m:t>⊨</m:t>
                        </m:r>
                      </m:e>
                      <m:sub>
                        <m:r>
                          <a:rPr lang="en-US" sz="2800" b="0" i="1" smtClean="0">
                            <a:latin typeface="Cambria Math" panose="02040503050406030204" pitchFamily="18" charset="0"/>
                            <a:ea typeface="Cambria Math" panose="02040503050406030204" pitchFamily="18" charset="0"/>
                          </a:rPr>
                          <m:t>𝑆</m:t>
                        </m:r>
                        <m:r>
                          <a:rPr lang="en-US" sz="2800" b="0" i="1" smtClean="0">
                            <a:latin typeface="Cambria Math" panose="02040503050406030204" pitchFamily="18" charset="0"/>
                            <a:ea typeface="Cambria Math" panose="02040503050406030204" pitchFamily="18" charset="0"/>
                          </a:rPr>
                          <m:t>′</m:t>
                        </m:r>
                      </m:sub>
                    </m:sSub>
                  </m:oMath>
                </a14:m>
                <a:r>
                  <a:rPr lang="en-DE" sz="2800" dirty="0"/>
                  <a:t> be a relation describing a possible change of an access control matrix such that a subject </a:t>
                </a:r>
                <a14:m>
                  <m:oMath xmlns:m="http://schemas.openxmlformats.org/officeDocument/2006/math">
                    <m:r>
                      <a:rPr lang="en-US" sz="2800" b="0" i="1" smtClean="0">
                        <a:latin typeface="Cambria Math" panose="02040503050406030204" pitchFamily="18" charset="0"/>
                      </a:rPr>
                      <m:t>𝑠</m:t>
                    </m:r>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𝑆</m:t>
                        </m:r>
                      </m:e>
                      <m:sup>
                        <m:r>
                          <a:rPr lang="en-US" sz="2800" b="0" i="1" smtClean="0">
                            <a:latin typeface="Cambria Math" panose="02040503050406030204" pitchFamily="18" charset="0"/>
                          </a:rPr>
                          <m:t>′</m:t>
                        </m:r>
                      </m:sup>
                    </m:sSup>
                    <m:r>
                      <a:rPr lang="en-US" sz="2800" b="0" i="1" smtClean="0">
                        <a:latin typeface="Cambria Math" panose="02040503050406030204" pitchFamily="18" charset="0"/>
                      </a:rPr>
                      <m:t>⊆</m:t>
                    </m:r>
                    <m:r>
                      <a:rPr lang="en-US" sz="2800" b="0" i="1" smtClean="0">
                        <a:latin typeface="Cambria Math" panose="02040503050406030204" pitchFamily="18" charset="0"/>
                      </a:rPr>
                      <m:t>𝑆</m:t>
                    </m:r>
                  </m:oMath>
                </a14:m>
                <a:r>
                  <a:rPr lang="en-DE" sz="2800" dirty="0"/>
                  <a:t> performs an operation it is entitled to </a:t>
                </a:r>
              </a:p>
              <a:p>
                <a:pPr marL="285750" indent="-285750">
                  <a:buFont typeface="Arial" panose="020B0604020202020204" pitchFamily="34" charset="0"/>
                  <a:buChar char="•"/>
                </a:pPr>
                <a:r>
                  <a:rPr lang="en-DE" sz="2800" dirty="0"/>
                  <a:t>Let </a:t>
                </a:r>
                <a14:m>
                  <m:oMath xmlns:m="http://schemas.openxmlformats.org/officeDocument/2006/math">
                    <m:sSubSup>
                      <m:sSubSupPr>
                        <m:ctrlPr>
                          <a:rPr lang="en-US" sz="2800" b="0" i="1" smtClean="0">
                            <a:latin typeface="Cambria Math" panose="02040503050406030204" pitchFamily="18" charset="0"/>
                            <a:ea typeface="Cambria Math" panose="02040503050406030204" pitchFamily="18" charset="0"/>
                          </a:rPr>
                        </m:ctrlPr>
                      </m:sSubSupPr>
                      <m:e>
                        <m:r>
                          <a:rPr lang="en-DE" sz="2800" i="1" smtClean="0">
                            <a:latin typeface="Cambria Math" panose="02040503050406030204" pitchFamily="18" charset="0"/>
                            <a:ea typeface="Cambria Math" panose="02040503050406030204" pitchFamily="18" charset="0"/>
                          </a:rPr>
                          <m:t>⊨</m:t>
                        </m:r>
                      </m:e>
                      <m:sub>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𝑆</m:t>
                            </m:r>
                          </m:e>
                          <m:sup>
                            <m:r>
                              <a:rPr lang="en-US" sz="2800" b="0" i="1" smtClean="0">
                                <a:latin typeface="Cambria Math" panose="02040503050406030204" pitchFamily="18" charset="0"/>
                                <a:ea typeface="Cambria Math" panose="02040503050406030204" pitchFamily="18" charset="0"/>
                              </a:rPr>
                              <m:t>′</m:t>
                            </m:r>
                          </m:sup>
                        </m:sSup>
                      </m:sub>
                      <m:sup>
                        <m:r>
                          <a:rPr lang="en-US" sz="2800" b="0" i="1" smtClean="0">
                            <a:latin typeface="Cambria Math" panose="02040503050406030204" pitchFamily="18" charset="0"/>
                            <a:ea typeface="Cambria Math" panose="02040503050406030204" pitchFamily="18" charset="0"/>
                          </a:rPr>
                          <m:t>∗</m:t>
                        </m:r>
                      </m:sup>
                    </m:sSubSup>
                  </m:oMath>
                </a14:m>
                <a:r>
                  <a:rPr lang="en-DE" sz="2800" dirty="0"/>
                  <a:t> be its reflexive-transitive hull</a:t>
                </a:r>
              </a:p>
              <a:p>
                <a:pPr marL="285750" indent="-285750">
                  <a:buFont typeface="Arial" panose="020B0604020202020204" pitchFamily="34" charset="0"/>
                  <a:buChar char="•"/>
                </a:pPr>
                <a:r>
                  <a:rPr lang="en-DE" sz="2800" dirty="0"/>
                  <a:t>Question: Let a an access right that is not valid for object o and subject s, i.e., </a:t>
                </a:r>
                <a14:m>
                  <m:oMath xmlns:m="http://schemas.openxmlformats.org/officeDocument/2006/math">
                    <m:r>
                      <a:rPr lang="en-US" sz="2800" b="0" i="1" smtClean="0">
                        <a:latin typeface="Cambria Math" panose="02040503050406030204" pitchFamily="18" charset="0"/>
                      </a:rPr>
                      <m:t>𝑎</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𝑀</m:t>
                        </m:r>
                      </m:e>
                      <m:sub>
                        <m:r>
                          <a:rPr lang="en-US" sz="2800" b="0" i="1" smtClean="0">
                            <a:latin typeface="Cambria Math" panose="02040503050406030204" pitchFamily="18" charset="0"/>
                          </a:rPr>
                          <m:t>𝑡</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r>
                          <a:rPr lang="en-US" sz="2800" b="0" i="1" smtClean="0">
                            <a:latin typeface="Cambria Math" panose="02040503050406030204" pitchFamily="18" charset="0"/>
                          </a:rPr>
                          <m:t>,</m:t>
                        </m:r>
                        <m:r>
                          <a:rPr lang="en-US" sz="2800" b="0" i="1" smtClean="0">
                            <a:latin typeface="Cambria Math" panose="02040503050406030204" pitchFamily="18" charset="0"/>
                          </a:rPr>
                          <m:t>𝑜</m:t>
                        </m:r>
                      </m:e>
                    </m:d>
                  </m:oMath>
                </a14:m>
                <a:r>
                  <a:rPr lang="en-DE" sz="2800" dirty="0"/>
                  <a:t>. Is there a time t’ and operations of subjects in S’ such that </a:t>
                </a:r>
                <a14:m>
                  <m:oMath xmlns:m="http://schemas.openxmlformats.org/officeDocument/2006/math">
                    <m:sSubSup>
                      <m:sSubSupPr>
                        <m:ctrlPr>
                          <a:rPr lang="en-US" sz="2800" b="0" i="1" smtClean="0">
                            <a:latin typeface="Cambria Math" panose="02040503050406030204" pitchFamily="18" charset="0"/>
                            <a:ea typeface="Cambria Math" panose="02040503050406030204" pitchFamily="18" charset="0"/>
                          </a:rPr>
                        </m:ctrlPr>
                      </m:sSubSupPr>
                      <m:e>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𝑀</m:t>
                            </m:r>
                          </m:e>
                          <m:sub>
                            <m:r>
                              <a:rPr lang="en-US" sz="2800" b="0" i="1" smtClean="0">
                                <a:latin typeface="Cambria Math" panose="02040503050406030204" pitchFamily="18" charset="0"/>
                                <a:ea typeface="Cambria Math" panose="02040503050406030204" pitchFamily="18" charset="0"/>
                              </a:rPr>
                              <m:t>𝑡</m:t>
                            </m:r>
                          </m:sub>
                        </m:sSub>
                        <m:r>
                          <a:rPr lang="en-DE" sz="2800" i="1" smtClean="0">
                            <a:latin typeface="Cambria Math" panose="02040503050406030204" pitchFamily="18" charset="0"/>
                            <a:ea typeface="Cambria Math" panose="02040503050406030204" pitchFamily="18" charset="0"/>
                          </a:rPr>
                          <m:t>⊨</m:t>
                        </m:r>
                      </m:e>
                      <m:sub>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𝑆</m:t>
                            </m:r>
                          </m:e>
                          <m:sup>
                            <m:r>
                              <a:rPr lang="en-US" sz="2800" b="0" i="1" smtClean="0">
                                <a:latin typeface="Cambria Math" panose="02040503050406030204" pitchFamily="18" charset="0"/>
                                <a:ea typeface="Cambria Math" panose="02040503050406030204" pitchFamily="18" charset="0"/>
                              </a:rPr>
                              <m:t>′</m:t>
                            </m:r>
                          </m:sup>
                        </m:sSup>
                      </m:sub>
                      <m:sup>
                        <m:r>
                          <a:rPr lang="en-US" sz="2800" b="0" i="1" smtClean="0">
                            <a:latin typeface="Cambria Math" panose="02040503050406030204" pitchFamily="18" charset="0"/>
                            <a:ea typeface="Cambria Math" panose="02040503050406030204" pitchFamily="18" charset="0"/>
                          </a:rPr>
                          <m:t>∗</m:t>
                        </m:r>
                      </m:sup>
                    </m:sSubSup>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𝑀</m:t>
                        </m:r>
                      </m:e>
                      <m:sub>
                        <m:r>
                          <a:rPr lang="en-US" sz="2800" b="0" i="1" smtClean="0">
                            <a:latin typeface="Cambria Math" panose="02040503050406030204" pitchFamily="18" charset="0"/>
                            <a:ea typeface="Cambria Math" panose="02040503050406030204" pitchFamily="18" charset="0"/>
                          </a:rPr>
                          <m:t>𝑡</m:t>
                        </m:r>
                        <m:r>
                          <a:rPr lang="en-US" sz="2800" b="0" i="1" smtClean="0">
                            <a:latin typeface="Cambria Math" panose="02040503050406030204" pitchFamily="18" charset="0"/>
                            <a:ea typeface="Cambria Math" panose="02040503050406030204" pitchFamily="18" charset="0"/>
                          </a:rPr>
                          <m:t>′</m:t>
                        </m:r>
                      </m:sub>
                    </m:sSub>
                  </m:oMath>
                </a14:m>
                <a:r>
                  <a:rPr lang="en-DE" sz="2800" dirty="0"/>
                  <a:t> and </a:t>
                </a:r>
                <a14:m>
                  <m:oMath xmlns:m="http://schemas.openxmlformats.org/officeDocument/2006/math">
                    <m:r>
                      <a:rPr lang="en-US" sz="2800" b="0" i="1" smtClean="0">
                        <a:latin typeface="Cambria Math" panose="02040503050406030204" pitchFamily="18" charset="0"/>
                      </a:rPr>
                      <m:t>𝑎</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𝑀</m:t>
                        </m:r>
                      </m:e>
                      <m:sub>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𝑡</m:t>
                            </m:r>
                          </m:e>
                          <m:sup>
                            <m:r>
                              <a:rPr lang="en-US" sz="2800" b="0" i="1" smtClean="0">
                                <a:latin typeface="Cambria Math" panose="02040503050406030204" pitchFamily="18" charset="0"/>
                              </a:rPr>
                              <m:t>′</m:t>
                            </m:r>
                          </m:sup>
                        </m:sSup>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r>
                          <a:rPr lang="en-US" sz="2800" b="0" i="1" smtClean="0">
                            <a:latin typeface="Cambria Math" panose="02040503050406030204" pitchFamily="18" charset="0"/>
                          </a:rPr>
                          <m:t>,</m:t>
                        </m:r>
                        <m:r>
                          <a:rPr lang="en-US" sz="2800" b="0" i="1" smtClean="0">
                            <a:latin typeface="Cambria Math" panose="02040503050406030204" pitchFamily="18" charset="0"/>
                          </a:rPr>
                          <m:t>𝑜</m:t>
                        </m:r>
                      </m:e>
                    </m:d>
                  </m:oMath>
                </a14:m>
                <a:r>
                  <a:rPr lang="en-DE" sz="2800" dirty="0"/>
                  <a:t>?</a:t>
                </a:r>
              </a:p>
              <a:p>
                <a:pPr marL="285750" indent="-285750">
                  <a:buFont typeface="Arial" panose="020B0604020202020204" pitchFamily="34" charset="0"/>
                  <a:buChar char="•"/>
                </a:pPr>
                <a:endParaRPr lang="en-DE" sz="2800" dirty="0"/>
              </a:p>
              <a:p>
                <a:pPr marL="285750" indent="-285750">
                  <a:buFont typeface="Arial" panose="020B0604020202020204" pitchFamily="34" charset="0"/>
                  <a:buChar char="•"/>
                </a:pPr>
                <a:endParaRPr lang="en-DE" sz="2800" dirty="0"/>
              </a:p>
              <a:p>
                <a:pPr marL="285750" indent="-285750">
                  <a:buFont typeface="Arial" panose="020B0604020202020204" pitchFamily="34" charset="0"/>
                  <a:buChar char="•"/>
                </a:pPr>
                <a:r>
                  <a:rPr lang="en-DE" sz="2800" dirty="0"/>
                  <a:t>The safety problem is undecidable, i.e., keeping control of access is hard</a:t>
                </a:r>
              </a:p>
            </p:txBody>
          </p:sp>
        </mc:Choice>
        <mc:Fallback xmlns="">
          <p:sp>
            <p:nvSpPr>
              <p:cNvPr id="3" name="TextBox 2">
                <a:extLst>
                  <a:ext uri="{FF2B5EF4-FFF2-40B4-BE49-F238E27FC236}">
                    <a16:creationId xmlns:a16="http://schemas.microsoft.com/office/drawing/2014/main" id="{61ED6F3B-11DC-6430-392C-276C47F87E23}"/>
                  </a:ext>
                </a:extLst>
              </p:cNvPr>
              <p:cNvSpPr txBox="1">
                <a:spLocks noRot="1" noChangeAspect="1" noMove="1" noResize="1" noEditPoints="1" noAdjustHandles="1" noChangeArrowheads="1" noChangeShapeType="1" noTextEdit="1"/>
              </p:cNvSpPr>
              <p:nvPr/>
            </p:nvSpPr>
            <p:spPr>
              <a:xfrm>
                <a:off x="615950" y="1676400"/>
                <a:ext cx="11353800" cy="4897623"/>
              </a:xfrm>
              <a:prstGeom prst="rect">
                <a:avLst/>
              </a:prstGeom>
              <a:blipFill>
                <a:blip r:embed="rId2"/>
                <a:stretch>
                  <a:fillRect l="-1006" t="-1554" r="-670" b="-2591"/>
                </a:stretch>
              </a:blipFill>
            </p:spPr>
            <p:txBody>
              <a:bodyPr/>
              <a:lstStyle/>
              <a:p>
                <a:r>
                  <a:rPr lang="en-DE">
                    <a:noFill/>
                  </a:rPr>
                  <a:t> </a:t>
                </a:r>
              </a:p>
            </p:txBody>
          </p:sp>
        </mc:Fallback>
      </mc:AlternateContent>
    </p:spTree>
    <p:extLst>
      <p:ext uri="{BB962C8B-B14F-4D97-AF65-F5344CB8AC3E}">
        <p14:creationId xmlns:p14="http://schemas.microsoft.com/office/powerpoint/2010/main" val="120577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A3738-403B-CDA9-5864-5B5E1A0562F9}"/>
              </a:ext>
            </a:extLst>
          </p:cNvPr>
          <p:cNvSpPr>
            <a:spLocks noGrp="1"/>
          </p:cNvSpPr>
          <p:nvPr>
            <p:ph type="title"/>
          </p:nvPr>
        </p:nvSpPr>
        <p:spPr>
          <a:xfrm>
            <a:off x="346048" y="1031239"/>
            <a:ext cx="7889901" cy="984885"/>
          </a:xfrm>
        </p:spPr>
        <p:txBody>
          <a:bodyPr/>
          <a:lstStyle/>
          <a:p>
            <a:r>
              <a:rPr lang="en-DE" dirty="0"/>
              <a:t>Formal Model for RBAC</a:t>
            </a: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4B34AF0A-215B-FC26-70CF-55E787C52953}"/>
                  </a:ext>
                </a:extLst>
              </p:cNvPr>
              <p:cNvSpPr>
                <a:spLocks noGrp="1"/>
              </p:cNvSpPr>
              <p:nvPr>
                <p:ph type="body" idx="1"/>
              </p:nvPr>
            </p:nvSpPr>
            <p:spPr>
              <a:xfrm>
                <a:off x="336632" y="1676400"/>
                <a:ext cx="5384718" cy="4802277"/>
              </a:xfrm>
            </p:spPr>
            <p:txBody>
              <a:bodyPr/>
              <a:lstStyle/>
              <a:p>
                <a:pPr marL="285750" indent="-285750">
                  <a:buFont typeface="Arial" panose="020B0604020202020204" pitchFamily="34" charset="0"/>
                  <a:buChar char="•"/>
                </a:pPr>
                <a:r>
                  <a:rPr lang="en-DE" sz="2400" dirty="0"/>
                  <a:t>S,O,A as in DAC</a:t>
                </a:r>
              </a:p>
              <a:p>
                <a:pPr marL="285750" indent="-285750">
                  <a:buFont typeface="Arial" panose="020B0604020202020204" pitchFamily="34" charset="0"/>
                  <a:buChar char="•"/>
                </a:pPr>
                <a:r>
                  <a:rPr lang="en-DE" sz="2400" dirty="0"/>
                  <a:t>R set of roles</a:t>
                </a:r>
              </a:p>
              <a:p>
                <a:pPr marL="285750" indent="-285750">
                  <a:buFont typeface="Arial" panose="020B0604020202020204" pitchFamily="34" charset="0"/>
                  <a:buChar char="•"/>
                </a:pPr>
                <a14:m>
                  <m:oMath xmlns:m="http://schemas.openxmlformats.org/officeDocument/2006/math">
                    <m:r>
                      <a:rPr lang="en-US" sz="2400" b="0" i="1" smtClean="0">
                        <a:latin typeface="Cambria Math" panose="02040503050406030204" pitchFamily="18" charset="0"/>
                      </a:rPr>
                      <m:t>𝑠𝑟</m:t>
                    </m:r>
                    <m:r>
                      <a:rPr lang="en-US" sz="2400" b="0" i="1" smtClean="0">
                        <a:latin typeface="Cambria Math" panose="02040503050406030204" pitchFamily="18" charset="0"/>
                      </a:rPr>
                      <m:t>:</m:t>
                    </m:r>
                    <m:r>
                      <a:rPr lang="en-US" sz="2400" b="0" i="1" smtClean="0">
                        <a:latin typeface="Cambria Math" panose="02040503050406030204" pitchFamily="18" charset="0"/>
                      </a:rPr>
                      <m:t>𝑆</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2</m:t>
                        </m:r>
                      </m:e>
                      <m:sup>
                        <m:r>
                          <a:rPr lang="en-US" sz="2400" b="0" i="1" smtClean="0">
                            <a:latin typeface="Cambria Math" panose="02040503050406030204" pitchFamily="18" charset="0"/>
                          </a:rPr>
                          <m:t>𝑅</m:t>
                        </m:r>
                      </m:sup>
                    </m:sSup>
                  </m:oMath>
                </a14:m>
                <a:r>
                  <a:rPr lang="en-DE" sz="2400" dirty="0"/>
                  <a:t> means subject s can take role r if </a:t>
                </a:r>
                <a14:m>
                  <m:oMath xmlns:m="http://schemas.openxmlformats.org/officeDocument/2006/math">
                    <m:r>
                      <a:rPr lang="en-US" sz="2400" b="0" i="1" smtClean="0">
                        <a:latin typeface="Cambria Math" panose="02040503050406030204" pitchFamily="18" charset="0"/>
                      </a:rPr>
                      <m:t>∈</m:t>
                    </m:r>
                    <m:r>
                      <a:rPr lang="en-US" sz="2400" b="0" i="1" smtClean="0">
                        <a:latin typeface="Cambria Math" panose="02040503050406030204" pitchFamily="18" charset="0"/>
                      </a:rPr>
                      <m:t>𝑠𝑟</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e>
                    </m:d>
                  </m:oMath>
                </a14:m>
                <a:endParaRPr lang="en-US" sz="2400" dirty="0"/>
              </a:p>
              <a:p>
                <a:pPr marL="285750" indent="-285750">
                  <a:buFont typeface="Arial" panose="020B0604020202020204" pitchFamily="34" charset="0"/>
                  <a:buChar char="•"/>
                </a:pPr>
                <a14:m>
                  <m:oMath xmlns:m="http://schemas.openxmlformats.org/officeDocument/2006/math">
                    <m:r>
                      <a:rPr lang="en-US" sz="2400" b="0" i="1" smtClean="0">
                        <a:latin typeface="Cambria Math" panose="02040503050406030204" pitchFamily="18" charset="0"/>
                      </a:rPr>
                      <m:t>𝑟𝑎</m:t>
                    </m:r>
                    <m:r>
                      <a:rPr lang="en-US" sz="2400" b="0" i="1" smtClean="0">
                        <a:latin typeface="Cambria Math" panose="02040503050406030204" pitchFamily="18" charset="0"/>
                      </a:rPr>
                      <m:t>:</m:t>
                    </m:r>
                    <m:r>
                      <a:rPr lang="en-US" sz="2400" b="0" i="1" smtClean="0">
                        <a:latin typeface="Cambria Math" panose="02040503050406030204" pitchFamily="18" charset="0"/>
                      </a:rPr>
                      <m:t>𝑅</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2</m:t>
                        </m:r>
                      </m:e>
                      <m:sup>
                        <m:r>
                          <a:rPr lang="en-US" sz="2400" b="0" i="1" smtClean="0">
                            <a:latin typeface="Cambria Math" panose="02040503050406030204" pitchFamily="18" charset="0"/>
                          </a:rPr>
                          <m:t>𝐴</m:t>
                        </m:r>
                      </m:sup>
                    </m:sSup>
                  </m:oMath>
                </a14:m>
                <a:r>
                  <a:rPr lang="en-DE" sz="2400" dirty="0"/>
                  <a:t> means r includes permission a if </a:t>
                </a:r>
                <a14:m>
                  <m:oMath xmlns:m="http://schemas.openxmlformats.org/officeDocument/2006/math">
                    <m:r>
                      <m:rPr>
                        <m:sty m:val="p"/>
                      </m:rPr>
                      <a:rPr lang="en-US" sz="2400" b="0" i="0" smtClean="0">
                        <a:latin typeface="Cambria Math" panose="02040503050406030204" pitchFamily="18" charset="0"/>
                      </a:rPr>
                      <m:t>a</m:t>
                    </m:r>
                    <m:r>
                      <a:rPr lang="en-US" sz="2400" b="0" i="1" smtClean="0">
                        <a:latin typeface="Cambria Math" panose="02040503050406030204" pitchFamily="18" charset="0"/>
                      </a:rPr>
                      <m:t>∈</m:t>
                    </m:r>
                    <m:r>
                      <a:rPr lang="en-US" sz="2400" b="0" i="1" smtClean="0">
                        <a:latin typeface="Cambria Math" panose="02040503050406030204" pitchFamily="18" charset="0"/>
                      </a:rPr>
                      <m:t>𝑟𝑎</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𝑟</m:t>
                        </m:r>
                      </m:e>
                    </m:d>
                  </m:oMath>
                </a14:m>
                <a:endParaRPr lang="en-US" sz="2400" b="0" dirty="0"/>
              </a:p>
              <a:p>
                <a:pPr marL="285750" indent="-285750">
                  <a:buFont typeface="Arial" panose="020B0604020202020204" pitchFamily="34" charset="0"/>
                  <a:buChar char="•"/>
                </a:pPr>
                <a14:m>
                  <m:oMath xmlns:m="http://schemas.openxmlformats.org/officeDocument/2006/math">
                    <m:r>
                      <a:rPr lang="en-US" sz="2400" b="0" i="1" smtClean="0">
                        <a:latin typeface="Cambria Math" panose="02040503050406030204" pitchFamily="18" charset="0"/>
                      </a:rPr>
                      <m:t>𝑠𝑒𝑠</m:t>
                    </m:r>
                    <m:r>
                      <a:rPr lang="en-US" sz="2400" b="0" i="1" smtClean="0">
                        <a:latin typeface="Cambria Math" panose="02040503050406030204" pitchFamily="18" charset="0"/>
                      </a:rPr>
                      <m:t>⊆</m:t>
                    </m:r>
                    <m:r>
                      <a:rPr lang="en-US" sz="2400" b="0" i="1" smtClean="0">
                        <a:latin typeface="Cambria Math" panose="02040503050406030204" pitchFamily="18" charset="0"/>
                      </a:rPr>
                      <m:t>𝑆</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2</m:t>
                        </m:r>
                      </m:e>
                      <m:sup>
                        <m:r>
                          <a:rPr lang="en-US" sz="2400" b="0" i="1" smtClean="0">
                            <a:latin typeface="Cambria Math" panose="02040503050406030204" pitchFamily="18" charset="0"/>
                          </a:rPr>
                          <m:t>𝑅</m:t>
                        </m:r>
                      </m:sup>
                    </m:sSup>
                  </m:oMath>
                </a14:m>
                <a:r>
                  <a:rPr lang="en-DE" sz="2400" dirty="0"/>
                  <a:t> the set of current sessions where </a:t>
                </a:r>
                <a14:m>
                  <m:oMath xmlns:m="http://schemas.openxmlformats.org/officeDocument/2006/math">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𝑅</m:t>
                            </m:r>
                          </m:e>
                          <m:sup>
                            <m:r>
                              <a:rPr lang="en-US" sz="2400" b="0" i="1" smtClean="0">
                                <a:latin typeface="Cambria Math" panose="02040503050406030204" pitchFamily="18" charset="0"/>
                              </a:rPr>
                              <m:t>′</m:t>
                            </m:r>
                          </m:sup>
                        </m:sSup>
                      </m:e>
                    </m:d>
                    <m:r>
                      <a:rPr lang="en-US" sz="2400" b="0" i="1" smtClean="0">
                        <a:latin typeface="Cambria Math" panose="02040503050406030204" pitchFamily="18" charset="0"/>
                      </a:rPr>
                      <m:t>∈</m:t>
                    </m:r>
                    <m:r>
                      <a:rPr lang="en-US" sz="2400" b="0" i="1" smtClean="0">
                        <a:latin typeface="Cambria Math" panose="02040503050406030204" pitchFamily="18" charset="0"/>
                      </a:rPr>
                      <m:t>𝑠𝑒𝑠</m:t>
                    </m:r>
                    <m:r>
                      <a:rPr lang="en-US" sz="2400" b="0" i="1" smtClean="0">
                        <a:latin typeface="Cambria Math" panose="02040503050406030204" pitchFamily="18" charset="0"/>
                      </a:rPr>
                      <m:t>:</m:t>
                    </m:r>
                    <m:r>
                      <a:rPr lang="en-US" sz="2400" b="0" i="1" smtClean="0">
                        <a:latin typeface="Cambria Math" panose="02040503050406030204" pitchFamily="18" charset="0"/>
                      </a:rPr>
                      <m:t>𝑅</m:t>
                    </m:r>
                    <m:r>
                      <m:rPr>
                        <m:lit/>
                      </m:rPr>
                      <a:rPr lang="en-US" sz="2400" b="0" i="1" smtClean="0">
                        <a:latin typeface="Cambria Math" panose="02040503050406030204" pitchFamily="18" charset="0"/>
                      </a:rPr>
                      <m:t>’</m:t>
                    </m:r>
                    <m:r>
                      <a:rPr lang="en-US" sz="2400" b="0" i="1" smtClean="0">
                        <a:latin typeface="Cambria Math" panose="02040503050406030204" pitchFamily="18" charset="0"/>
                      </a:rPr>
                      <m:t>⊆</m:t>
                    </m:r>
                    <m:r>
                      <a:rPr lang="en-US" sz="2400" b="0" i="1" smtClean="0">
                        <a:latin typeface="Cambria Math" panose="02040503050406030204" pitchFamily="18" charset="0"/>
                      </a:rPr>
                      <m:t>𝑠𝑟</m:t>
                    </m:r>
                    <m:r>
                      <a:rPr lang="en-US" sz="2400" b="0" i="1" smtClean="0">
                        <a:latin typeface="Cambria Math" panose="02040503050406030204" pitchFamily="18" charset="0"/>
                      </a:rPr>
                      <m:t>(</m:t>
                    </m:r>
                    <m:r>
                      <a:rPr lang="en-US" sz="2400" b="0" i="1" smtClean="0">
                        <a:latin typeface="Cambria Math" panose="02040503050406030204" pitchFamily="18" charset="0"/>
                      </a:rPr>
                      <m:t>𝑠</m:t>
                    </m:r>
                    <m:r>
                      <a:rPr lang="en-US" sz="2400" b="0" i="1" smtClean="0">
                        <a:latin typeface="Cambria Math" panose="02040503050406030204" pitchFamily="18" charset="0"/>
                      </a:rPr>
                      <m:t>)</m:t>
                    </m:r>
                  </m:oMath>
                </a14:m>
                <a:r>
                  <a:rPr lang="en-DE" sz="2400" dirty="0"/>
                  <a:t> (meaning users are eligible to assume the roles)</a:t>
                </a:r>
              </a:p>
              <a:p>
                <a:pPr marL="285750" indent="-285750">
                  <a:buFont typeface="Arial" panose="020B0604020202020204" pitchFamily="34" charset="0"/>
                  <a:buChar char="•"/>
                </a:pPr>
                <a:r>
                  <a:rPr lang="en-DE" sz="2400" dirty="0"/>
                  <a:t>Then, for session </a:t>
                </a:r>
                <a14:m>
                  <m:oMath xmlns:m="http://schemas.openxmlformats.org/officeDocument/2006/math">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𝑅</m:t>
                            </m:r>
                          </m:e>
                          <m:sup>
                            <m:r>
                              <a:rPr lang="en-US" sz="2400" b="0" i="1" smtClean="0">
                                <a:latin typeface="Cambria Math" panose="02040503050406030204" pitchFamily="18" charset="0"/>
                              </a:rPr>
                              <m:t>′</m:t>
                            </m:r>
                          </m:sup>
                        </m:sSup>
                      </m:e>
                    </m:d>
                    <m:r>
                      <a:rPr lang="en-US" sz="2400" b="0" i="1" smtClean="0">
                        <a:latin typeface="Cambria Math" panose="02040503050406030204" pitchFamily="18" charset="0"/>
                      </a:rPr>
                      <m:t>∈</m:t>
                    </m:r>
                    <m:r>
                      <a:rPr lang="en-US" sz="2400" b="0" i="1" smtClean="0">
                        <a:latin typeface="Cambria Math" panose="02040503050406030204" pitchFamily="18" charset="0"/>
                      </a:rPr>
                      <m:t>𝑠𝑒𝑠</m:t>
                    </m:r>
                  </m:oMath>
                </a14:m>
                <a:r>
                  <a:rPr lang="en-DE" sz="2400" dirty="0"/>
                  <a:t> holds that subject s has the permissions </a:t>
                </a:r>
                <a14:m>
                  <m:oMath xmlns:m="http://schemas.openxmlformats.org/officeDocument/2006/math">
                    <m:nary>
                      <m:naryPr>
                        <m:chr m:val="⋃"/>
                        <m:supHide m:val="on"/>
                        <m:ctrlPr>
                          <a:rPr lang="en-US" sz="2400" b="0" i="1" smtClean="0">
                            <a:latin typeface="Cambria Math" panose="02040503050406030204" pitchFamily="18" charset="0"/>
                          </a:rPr>
                        </m:ctrlPr>
                      </m:naryPr>
                      <m:sub>
                        <m:r>
                          <a:rPr lang="en-US" sz="2400" b="0" i="1" smtClean="0">
                            <a:latin typeface="Cambria Math" panose="02040503050406030204" pitchFamily="18" charset="0"/>
                          </a:rPr>
                          <m:t>𝑟</m:t>
                        </m:r>
                        <m:r>
                          <a:rPr lang="en-US" sz="2400" b="0" i="1" smtClean="0">
                            <a:latin typeface="Cambria Math" panose="02040503050406030204" pitchFamily="18" charset="0"/>
                          </a:rPr>
                          <m:t>∈</m:t>
                        </m:r>
                        <m:r>
                          <a:rPr lang="en-US" sz="2400" b="0" i="1" smtClean="0">
                            <a:latin typeface="Cambria Math" panose="02040503050406030204" pitchFamily="18" charset="0"/>
                          </a:rPr>
                          <m:t>𝑅</m:t>
                        </m:r>
                        <m:r>
                          <a:rPr lang="en-US" sz="2400" b="0" i="1" smtClean="0">
                            <a:latin typeface="Cambria Math" panose="02040503050406030204" pitchFamily="18" charset="0"/>
                          </a:rPr>
                          <m:t>′</m:t>
                        </m:r>
                      </m:sub>
                      <m:sup/>
                      <m:e>
                        <m:r>
                          <a:rPr lang="en-US" sz="2400" b="0" i="1" smtClean="0">
                            <a:latin typeface="Cambria Math" panose="02040503050406030204" pitchFamily="18" charset="0"/>
                          </a:rPr>
                          <m:t>𝑟𝑎</m:t>
                        </m:r>
                        <m:r>
                          <a:rPr lang="en-US" sz="2400" b="0" i="1" smtClean="0">
                            <a:latin typeface="Cambria Math" panose="02040503050406030204" pitchFamily="18" charset="0"/>
                          </a:rPr>
                          <m:t>(</m:t>
                        </m:r>
                        <m:r>
                          <a:rPr lang="en-US" sz="2400" b="0" i="1" smtClean="0">
                            <a:latin typeface="Cambria Math" panose="02040503050406030204" pitchFamily="18" charset="0"/>
                          </a:rPr>
                          <m:t>𝑟</m:t>
                        </m:r>
                        <m:r>
                          <a:rPr lang="en-US" sz="2400" b="0" i="1" smtClean="0">
                            <a:latin typeface="Cambria Math" panose="02040503050406030204" pitchFamily="18" charset="0"/>
                          </a:rPr>
                          <m:t>)</m:t>
                        </m:r>
                      </m:e>
                    </m:nary>
                  </m:oMath>
                </a14:m>
                <a:endParaRPr lang="en-DE" sz="2400" dirty="0"/>
              </a:p>
            </p:txBody>
          </p:sp>
        </mc:Choice>
        <mc:Fallback xmlns="">
          <p:sp>
            <p:nvSpPr>
              <p:cNvPr id="3" name="Text Placeholder 2">
                <a:extLst>
                  <a:ext uri="{FF2B5EF4-FFF2-40B4-BE49-F238E27FC236}">
                    <a16:creationId xmlns:a16="http://schemas.microsoft.com/office/drawing/2014/main" id="{4B34AF0A-215B-FC26-70CF-55E787C52953}"/>
                  </a:ext>
                </a:extLst>
              </p:cNvPr>
              <p:cNvSpPr>
                <a:spLocks noGrp="1" noRot="1" noChangeAspect="1" noMove="1" noResize="1" noEditPoints="1" noAdjustHandles="1" noChangeArrowheads="1" noChangeShapeType="1" noTextEdit="1"/>
              </p:cNvSpPr>
              <p:nvPr>
                <p:ph type="body" idx="1"/>
              </p:nvPr>
            </p:nvSpPr>
            <p:spPr>
              <a:xfrm>
                <a:off x="336632" y="1676400"/>
                <a:ext cx="5384718" cy="4802277"/>
              </a:xfrm>
              <a:blipFill>
                <a:blip r:embed="rId2"/>
                <a:stretch>
                  <a:fillRect l="-3294" t="-2111" r="-4471" b="-14248"/>
                </a:stretch>
              </a:blipFill>
            </p:spPr>
            <p:txBody>
              <a:bodyPr/>
              <a:lstStyle/>
              <a:p>
                <a:r>
                  <a:rPr lang="en-DE">
                    <a:noFill/>
                  </a:rPr>
                  <a:t> </a:t>
                </a:r>
              </a:p>
            </p:txBody>
          </p:sp>
        </mc:Fallback>
      </mc:AlternateContent>
      <p:pic>
        <p:nvPicPr>
          <p:cNvPr id="5" name="Picture 4">
            <a:extLst>
              <a:ext uri="{FF2B5EF4-FFF2-40B4-BE49-F238E27FC236}">
                <a16:creationId xmlns:a16="http://schemas.microsoft.com/office/drawing/2014/main" id="{DF9EA9DD-CFD5-52C2-4EEB-1D880E75F5C7}"/>
              </a:ext>
            </a:extLst>
          </p:cNvPr>
          <p:cNvPicPr>
            <a:picLocks noChangeAspect="1"/>
          </p:cNvPicPr>
          <p:nvPr/>
        </p:nvPicPr>
        <p:blipFill>
          <a:blip r:embed="rId3"/>
          <a:stretch>
            <a:fillRect/>
          </a:stretch>
        </p:blipFill>
        <p:spPr>
          <a:xfrm>
            <a:off x="5797550" y="2446159"/>
            <a:ext cx="6223115" cy="3173451"/>
          </a:xfrm>
          <a:prstGeom prst="rect">
            <a:avLst/>
          </a:prstGeom>
        </p:spPr>
      </p:pic>
    </p:spTree>
    <p:extLst>
      <p:ext uri="{BB962C8B-B14F-4D97-AF65-F5344CB8AC3E}">
        <p14:creationId xmlns:p14="http://schemas.microsoft.com/office/powerpoint/2010/main" val="36499839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
  <TotalTime>4706</TotalTime>
  <Words>7652</Words>
  <Application>Microsoft Macintosh PowerPoint</Application>
  <PresentationFormat>Custom</PresentationFormat>
  <Paragraphs>799</Paragraphs>
  <Slides>42</Slides>
  <Notes>2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7" baseType="lpstr">
      <vt:lpstr>Amazon Ember</vt:lpstr>
      <vt:lpstr>Amazon Ember Light</vt:lpstr>
      <vt:lpstr>Aptos</vt:lpstr>
      <vt:lpstr>Arial</vt:lpstr>
      <vt:lpstr>Calibri</vt:lpstr>
      <vt:lpstr>Cambria Math</vt:lpstr>
      <vt:lpstr>Helvetica Neue</vt:lpstr>
      <vt:lpstr>Lucida Console</vt:lpstr>
      <vt:lpstr>Lucida Sans Unicode</vt:lpstr>
      <vt:lpstr>Segoe UI</vt:lpstr>
      <vt:lpstr>Segoe UI Light</vt:lpstr>
      <vt:lpstr>Segoe UI Semibold</vt:lpstr>
      <vt:lpstr>Trebuchet MS</vt:lpstr>
      <vt:lpstr>Office Theme</vt:lpstr>
      <vt:lpstr>Visio</vt:lpstr>
      <vt:lpstr>Security – Session 4: Authorization</vt:lpstr>
      <vt:lpstr>What is the problem domain of Authorization?</vt:lpstr>
      <vt:lpstr>Access Control I</vt:lpstr>
      <vt:lpstr>Access Control Models</vt:lpstr>
      <vt:lpstr>A formal model for DAC – Access Control Matrix</vt:lpstr>
      <vt:lpstr>Access Control I</vt:lpstr>
      <vt:lpstr>Changes to access control</vt:lpstr>
      <vt:lpstr>Safety Problem</vt:lpstr>
      <vt:lpstr>Formal Model for RBAC</vt:lpstr>
      <vt:lpstr>RBAC Example</vt:lpstr>
      <vt:lpstr>Hierarchical RBAC</vt:lpstr>
      <vt:lpstr>Bell La Padula</vt:lpstr>
      <vt:lpstr>PowerPoint Presentation</vt:lpstr>
      <vt:lpstr>Realisations of Access Control – Linux </vt:lpstr>
      <vt:lpstr>Windows – Active Directory</vt:lpstr>
      <vt:lpstr>AD Roles</vt:lpstr>
      <vt:lpstr>AD Roles</vt:lpstr>
      <vt:lpstr>AD Roles</vt:lpstr>
      <vt:lpstr>AWS Identity and Access Management (IAM)</vt:lpstr>
      <vt:lpstr>IAM components: Review</vt:lpstr>
      <vt:lpstr>IAM permissions</vt:lpstr>
      <vt:lpstr>Identity-based versus resource-based policies</vt:lpstr>
      <vt:lpstr>IAM policy document structure</vt:lpstr>
      <vt:lpstr>ARNs and wildcards</vt:lpstr>
      <vt:lpstr>IAM policy example</vt:lpstr>
      <vt:lpstr>Access Control at AWS - IAM Policies, Groups, and Roles</vt:lpstr>
      <vt:lpstr>Activity: IAM Policy analysis (3 of 3)</vt:lpstr>
      <vt:lpstr>Activity: IAM Policy analysis (3 of 3)</vt:lpstr>
      <vt:lpstr>IAM groups</vt:lpstr>
      <vt:lpstr>Use case for IAM with Amazon S3</vt:lpstr>
      <vt:lpstr>IAM roles</vt:lpstr>
      <vt:lpstr>Summary: EC2 instance profile demonstration</vt:lpstr>
      <vt:lpstr>Grant permissions to assume a role</vt:lpstr>
      <vt:lpstr>Role-based access control (RBAC)</vt:lpstr>
      <vt:lpstr>Best practice: Tagging</vt:lpstr>
      <vt:lpstr>Attribute-based access control (ABAC)</vt:lpstr>
      <vt:lpstr>Applying ABAC to your organization</vt:lpstr>
      <vt:lpstr>Externally authenticated users</vt:lpstr>
      <vt:lpstr>Identity federation with an identity broker</vt:lpstr>
      <vt:lpstr>Identity federation using SAML</vt:lpstr>
      <vt:lpstr>Amazon Cognito</vt:lpstr>
      <vt:lpstr>Amazon Cognito exampl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dc:title>
  <dc:creator>Thomas Hupperich</dc:creator>
  <cp:lastModifiedBy>Schlesinger, Sebastian</cp:lastModifiedBy>
  <cp:revision>1</cp:revision>
  <dcterms:created xsi:type="dcterms:W3CDTF">2023-01-30T17:03:51Z</dcterms:created>
  <dcterms:modified xsi:type="dcterms:W3CDTF">2024-06-21T11:30: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1-30T00:00:00Z</vt:filetime>
  </property>
  <property fmtid="{D5CDD505-2E9C-101B-9397-08002B2CF9AE}" pid="3" name="Creator">
    <vt:lpwstr>Adobe Acrobat Pro (64-bit) 22.3.20314</vt:lpwstr>
  </property>
  <property fmtid="{D5CDD505-2E9C-101B-9397-08002B2CF9AE}" pid="4" name="LastSaved">
    <vt:filetime>2023-01-30T00:00:00Z</vt:filetime>
  </property>
  <property fmtid="{D5CDD505-2E9C-101B-9397-08002B2CF9AE}" pid="5" name="Producer">
    <vt:lpwstr>Adobe Acrobat Pro (64-bit) 22.3.20314</vt:lpwstr>
  </property>
</Properties>
</file>